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566C12" w14:paraId="5FDAC970" w14:textId="77777777" w:rsidTr="00FC5948">
        <w:trPr>
          <w:trHeight w:val="14134"/>
        </w:trPr>
        <w:tc>
          <w:tcPr>
            <w:tcW w:w="9288" w:type="dxa"/>
          </w:tcPr>
          <w:p w14:paraId="387E955F" w14:textId="77777777" w:rsidR="00566C12" w:rsidRPr="00D41531" w:rsidRDefault="00566C12" w:rsidP="00FC5948">
            <w:pPr>
              <w:spacing w:after="0" w:line="240" w:lineRule="auto"/>
              <w:jc w:val="center"/>
            </w:pPr>
            <w:r w:rsidRPr="00E41E7A">
              <w:br w:type="page"/>
            </w:r>
            <w:r w:rsidRPr="00D41531">
              <w:t>TRƯỜNG ĐẠI HỌC BÁCH KHOA HÀ NỘI</w:t>
            </w:r>
          </w:p>
          <w:p w14:paraId="6B3527D7" w14:textId="77777777" w:rsidR="00566C12" w:rsidRPr="00E85917" w:rsidRDefault="00566C12"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71464423" w14:textId="77777777" w:rsidR="00566C12" w:rsidRPr="00392F14" w:rsidRDefault="00566C12" w:rsidP="00FC5948"/>
          <w:p w14:paraId="2FB0D53F" w14:textId="77777777" w:rsidR="00566C12" w:rsidRPr="00AE1825" w:rsidRDefault="00566C12" w:rsidP="00FC5948">
            <w:pPr>
              <w:jc w:val="center"/>
            </w:pPr>
            <w:r>
              <w:rPr>
                <w:noProof/>
              </w:rPr>
              <w:drawing>
                <wp:inline distT="0" distB="0" distL="0" distR="0" wp14:anchorId="676EBC94" wp14:editId="1E457360">
                  <wp:extent cx="549910" cy="812800"/>
                  <wp:effectExtent l="19050" t="0" r="2540" b="0"/>
                  <wp:docPr id="511"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2DF1A655" w14:textId="77777777" w:rsidR="00566C12" w:rsidRPr="00AE1825" w:rsidRDefault="00566C12" w:rsidP="00FC5948">
            <w:pPr>
              <w:jc w:val="center"/>
            </w:pPr>
          </w:p>
          <w:p w14:paraId="2A86D98E" w14:textId="77777777" w:rsidR="00566C12" w:rsidRDefault="00566C12" w:rsidP="00FC5948">
            <w:pPr>
              <w:jc w:val="center"/>
            </w:pPr>
          </w:p>
          <w:p w14:paraId="1254EBCA" w14:textId="77777777" w:rsidR="00566C12" w:rsidRPr="00AE1825" w:rsidRDefault="00566C12" w:rsidP="00FC5948">
            <w:pPr>
              <w:jc w:val="center"/>
            </w:pPr>
          </w:p>
          <w:p w14:paraId="5EE657A2" w14:textId="77777777" w:rsidR="00566C12" w:rsidRPr="00E85917" w:rsidRDefault="00566C12" w:rsidP="00FC5948">
            <w:pPr>
              <w:jc w:val="center"/>
              <w:rPr>
                <w:sz w:val="48"/>
                <w:szCs w:val="48"/>
              </w:rPr>
            </w:pPr>
            <w:r w:rsidRPr="00E85917">
              <w:rPr>
                <w:sz w:val="48"/>
                <w:szCs w:val="48"/>
              </w:rPr>
              <w:t>ĐỒ ÁN</w:t>
            </w:r>
          </w:p>
          <w:p w14:paraId="45BCC4FB" w14:textId="77777777" w:rsidR="00566C12" w:rsidRPr="00E85917" w:rsidRDefault="00566C12" w:rsidP="00FC5948">
            <w:pPr>
              <w:jc w:val="center"/>
              <w:rPr>
                <w:b/>
                <w:sz w:val="64"/>
                <w:szCs w:val="64"/>
              </w:rPr>
            </w:pPr>
            <w:r w:rsidRPr="00E85917">
              <w:rPr>
                <w:b/>
                <w:sz w:val="64"/>
                <w:szCs w:val="64"/>
              </w:rPr>
              <w:t>TỐT NGHIỆP ĐẠI HỌC</w:t>
            </w:r>
          </w:p>
          <w:p w14:paraId="75DDB6EF" w14:textId="77777777" w:rsidR="00566C12" w:rsidRPr="00AE1825" w:rsidRDefault="00566C12" w:rsidP="00FC5948"/>
          <w:p w14:paraId="55BFE24A" w14:textId="77777777" w:rsidR="00566C12" w:rsidRPr="00AE1825" w:rsidRDefault="00566C12" w:rsidP="00FC5948"/>
          <w:p w14:paraId="3D590747" w14:textId="77777777" w:rsidR="00566C12" w:rsidRPr="00E85917" w:rsidRDefault="00566C12" w:rsidP="00FC5948">
            <w:pPr>
              <w:rPr>
                <w:b/>
                <w:sz w:val="28"/>
                <w:szCs w:val="28"/>
              </w:rPr>
            </w:pPr>
            <w:r w:rsidRPr="00E85917">
              <w:rPr>
                <w:b/>
                <w:sz w:val="28"/>
                <w:szCs w:val="28"/>
              </w:rPr>
              <w:t>Đề tài:</w:t>
            </w:r>
          </w:p>
          <w:p w14:paraId="12F4E5F0" w14:textId="77777777" w:rsidR="008A29CC" w:rsidRDefault="00566C12" w:rsidP="00FC5948">
            <w:pPr>
              <w:jc w:val="center"/>
              <w:rPr>
                <w:b/>
                <w:sz w:val="40"/>
                <w:szCs w:val="40"/>
              </w:rPr>
            </w:pPr>
            <w:r>
              <w:rPr>
                <w:b/>
                <w:sz w:val="40"/>
                <w:szCs w:val="40"/>
              </w:rPr>
              <w:t xml:space="preserve">THIẾT KẾ HỆ THỐNG </w:t>
            </w:r>
          </w:p>
          <w:p w14:paraId="4068AEEC" w14:textId="77777777" w:rsidR="008A29CC" w:rsidRDefault="00566C12" w:rsidP="00FC5948">
            <w:pPr>
              <w:jc w:val="center"/>
              <w:rPr>
                <w:b/>
                <w:sz w:val="40"/>
                <w:szCs w:val="40"/>
              </w:rPr>
            </w:pPr>
            <w:r>
              <w:rPr>
                <w:b/>
                <w:sz w:val="40"/>
                <w:szCs w:val="40"/>
              </w:rPr>
              <w:t xml:space="preserve">ĐO ĐẠC VÀ XỬ LÝ TÍN HIỆU ĐIỆN CƠ </w:t>
            </w:r>
          </w:p>
          <w:p w14:paraId="1B78F2D5" w14:textId="5825E255" w:rsidR="00566C12" w:rsidRPr="004940A6" w:rsidRDefault="00566C12" w:rsidP="00FC5948">
            <w:pPr>
              <w:jc w:val="center"/>
              <w:rPr>
                <w:b/>
                <w:sz w:val="40"/>
                <w:szCs w:val="40"/>
              </w:rPr>
            </w:pPr>
            <w:r>
              <w:rPr>
                <w:b/>
                <w:sz w:val="40"/>
                <w:szCs w:val="40"/>
              </w:rPr>
              <w:t>SỬ DỤNG CẢM BI</w:t>
            </w:r>
            <w:r w:rsidR="00FC5948">
              <w:rPr>
                <w:b/>
                <w:sz w:val="40"/>
                <w:szCs w:val="40"/>
              </w:rPr>
              <w:t>ẾN GRAPHENE</w:t>
            </w:r>
          </w:p>
          <w:p w14:paraId="0A088629" w14:textId="77777777" w:rsidR="00566C12" w:rsidRPr="004940A6" w:rsidRDefault="00566C12" w:rsidP="00FC5948"/>
          <w:p w14:paraId="040F8FE4" w14:textId="77777777" w:rsidR="00566C12" w:rsidRPr="004940A6" w:rsidRDefault="00566C12" w:rsidP="00FC5948"/>
          <w:p w14:paraId="640FCBC2" w14:textId="06B27734" w:rsidR="00566C12" w:rsidRPr="004940A6" w:rsidRDefault="00566C12" w:rsidP="00FC5948">
            <w:pPr>
              <w:rPr>
                <w:sz w:val="28"/>
                <w:szCs w:val="28"/>
              </w:rPr>
            </w:pPr>
            <w:r>
              <w:rPr>
                <w:sz w:val="28"/>
                <w:szCs w:val="28"/>
              </w:rPr>
              <w:tab/>
            </w:r>
            <w:r>
              <w:rPr>
                <w:sz w:val="28"/>
                <w:szCs w:val="28"/>
              </w:rPr>
              <w:tab/>
            </w:r>
            <w:r w:rsidRPr="004940A6">
              <w:rPr>
                <w:sz w:val="28"/>
                <w:szCs w:val="28"/>
              </w:rPr>
              <w:t>Sinh viên thực hiệ</w:t>
            </w:r>
            <w:r>
              <w:rPr>
                <w:sz w:val="28"/>
                <w:szCs w:val="28"/>
              </w:rPr>
              <w:t>n:</w:t>
            </w:r>
            <w:r>
              <w:rPr>
                <w:sz w:val="28"/>
                <w:szCs w:val="28"/>
              </w:rPr>
              <w:tab/>
            </w:r>
            <w:r w:rsidR="00FC5948">
              <w:rPr>
                <w:sz w:val="28"/>
                <w:szCs w:val="28"/>
              </w:rPr>
              <w:t>ĐỖ THỊ DƯ</w:t>
            </w:r>
          </w:p>
          <w:p w14:paraId="4D08B894" w14:textId="04EC7389" w:rsidR="00566C12" w:rsidRPr="004940A6" w:rsidRDefault="00566C12" w:rsidP="00FC594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4940A6">
              <w:rPr>
                <w:sz w:val="28"/>
                <w:szCs w:val="28"/>
              </w:rPr>
              <w:t>Lớ</w:t>
            </w:r>
            <w:r>
              <w:rPr>
                <w:sz w:val="28"/>
                <w:szCs w:val="28"/>
              </w:rPr>
              <w:t xml:space="preserve">p </w:t>
            </w:r>
            <w:r w:rsidR="00FC5948">
              <w:rPr>
                <w:sz w:val="28"/>
                <w:szCs w:val="28"/>
              </w:rPr>
              <w:t>CN ĐT 03 – K60</w:t>
            </w:r>
          </w:p>
          <w:p w14:paraId="629DDD35" w14:textId="3FA19B59" w:rsidR="00566C12" w:rsidRPr="004940A6" w:rsidRDefault="00566C12" w:rsidP="00FC5948">
            <w:pPr>
              <w:rPr>
                <w:sz w:val="28"/>
                <w:szCs w:val="28"/>
              </w:rPr>
            </w:pPr>
            <w:r>
              <w:rPr>
                <w:sz w:val="28"/>
                <w:szCs w:val="28"/>
              </w:rPr>
              <w:tab/>
            </w:r>
            <w:r>
              <w:rPr>
                <w:sz w:val="28"/>
                <w:szCs w:val="28"/>
              </w:rPr>
              <w:tab/>
            </w:r>
            <w:r w:rsidRPr="004940A6">
              <w:rPr>
                <w:sz w:val="28"/>
                <w:szCs w:val="28"/>
              </w:rPr>
              <w:t>Giảng viên hướng dẫ</w:t>
            </w:r>
            <w:r>
              <w:rPr>
                <w:sz w:val="28"/>
                <w:szCs w:val="28"/>
              </w:rPr>
              <w:t>n:</w:t>
            </w:r>
            <w:r>
              <w:rPr>
                <w:sz w:val="28"/>
                <w:szCs w:val="28"/>
              </w:rPr>
              <w:tab/>
            </w:r>
            <w:r w:rsidR="00FC5948">
              <w:rPr>
                <w:sz w:val="28"/>
                <w:szCs w:val="28"/>
              </w:rPr>
              <w:t>TS. PHẠM NGUYỄN THANH LOAN</w:t>
            </w:r>
          </w:p>
          <w:p w14:paraId="5D3C131E" w14:textId="77777777" w:rsidR="00566C12" w:rsidRDefault="00566C12" w:rsidP="00FC5948"/>
          <w:p w14:paraId="64B65012" w14:textId="77777777" w:rsidR="00566C12" w:rsidRDefault="00566C12" w:rsidP="00FC5948">
            <w:pPr>
              <w:rPr>
                <w:sz w:val="28"/>
                <w:szCs w:val="28"/>
                <w:lang w:val="de-DE"/>
              </w:rPr>
            </w:pPr>
          </w:p>
          <w:p w14:paraId="412AAB24" w14:textId="77777777" w:rsidR="00566C12" w:rsidRDefault="00566C12" w:rsidP="00FC5948">
            <w:pPr>
              <w:rPr>
                <w:sz w:val="28"/>
                <w:szCs w:val="28"/>
                <w:lang w:val="de-DE"/>
              </w:rPr>
            </w:pPr>
          </w:p>
          <w:p w14:paraId="634B6E7E" w14:textId="1D0F3B27" w:rsidR="00566C12" w:rsidRPr="00E85917" w:rsidRDefault="00566C12" w:rsidP="00FC5948">
            <w:pPr>
              <w:spacing w:after="0" w:line="240" w:lineRule="auto"/>
              <w:jc w:val="center"/>
              <w:rPr>
                <w:sz w:val="28"/>
                <w:szCs w:val="28"/>
                <w:lang w:val="de-DE"/>
              </w:rPr>
            </w:pPr>
            <w:r w:rsidRPr="00E85917">
              <w:rPr>
                <w:sz w:val="28"/>
                <w:szCs w:val="28"/>
                <w:lang w:val="de-DE"/>
              </w:rPr>
              <w:t xml:space="preserve">Hà Nội,  </w:t>
            </w:r>
            <w:r w:rsidR="00DB4019">
              <w:rPr>
                <w:sz w:val="28"/>
                <w:szCs w:val="28"/>
                <w:lang w:val="de-DE"/>
              </w:rPr>
              <w:t>6</w:t>
            </w:r>
            <w:r w:rsidRPr="00E85917">
              <w:rPr>
                <w:sz w:val="28"/>
                <w:szCs w:val="28"/>
                <w:lang w:val="de-DE"/>
              </w:rPr>
              <w:t>-20</w:t>
            </w:r>
            <w:r w:rsidR="00DB4019">
              <w:rPr>
                <w:sz w:val="28"/>
                <w:szCs w:val="28"/>
                <w:lang w:val="de-DE"/>
              </w:rPr>
              <w:t>20</w:t>
            </w:r>
          </w:p>
        </w:tc>
      </w:tr>
    </w:tbl>
    <w:p w14:paraId="1D2F3851" w14:textId="77777777" w:rsidR="00B836A5" w:rsidRPr="00B13BE6" w:rsidRDefault="00B836A5" w:rsidP="00E7754F">
      <w:pPr>
        <w:pStyle w:val="u1"/>
        <w:numPr>
          <w:ilvl w:val="0"/>
          <w:numId w:val="0"/>
        </w:numPr>
        <w:sectPr w:rsidR="00B836A5" w:rsidRPr="00B13BE6" w:rsidSect="009A1E8B">
          <w:footerReference w:type="even" r:id="rId9"/>
          <w:footerReference w:type="default" r:id="rId10"/>
          <w:pgSz w:w="11906" w:h="16838" w:code="9"/>
          <w:pgMar w:top="1138" w:right="1138" w:bottom="1411" w:left="1699" w:header="850" w:footer="432" w:gutter="0"/>
          <w:pgNumType w:fmt="upperLetter" w:start="1"/>
          <w:cols w:space="454"/>
          <w:docGrid w:linePitch="360"/>
        </w:sectPr>
      </w:pPr>
    </w:p>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FC5948" w:rsidRPr="00E85917" w14:paraId="15336039" w14:textId="77777777" w:rsidTr="00FC5948">
        <w:trPr>
          <w:trHeight w:val="14134"/>
        </w:trPr>
        <w:tc>
          <w:tcPr>
            <w:tcW w:w="9288" w:type="dxa"/>
          </w:tcPr>
          <w:p w14:paraId="73C1AF6B" w14:textId="77777777" w:rsidR="00FC5948" w:rsidRPr="00E85917" w:rsidRDefault="00FC5948" w:rsidP="00FC5948">
            <w:pPr>
              <w:spacing w:after="0" w:line="240" w:lineRule="auto"/>
              <w:jc w:val="center"/>
              <w:rPr>
                <w:lang w:val="de-DE"/>
              </w:rPr>
            </w:pPr>
            <w:r w:rsidRPr="00E85917">
              <w:rPr>
                <w:lang w:val="de-DE"/>
              </w:rPr>
              <w:lastRenderedPageBreak/>
              <w:br w:type="page"/>
              <w:t>TRƯỜNG ĐẠI HỌC BÁCH KHOA HÀ NỘI</w:t>
            </w:r>
          </w:p>
          <w:p w14:paraId="68739ACC" w14:textId="77777777" w:rsidR="00FC5948" w:rsidRPr="00E85917" w:rsidRDefault="00FC5948" w:rsidP="00FC5948">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360678EC" w14:textId="77777777" w:rsidR="00FC5948" w:rsidRPr="00392F14" w:rsidRDefault="00FC5948" w:rsidP="00FC5948"/>
          <w:p w14:paraId="3159D665" w14:textId="77777777" w:rsidR="00FC5948" w:rsidRPr="00AE1825" w:rsidRDefault="00FC5948" w:rsidP="00FC5948">
            <w:pPr>
              <w:jc w:val="center"/>
            </w:pPr>
            <w:r>
              <w:rPr>
                <w:noProof/>
              </w:rPr>
              <w:drawing>
                <wp:inline distT="0" distB="0" distL="0" distR="0" wp14:anchorId="6EFF1A36" wp14:editId="4B9D699A">
                  <wp:extent cx="549910" cy="812800"/>
                  <wp:effectExtent l="19050" t="0" r="2540" b="0"/>
                  <wp:docPr id="267"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5E82A04E" w14:textId="77777777" w:rsidR="00FC5948" w:rsidRPr="00AE1825" w:rsidRDefault="00FC5948" w:rsidP="00FC5948">
            <w:pPr>
              <w:jc w:val="center"/>
            </w:pPr>
          </w:p>
          <w:p w14:paraId="544CB257" w14:textId="77777777" w:rsidR="00FC5948" w:rsidRDefault="00FC5948" w:rsidP="00FC5948">
            <w:pPr>
              <w:jc w:val="center"/>
            </w:pPr>
          </w:p>
          <w:p w14:paraId="1D62A3ED" w14:textId="77777777" w:rsidR="00FC5948" w:rsidRPr="00AE1825" w:rsidRDefault="00FC5948" w:rsidP="00FC5948">
            <w:pPr>
              <w:jc w:val="center"/>
            </w:pPr>
          </w:p>
          <w:p w14:paraId="6C377949" w14:textId="77777777" w:rsidR="00FC5948" w:rsidRPr="00E85917" w:rsidRDefault="00FC5948" w:rsidP="00FC5948">
            <w:pPr>
              <w:jc w:val="center"/>
              <w:rPr>
                <w:sz w:val="48"/>
                <w:szCs w:val="48"/>
              </w:rPr>
            </w:pPr>
            <w:r w:rsidRPr="00E85917">
              <w:rPr>
                <w:sz w:val="48"/>
                <w:szCs w:val="48"/>
              </w:rPr>
              <w:t>ĐỒ ÁN</w:t>
            </w:r>
          </w:p>
          <w:p w14:paraId="2734DC95" w14:textId="77777777" w:rsidR="00FC5948" w:rsidRPr="004966FA" w:rsidRDefault="00FC5948" w:rsidP="00FC5948">
            <w:pPr>
              <w:jc w:val="center"/>
              <w:rPr>
                <w:b/>
                <w:sz w:val="64"/>
                <w:szCs w:val="64"/>
              </w:rPr>
            </w:pPr>
            <w:r w:rsidRPr="00E85917">
              <w:rPr>
                <w:b/>
                <w:sz w:val="64"/>
                <w:szCs w:val="64"/>
              </w:rPr>
              <w:t>TỐT NGHIỆP ĐẠI HỌC</w:t>
            </w:r>
          </w:p>
          <w:p w14:paraId="31FF0BBC" w14:textId="77777777" w:rsidR="00FC5948" w:rsidRPr="00AE1825" w:rsidRDefault="00FC5948" w:rsidP="00FC5948"/>
          <w:p w14:paraId="2071E957" w14:textId="77777777" w:rsidR="00FC5948" w:rsidRPr="00AE1825" w:rsidRDefault="00FC5948" w:rsidP="00FC5948"/>
          <w:p w14:paraId="4D11715E" w14:textId="77777777" w:rsidR="00FC5948" w:rsidRPr="00E85917" w:rsidRDefault="00FC5948" w:rsidP="00FC5948">
            <w:pPr>
              <w:rPr>
                <w:b/>
                <w:sz w:val="28"/>
                <w:szCs w:val="28"/>
              </w:rPr>
            </w:pPr>
            <w:r w:rsidRPr="00E85917">
              <w:rPr>
                <w:b/>
                <w:sz w:val="28"/>
                <w:szCs w:val="28"/>
              </w:rPr>
              <w:t>Đề tài:</w:t>
            </w:r>
          </w:p>
          <w:p w14:paraId="4D2D37F7" w14:textId="77777777" w:rsidR="008A29CC" w:rsidRDefault="00FC5948" w:rsidP="00FC5948">
            <w:pPr>
              <w:jc w:val="center"/>
              <w:rPr>
                <w:b/>
                <w:sz w:val="40"/>
                <w:szCs w:val="40"/>
              </w:rPr>
            </w:pPr>
            <w:r>
              <w:rPr>
                <w:b/>
                <w:sz w:val="40"/>
                <w:szCs w:val="40"/>
              </w:rPr>
              <w:t xml:space="preserve">THIẾT KẾ HỆ THỐNG </w:t>
            </w:r>
          </w:p>
          <w:p w14:paraId="68D26C0F" w14:textId="77777777" w:rsidR="008A29CC" w:rsidRDefault="00FC5948" w:rsidP="00FC5948">
            <w:pPr>
              <w:jc w:val="center"/>
              <w:rPr>
                <w:b/>
                <w:sz w:val="40"/>
                <w:szCs w:val="40"/>
              </w:rPr>
            </w:pPr>
            <w:r>
              <w:rPr>
                <w:b/>
                <w:sz w:val="40"/>
                <w:szCs w:val="40"/>
              </w:rPr>
              <w:t xml:space="preserve">ĐO ĐẠC VÀ XỬ LÝ TÍN HIỆU ĐIỆN CƠ </w:t>
            </w:r>
          </w:p>
          <w:p w14:paraId="72C7E0AD" w14:textId="5AC8EA54" w:rsidR="00FC5948" w:rsidRPr="004940A6" w:rsidRDefault="00FC5948" w:rsidP="00FC5948">
            <w:pPr>
              <w:jc w:val="center"/>
              <w:rPr>
                <w:b/>
                <w:sz w:val="40"/>
                <w:szCs w:val="40"/>
              </w:rPr>
            </w:pPr>
            <w:r>
              <w:rPr>
                <w:b/>
                <w:sz w:val="40"/>
                <w:szCs w:val="40"/>
              </w:rPr>
              <w:t>SỬ DỤNG CẢM BIẾN GRAPHENE</w:t>
            </w:r>
          </w:p>
          <w:p w14:paraId="24AB720F" w14:textId="77777777" w:rsidR="00FC5948" w:rsidRPr="00BB0BEF" w:rsidRDefault="00FC5948" w:rsidP="00FC5948"/>
          <w:p w14:paraId="6043775F" w14:textId="77777777" w:rsidR="00FC5948" w:rsidRPr="00BB0BEF" w:rsidRDefault="00FC5948" w:rsidP="00FC5948"/>
          <w:p w14:paraId="1747741F" w14:textId="2D236AB4" w:rsidR="00FC5948" w:rsidRDefault="00FC5948" w:rsidP="00FC5948">
            <w:pPr>
              <w:rPr>
                <w:sz w:val="28"/>
                <w:szCs w:val="28"/>
              </w:rPr>
            </w:pPr>
            <w:r>
              <w:rPr>
                <w:sz w:val="28"/>
                <w:szCs w:val="28"/>
              </w:rPr>
              <w:tab/>
            </w:r>
            <w:r>
              <w:rPr>
                <w:sz w:val="28"/>
                <w:szCs w:val="28"/>
              </w:rPr>
              <w:tab/>
            </w:r>
            <w:r w:rsidRPr="00E85917">
              <w:rPr>
                <w:sz w:val="28"/>
                <w:szCs w:val="28"/>
              </w:rPr>
              <w:t>Sinh viên thực hiệ</w:t>
            </w:r>
            <w:r>
              <w:rPr>
                <w:sz w:val="28"/>
                <w:szCs w:val="28"/>
              </w:rPr>
              <w:t>n:</w:t>
            </w:r>
            <w:r>
              <w:rPr>
                <w:sz w:val="28"/>
                <w:szCs w:val="28"/>
              </w:rPr>
              <w:tab/>
              <w:t xml:space="preserve"> ĐỖ THỊ DƯ</w:t>
            </w:r>
          </w:p>
          <w:p w14:paraId="2B3E7F5D" w14:textId="63B95028" w:rsidR="00FC5948" w:rsidRPr="00E85917" w:rsidRDefault="00FC5948" w:rsidP="00FC594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4940A6">
              <w:rPr>
                <w:sz w:val="28"/>
                <w:szCs w:val="28"/>
              </w:rPr>
              <w:t xml:space="preserve"> Lớ</w:t>
            </w:r>
            <w:r>
              <w:rPr>
                <w:sz w:val="28"/>
                <w:szCs w:val="28"/>
              </w:rPr>
              <w:t>p CN ĐT 03 – K60</w:t>
            </w:r>
          </w:p>
          <w:p w14:paraId="17A8CBCF" w14:textId="623023BF" w:rsidR="00FC5948" w:rsidRPr="00E85917" w:rsidRDefault="00FC5948" w:rsidP="00FC5948">
            <w:pPr>
              <w:rPr>
                <w:sz w:val="28"/>
                <w:szCs w:val="28"/>
              </w:rPr>
            </w:pPr>
            <w:r>
              <w:rPr>
                <w:sz w:val="28"/>
                <w:szCs w:val="28"/>
              </w:rPr>
              <w:tab/>
            </w:r>
            <w:r>
              <w:rPr>
                <w:sz w:val="28"/>
                <w:szCs w:val="28"/>
              </w:rPr>
              <w:tab/>
            </w:r>
            <w:r w:rsidRPr="00E85917">
              <w:rPr>
                <w:sz w:val="28"/>
                <w:szCs w:val="28"/>
              </w:rPr>
              <w:t>Giảng viên hướng dẫ</w:t>
            </w:r>
            <w:r>
              <w:rPr>
                <w:sz w:val="28"/>
                <w:szCs w:val="28"/>
              </w:rPr>
              <w:t>n:</w:t>
            </w:r>
            <w:r>
              <w:rPr>
                <w:sz w:val="28"/>
                <w:szCs w:val="28"/>
              </w:rPr>
              <w:tab/>
              <w:t xml:space="preserve"> TS. PHẠM NGUYỄN THANH LOAN</w:t>
            </w:r>
          </w:p>
          <w:p w14:paraId="419F8071" w14:textId="77777777" w:rsidR="00FC5948" w:rsidRPr="004966FA" w:rsidRDefault="00FC5948" w:rsidP="00FC5948">
            <w:pPr>
              <w:rPr>
                <w:sz w:val="28"/>
                <w:szCs w:val="28"/>
              </w:rPr>
            </w:pPr>
            <w:r>
              <w:rPr>
                <w:sz w:val="28"/>
                <w:szCs w:val="28"/>
              </w:rPr>
              <w:tab/>
            </w:r>
            <w:r>
              <w:rPr>
                <w:sz w:val="28"/>
                <w:szCs w:val="28"/>
              </w:rPr>
              <w:tab/>
            </w:r>
            <w:r w:rsidRPr="00E85917">
              <w:rPr>
                <w:sz w:val="28"/>
                <w:szCs w:val="28"/>
              </w:rPr>
              <w:t xml:space="preserve">Cán bộ phản biện:            </w:t>
            </w:r>
          </w:p>
          <w:p w14:paraId="1F0F4A64" w14:textId="77777777" w:rsidR="00FC5948" w:rsidRDefault="00FC5948" w:rsidP="00FC5948">
            <w:pPr>
              <w:jc w:val="center"/>
              <w:rPr>
                <w:sz w:val="28"/>
                <w:szCs w:val="28"/>
                <w:lang w:val="de-DE"/>
              </w:rPr>
            </w:pPr>
          </w:p>
          <w:p w14:paraId="28A5A1EA" w14:textId="77777777" w:rsidR="00FC5948" w:rsidRDefault="00FC5948" w:rsidP="00FC5948">
            <w:pPr>
              <w:jc w:val="center"/>
              <w:rPr>
                <w:sz w:val="28"/>
                <w:szCs w:val="28"/>
                <w:lang w:val="de-DE"/>
              </w:rPr>
            </w:pPr>
          </w:p>
          <w:p w14:paraId="684E0C1B" w14:textId="657244FC" w:rsidR="00FC5948" w:rsidRPr="00E85917" w:rsidRDefault="00FC5948" w:rsidP="00FC5948">
            <w:pPr>
              <w:spacing w:after="0" w:line="240" w:lineRule="auto"/>
              <w:jc w:val="center"/>
              <w:rPr>
                <w:sz w:val="28"/>
                <w:szCs w:val="28"/>
                <w:lang w:val="de-DE"/>
              </w:rPr>
            </w:pPr>
            <w:r w:rsidRPr="00E85917">
              <w:rPr>
                <w:sz w:val="28"/>
                <w:szCs w:val="28"/>
                <w:lang w:val="de-DE"/>
              </w:rPr>
              <w:t>Hà Nộ</w:t>
            </w:r>
            <w:r>
              <w:rPr>
                <w:sz w:val="28"/>
                <w:szCs w:val="28"/>
                <w:lang w:val="de-DE"/>
              </w:rPr>
              <w:t>i,</w:t>
            </w:r>
            <w:r w:rsidRPr="00E85917">
              <w:rPr>
                <w:sz w:val="28"/>
                <w:szCs w:val="28"/>
                <w:lang w:val="de-DE"/>
              </w:rPr>
              <w:t xml:space="preserve"> </w:t>
            </w:r>
            <w:r w:rsidR="00DB4019">
              <w:rPr>
                <w:sz w:val="28"/>
                <w:szCs w:val="28"/>
                <w:lang w:val="de-DE"/>
              </w:rPr>
              <w:t>6</w:t>
            </w:r>
            <w:r w:rsidRPr="00E85917">
              <w:rPr>
                <w:sz w:val="28"/>
                <w:szCs w:val="28"/>
                <w:lang w:val="de-DE"/>
              </w:rPr>
              <w:t>-20</w:t>
            </w:r>
            <w:r w:rsidR="00DB4019">
              <w:rPr>
                <w:sz w:val="28"/>
                <w:szCs w:val="28"/>
                <w:lang w:val="de-DE"/>
              </w:rPr>
              <w:t>20</w:t>
            </w:r>
          </w:p>
        </w:tc>
      </w:tr>
    </w:tbl>
    <w:p w14:paraId="49E1B69B" w14:textId="77777777" w:rsidR="00E95936" w:rsidRPr="00B13BE6" w:rsidRDefault="00E95936" w:rsidP="00E95936">
      <w:pPr>
        <w:spacing w:before="0" w:after="200" w:line="276" w:lineRule="auto"/>
        <w:jc w:val="left"/>
        <w:sectPr w:rsidR="00E95936" w:rsidRPr="00B13BE6" w:rsidSect="009A1E8B">
          <w:pgSz w:w="11906" w:h="16838" w:code="9"/>
          <w:pgMar w:top="1138" w:right="1138" w:bottom="1411" w:left="1714" w:header="850" w:footer="432" w:gutter="0"/>
          <w:pgNumType w:fmt="lowerRoman" w:start="1"/>
          <w:cols w:space="454"/>
          <w:docGrid w:linePitch="360"/>
        </w:sectPr>
      </w:pPr>
    </w:p>
    <w:p w14:paraId="73272269" w14:textId="77777777" w:rsidR="009A1E8B" w:rsidRPr="00B13BE6" w:rsidRDefault="009A1E8B" w:rsidP="009A1E8B">
      <w:pPr>
        <w:spacing w:before="0" w:after="0" w:line="240" w:lineRule="auto"/>
        <w:jc w:val="center"/>
        <w:rPr>
          <w:b/>
          <w:sz w:val="28"/>
          <w:szCs w:val="28"/>
        </w:rPr>
      </w:pPr>
      <w:r w:rsidRPr="00B13BE6">
        <w:rPr>
          <w:b/>
          <w:sz w:val="28"/>
          <w:szCs w:val="28"/>
        </w:rPr>
        <w:lastRenderedPageBreak/>
        <w:t>ĐÁNH GIÁ QUYỂN ĐỒ ÁN TỐT NGHIỆP</w:t>
      </w:r>
    </w:p>
    <w:p w14:paraId="3F6008A3" w14:textId="77777777" w:rsidR="009A1E8B" w:rsidRPr="00B13BE6" w:rsidRDefault="009A1E8B" w:rsidP="009A1E8B">
      <w:pPr>
        <w:spacing w:after="0" w:line="240" w:lineRule="auto"/>
        <w:jc w:val="center"/>
        <w:rPr>
          <w:sz w:val="28"/>
          <w:szCs w:val="28"/>
        </w:rPr>
      </w:pPr>
      <w:r w:rsidRPr="00B13BE6">
        <w:rPr>
          <w:sz w:val="28"/>
          <w:szCs w:val="28"/>
        </w:rPr>
        <w:t>(Dùng cho giảng viên hướng dẫn)</w:t>
      </w:r>
    </w:p>
    <w:p w14:paraId="62381DAB" w14:textId="77777777" w:rsidR="009A1E8B" w:rsidRPr="00B13BE6" w:rsidRDefault="009A1E8B" w:rsidP="009A1E8B">
      <w:pPr>
        <w:spacing w:after="0" w:line="240" w:lineRule="auto"/>
        <w:jc w:val="center"/>
        <w:rPr>
          <w:sz w:val="28"/>
          <w:szCs w:val="28"/>
        </w:rPr>
      </w:pPr>
      <w:bookmarkStart w:id="0" w:name="_GoBack"/>
      <w:bookmarkEnd w:id="0"/>
    </w:p>
    <w:p w14:paraId="1DD71BC4" w14:textId="2E856824" w:rsidR="009A1E8B" w:rsidRPr="00B13BE6" w:rsidRDefault="009A1E8B" w:rsidP="009A1E8B">
      <w:pPr>
        <w:tabs>
          <w:tab w:val="left" w:leader="dot" w:pos="9000"/>
        </w:tabs>
        <w:spacing w:after="0" w:line="240" w:lineRule="auto"/>
      </w:pPr>
      <w:r w:rsidRPr="00B13BE6">
        <w:t>Tên giảng viên đánh giá:</w:t>
      </w:r>
      <w:r w:rsidR="00D95511">
        <w:t xml:space="preserve"> Phạm Nguyễn Thanh Loan</w:t>
      </w:r>
      <w:r w:rsidRPr="00B13BE6">
        <w:tab/>
      </w:r>
    </w:p>
    <w:p w14:paraId="6050DE3B" w14:textId="60F879A5" w:rsidR="009A1E8B" w:rsidRPr="00B13BE6" w:rsidRDefault="009A1E8B" w:rsidP="009A1E8B">
      <w:pPr>
        <w:tabs>
          <w:tab w:val="left" w:leader="dot" w:pos="5760"/>
          <w:tab w:val="left" w:leader="dot" w:pos="9000"/>
        </w:tabs>
        <w:spacing w:after="0" w:line="240" w:lineRule="auto"/>
      </w:pPr>
      <w:r w:rsidRPr="00B13BE6">
        <w:t>Họ và tên sinh viên:</w:t>
      </w:r>
      <w:r w:rsidR="00FC5948">
        <w:t xml:space="preserve"> Đỗ Thị Dư</w:t>
      </w:r>
      <w:r w:rsidRPr="00B13BE6">
        <w:tab/>
        <w:t>MSSV:</w:t>
      </w:r>
      <w:r w:rsidR="00FC5948">
        <w:t xml:space="preserve"> 20155294</w:t>
      </w:r>
      <w:r w:rsidRPr="00B13BE6">
        <w:tab/>
      </w:r>
    </w:p>
    <w:p w14:paraId="196A67D6" w14:textId="17AA6E5F" w:rsidR="009A1E8B" w:rsidRPr="00B13BE6" w:rsidRDefault="009A1E8B" w:rsidP="009A1E8B">
      <w:pPr>
        <w:tabs>
          <w:tab w:val="left" w:leader="dot" w:pos="9000"/>
        </w:tabs>
        <w:spacing w:after="0" w:line="240" w:lineRule="auto"/>
      </w:pPr>
      <w:r w:rsidRPr="00B13BE6">
        <w:t>Tên đồ án:</w:t>
      </w:r>
      <w:r w:rsidR="00FC5948">
        <w:t xml:space="preserve"> </w:t>
      </w:r>
      <w:r w:rsidR="00FC5948" w:rsidRPr="00FC5948">
        <w:rPr>
          <w:b/>
          <w:bCs/>
        </w:rPr>
        <w:t>Thiết kế hệ thống đo đạc và xử lý tín hiệu điện cơ sử dụng cảm biến graphene</w:t>
      </w:r>
      <w:r w:rsidRPr="00B13BE6">
        <w:tab/>
      </w:r>
    </w:p>
    <w:p w14:paraId="221E2D86" w14:textId="77777777" w:rsidR="009A1E8B" w:rsidRPr="00B13BE6" w:rsidRDefault="009A1E8B" w:rsidP="009A1E8B">
      <w:pPr>
        <w:tabs>
          <w:tab w:val="left" w:leader="dot" w:pos="9000"/>
        </w:tabs>
        <w:spacing w:after="0" w:line="240" w:lineRule="auto"/>
      </w:pPr>
      <w:r w:rsidRPr="00B13BE6">
        <w:tab/>
      </w:r>
    </w:p>
    <w:p w14:paraId="7AC52AAB" w14:textId="77777777" w:rsidR="009A1E8B" w:rsidRPr="00B13BE6" w:rsidRDefault="009A1E8B" w:rsidP="009A1E8B">
      <w:pPr>
        <w:spacing w:after="0" w:line="240" w:lineRule="auto"/>
        <w:ind w:right="-334"/>
        <w:rPr>
          <w:b/>
        </w:rPr>
      </w:pPr>
      <w:r w:rsidRPr="00B13BE6">
        <w:rPr>
          <w:b/>
        </w:rPr>
        <w:t xml:space="preserve">Chọn các mức điểm phù hợp cho sinh viên trình bày theo các tiêu chí dưới đây: </w:t>
      </w:r>
    </w:p>
    <w:p w14:paraId="7902DCC7" w14:textId="77777777" w:rsidR="009A1E8B" w:rsidRPr="00B13BE6" w:rsidRDefault="009A1E8B" w:rsidP="009A1E8B">
      <w:pPr>
        <w:spacing w:before="0" w:after="180" w:line="240" w:lineRule="auto"/>
      </w:pPr>
      <w:r w:rsidRPr="00B13BE6">
        <w:t>Rất kém (1); Kém (2); Đạt (3); Giỏi (4); Xuất sắc (5)</w:t>
      </w:r>
    </w:p>
    <w:tbl>
      <w:tblPr>
        <w:tblW w:w="92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6694"/>
        <w:gridCol w:w="380"/>
        <w:gridCol w:w="381"/>
        <w:gridCol w:w="381"/>
        <w:gridCol w:w="381"/>
        <w:gridCol w:w="381"/>
      </w:tblGrid>
      <w:tr w:rsidR="00080463" w:rsidRPr="00B13BE6" w14:paraId="14C4CB15" w14:textId="77777777" w:rsidTr="00080463">
        <w:tc>
          <w:tcPr>
            <w:tcW w:w="9247" w:type="dxa"/>
            <w:gridSpan w:val="7"/>
            <w:shd w:val="clear" w:color="auto" w:fill="DAEEF3" w:themeFill="accent5" w:themeFillTint="33"/>
            <w:vAlign w:val="center"/>
          </w:tcPr>
          <w:p w14:paraId="7DDCA577"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sự kết hợp giữa lý thuyết và thực hành (20)</w:t>
            </w:r>
          </w:p>
        </w:tc>
      </w:tr>
      <w:tr w:rsidR="00080463" w:rsidRPr="00B13BE6" w14:paraId="2AF82D07" w14:textId="77777777" w:rsidTr="00080463">
        <w:tc>
          <w:tcPr>
            <w:tcW w:w="649" w:type="dxa"/>
            <w:shd w:val="clear" w:color="auto" w:fill="auto"/>
            <w:vAlign w:val="center"/>
          </w:tcPr>
          <w:p w14:paraId="5CAF9A0D"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w:t>
            </w:r>
          </w:p>
        </w:tc>
        <w:tc>
          <w:tcPr>
            <w:tcW w:w="6694" w:type="dxa"/>
            <w:shd w:val="clear" w:color="auto" w:fill="auto"/>
            <w:vAlign w:val="center"/>
          </w:tcPr>
          <w:p w14:paraId="57B5D21E"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754AAA3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4C71716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371839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762254F"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4B3E2AA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6D280F4" w14:textId="77777777" w:rsidTr="00080463">
        <w:tc>
          <w:tcPr>
            <w:tcW w:w="649" w:type="dxa"/>
            <w:shd w:val="clear" w:color="auto" w:fill="auto"/>
            <w:vAlign w:val="center"/>
          </w:tcPr>
          <w:p w14:paraId="0DE43AE4"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2</w:t>
            </w:r>
          </w:p>
        </w:tc>
        <w:tc>
          <w:tcPr>
            <w:tcW w:w="6694" w:type="dxa"/>
            <w:shd w:val="clear" w:color="auto" w:fill="auto"/>
            <w:vAlign w:val="center"/>
          </w:tcPr>
          <w:p w14:paraId="07B3EC09"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ập nhật kết quả nghiên cứu gần đây nhất (trong nước/quốc tế)</w:t>
            </w:r>
          </w:p>
        </w:tc>
        <w:tc>
          <w:tcPr>
            <w:tcW w:w="380" w:type="dxa"/>
            <w:shd w:val="clear" w:color="auto" w:fill="auto"/>
            <w:vAlign w:val="center"/>
          </w:tcPr>
          <w:p w14:paraId="1C72D96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D0A3C5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0CBA019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56DAEC6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7ACAF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771A49C" w14:textId="77777777" w:rsidTr="00080463">
        <w:tc>
          <w:tcPr>
            <w:tcW w:w="649" w:type="dxa"/>
            <w:shd w:val="clear" w:color="auto" w:fill="auto"/>
            <w:vAlign w:val="center"/>
          </w:tcPr>
          <w:p w14:paraId="74A9C563"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3</w:t>
            </w:r>
          </w:p>
        </w:tc>
        <w:tc>
          <w:tcPr>
            <w:tcW w:w="6694" w:type="dxa"/>
            <w:shd w:val="clear" w:color="auto" w:fill="auto"/>
            <w:vAlign w:val="center"/>
          </w:tcPr>
          <w:p w14:paraId="3006625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 xml:space="preserve">Nêu rõ và chi tiết phương pháp nghiên cứu/giải quyết vấn đề </w:t>
            </w:r>
          </w:p>
        </w:tc>
        <w:tc>
          <w:tcPr>
            <w:tcW w:w="380" w:type="dxa"/>
            <w:shd w:val="clear" w:color="auto" w:fill="auto"/>
            <w:vAlign w:val="center"/>
          </w:tcPr>
          <w:p w14:paraId="7FF8B6A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383B38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E8A348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470D0E2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AE3FD1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F830657" w14:textId="77777777" w:rsidTr="00080463">
        <w:tc>
          <w:tcPr>
            <w:tcW w:w="649" w:type="dxa"/>
            <w:tcBorders>
              <w:bottom w:val="single" w:sz="4" w:space="0" w:color="auto"/>
            </w:tcBorders>
            <w:shd w:val="clear" w:color="auto" w:fill="auto"/>
            <w:vAlign w:val="center"/>
          </w:tcPr>
          <w:p w14:paraId="5DC4F087"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4</w:t>
            </w:r>
          </w:p>
        </w:tc>
        <w:tc>
          <w:tcPr>
            <w:tcW w:w="6694" w:type="dxa"/>
            <w:tcBorders>
              <w:bottom w:val="single" w:sz="4" w:space="0" w:color="auto"/>
            </w:tcBorders>
            <w:shd w:val="clear" w:color="auto" w:fill="auto"/>
            <w:vAlign w:val="center"/>
          </w:tcPr>
          <w:p w14:paraId="674C4E9F"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kết quả mô phỏng/thực nghiệm và trình bày rõ ràng kết quả đạt được</w:t>
            </w:r>
          </w:p>
        </w:tc>
        <w:tc>
          <w:tcPr>
            <w:tcW w:w="380" w:type="dxa"/>
            <w:tcBorders>
              <w:bottom w:val="single" w:sz="4" w:space="0" w:color="auto"/>
            </w:tcBorders>
            <w:shd w:val="clear" w:color="auto" w:fill="auto"/>
            <w:vAlign w:val="center"/>
          </w:tcPr>
          <w:p w14:paraId="757112F5"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0DF1421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7B81DE7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403FB7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675E16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3DDE5B96" w14:textId="77777777" w:rsidTr="00080463">
        <w:tc>
          <w:tcPr>
            <w:tcW w:w="9247" w:type="dxa"/>
            <w:gridSpan w:val="7"/>
            <w:shd w:val="clear" w:color="auto" w:fill="DAEEF3" w:themeFill="accent5" w:themeFillTint="33"/>
            <w:vAlign w:val="center"/>
          </w:tcPr>
          <w:p w14:paraId="00970D1A"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Có khả năng phân tích và đánh giá kết quả (15)</w:t>
            </w:r>
          </w:p>
        </w:tc>
      </w:tr>
      <w:tr w:rsidR="00080463" w:rsidRPr="00B13BE6" w14:paraId="548A5DAD" w14:textId="77777777" w:rsidTr="00080463">
        <w:tc>
          <w:tcPr>
            <w:tcW w:w="649" w:type="dxa"/>
            <w:shd w:val="clear" w:color="auto" w:fill="auto"/>
            <w:vAlign w:val="center"/>
          </w:tcPr>
          <w:p w14:paraId="166C6BBA"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5</w:t>
            </w:r>
          </w:p>
        </w:tc>
        <w:tc>
          <w:tcPr>
            <w:tcW w:w="6694" w:type="dxa"/>
            <w:shd w:val="clear" w:color="auto" w:fill="auto"/>
            <w:vAlign w:val="center"/>
          </w:tcPr>
          <w:p w14:paraId="586D8287"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7C356B9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286CF43E"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76E2C28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744D338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0BF436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21F7ED9" w14:textId="77777777" w:rsidTr="00080463">
        <w:tc>
          <w:tcPr>
            <w:tcW w:w="649" w:type="dxa"/>
            <w:shd w:val="clear" w:color="auto" w:fill="auto"/>
            <w:vAlign w:val="center"/>
          </w:tcPr>
          <w:p w14:paraId="5B388EB6"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6</w:t>
            </w:r>
          </w:p>
        </w:tc>
        <w:tc>
          <w:tcPr>
            <w:tcW w:w="6694" w:type="dxa"/>
            <w:shd w:val="clear" w:color="auto" w:fill="auto"/>
          </w:tcPr>
          <w:p w14:paraId="23C7C64B"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20EED7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51B97767"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53267D9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06ACD52A"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2F7A4E6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AE03092" w14:textId="77777777" w:rsidTr="00080463">
        <w:tc>
          <w:tcPr>
            <w:tcW w:w="649" w:type="dxa"/>
            <w:tcBorders>
              <w:bottom w:val="single" w:sz="4" w:space="0" w:color="auto"/>
            </w:tcBorders>
            <w:shd w:val="clear" w:color="auto" w:fill="auto"/>
            <w:vAlign w:val="center"/>
          </w:tcPr>
          <w:p w14:paraId="0D51F6B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7</w:t>
            </w:r>
          </w:p>
        </w:tc>
        <w:tc>
          <w:tcPr>
            <w:tcW w:w="6694" w:type="dxa"/>
            <w:tcBorders>
              <w:bottom w:val="single" w:sz="4" w:space="0" w:color="auto"/>
            </w:tcBorders>
            <w:shd w:val="clear" w:color="auto" w:fill="auto"/>
            <w:vAlign w:val="center"/>
          </w:tcPr>
          <w:p w14:paraId="1C739B70"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1A1EDBF1"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tcBorders>
              <w:bottom w:val="single" w:sz="4" w:space="0" w:color="auto"/>
            </w:tcBorders>
            <w:shd w:val="clear" w:color="auto" w:fill="auto"/>
            <w:vAlign w:val="center"/>
          </w:tcPr>
          <w:p w14:paraId="2CE862FD"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tcBorders>
              <w:bottom w:val="single" w:sz="4" w:space="0" w:color="auto"/>
            </w:tcBorders>
            <w:shd w:val="clear" w:color="auto" w:fill="auto"/>
            <w:vAlign w:val="center"/>
          </w:tcPr>
          <w:p w14:paraId="6A2A491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tcBorders>
              <w:bottom w:val="single" w:sz="4" w:space="0" w:color="auto"/>
            </w:tcBorders>
            <w:shd w:val="clear" w:color="auto" w:fill="auto"/>
            <w:vAlign w:val="center"/>
          </w:tcPr>
          <w:p w14:paraId="7343740C"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tcBorders>
              <w:bottom w:val="single" w:sz="4" w:space="0" w:color="auto"/>
            </w:tcBorders>
            <w:shd w:val="clear" w:color="auto" w:fill="auto"/>
            <w:vAlign w:val="center"/>
          </w:tcPr>
          <w:p w14:paraId="7DC7F3C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70169ADB" w14:textId="77777777" w:rsidTr="00080463">
        <w:tc>
          <w:tcPr>
            <w:tcW w:w="9247" w:type="dxa"/>
            <w:gridSpan w:val="7"/>
            <w:shd w:val="clear" w:color="auto" w:fill="DAEEF3" w:themeFill="accent5" w:themeFillTint="33"/>
            <w:vAlign w:val="center"/>
          </w:tcPr>
          <w:p w14:paraId="05B4470E"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Kỹ năng viết quyển đồ án (10)</w:t>
            </w:r>
          </w:p>
        </w:tc>
      </w:tr>
      <w:tr w:rsidR="00080463" w:rsidRPr="00B13BE6" w14:paraId="43529566" w14:textId="77777777" w:rsidTr="00080463">
        <w:tc>
          <w:tcPr>
            <w:tcW w:w="649" w:type="dxa"/>
            <w:shd w:val="clear" w:color="auto" w:fill="auto"/>
            <w:vAlign w:val="center"/>
          </w:tcPr>
          <w:p w14:paraId="2E3FBB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8</w:t>
            </w:r>
          </w:p>
        </w:tc>
        <w:tc>
          <w:tcPr>
            <w:tcW w:w="6694" w:type="dxa"/>
            <w:shd w:val="clear" w:color="auto" w:fill="auto"/>
            <w:vAlign w:val="center"/>
          </w:tcPr>
          <w:p w14:paraId="5E011046"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 căn lề thống nhất, có dấu cách sau dấu chấm, dấu phảy v.v.), có mở đầu chương và kết luận chương, có liệt kê tài liệu tham khảo và có trích dẫn đúng quy định</w:t>
            </w:r>
          </w:p>
        </w:tc>
        <w:tc>
          <w:tcPr>
            <w:tcW w:w="380" w:type="dxa"/>
            <w:shd w:val="clear" w:color="auto" w:fill="auto"/>
            <w:vAlign w:val="center"/>
          </w:tcPr>
          <w:p w14:paraId="69DA3A1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73F2D34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45A0259B"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2BCF8AD8"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540E4A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2F3EB618" w14:textId="77777777" w:rsidTr="00080463">
        <w:tc>
          <w:tcPr>
            <w:tcW w:w="649" w:type="dxa"/>
            <w:shd w:val="clear" w:color="auto" w:fill="auto"/>
            <w:vAlign w:val="center"/>
          </w:tcPr>
          <w:p w14:paraId="523A54C0"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9</w:t>
            </w:r>
          </w:p>
        </w:tc>
        <w:tc>
          <w:tcPr>
            <w:tcW w:w="6694" w:type="dxa"/>
            <w:shd w:val="clear" w:color="auto" w:fill="auto"/>
            <w:vAlign w:val="center"/>
          </w:tcPr>
          <w:p w14:paraId="22D23CC4"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7671FE12"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1</w:t>
            </w:r>
          </w:p>
        </w:tc>
        <w:tc>
          <w:tcPr>
            <w:tcW w:w="381" w:type="dxa"/>
            <w:shd w:val="clear" w:color="auto" w:fill="auto"/>
            <w:vAlign w:val="center"/>
          </w:tcPr>
          <w:p w14:paraId="0E2CF4B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c>
          <w:tcPr>
            <w:tcW w:w="381" w:type="dxa"/>
            <w:shd w:val="clear" w:color="auto" w:fill="auto"/>
            <w:vAlign w:val="center"/>
          </w:tcPr>
          <w:p w14:paraId="6DB429C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3</w:t>
            </w:r>
          </w:p>
        </w:tc>
        <w:tc>
          <w:tcPr>
            <w:tcW w:w="381" w:type="dxa"/>
            <w:shd w:val="clear" w:color="auto" w:fill="auto"/>
            <w:vAlign w:val="center"/>
          </w:tcPr>
          <w:p w14:paraId="33B2A9D4"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4</w:t>
            </w:r>
          </w:p>
        </w:tc>
        <w:tc>
          <w:tcPr>
            <w:tcW w:w="381" w:type="dxa"/>
            <w:shd w:val="clear" w:color="auto" w:fill="auto"/>
            <w:vAlign w:val="center"/>
          </w:tcPr>
          <w:p w14:paraId="682A064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0D0D6D5F" w14:textId="77777777" w:rsidTr="00080463">
        <w:tc>
          <w:tcPr>
            <w:tcW w:w="9247" w:type="dxa"/>
            <w:gridSpan w:val="7"/>
            <w:shd w:val="clear" w:color="auto" w:fill="DAEEF3" w:themeFill="accent5" w:themeFillTint="33"/>
            <w:vAlign w:val="center"/>
          </w:tcPr>
          <w:p w14:paraId="13DC7F54" w14:textId="77777777" w:rsidR="00080463" w:rsidRPr="00B13BE6" w:rsidRDefault="00080463" w:rsidP="001C4278">
            <w:pPr>
              <w:spacing w:before="40" w:after="40" w:line="240" w:lineRule="auto"/>
              <w:jc w:val="left"/>
              <w:rPr>
                <w:rFonts w:cs="Times New Roman"/>
                <w:b/>
                <w:sz w:val="22"/>
                <w:szCs w:val="22"/>
              </w:rPr>
            </w:pPr>
            <w:r w:rsidRPr="00B13BE6">
              <w:rPr>
                <w:rFonts w:cs="Times New Roman"/>
                <w:b/>
                <w:sz w:val="22"/>
                <w:szCs w:val="22"/>
              </w:rPr>
              <w:t>Thành tựu nghiên cứu khoa học (5)</w:t>
            </w:r>
            <w:r w:rsidRPr="00B13BE6">
              <w:rPr>
                <w:rFonts w:cs="Times New Roman"/>
                <w:sz w:val="22"/>
                <w:szCs w:val="22"/>
              </w:rPr>
              <w:t xml:space="preserve"> (chọn 1 trong 3 trường hợp)</w:t>
            </w:r>
          </w:p>
        </w:tc>
      </w:tr>
      <w:tr w:rsidR="00080463" w:rsidRPr="00B13BE6" w14:paraId="3F08B0FC" w14:textId="77777777" w:rsidTr="00080463">
        <w:tc>
          <w:tcPr>
            <w:tcW w:w="649" w:type="dxa"/>
            <w:shd w:val="clear" w:color="auto" w:fill="auto"/>
            <w:vAlign w:val="center"/>
          </w:tcPr>
          <w:p w14:paraId="57297D4C"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a</w:t>
            </w:r>
          </w:p>
        </w:tc>
        <w:tc>
          <w:tcPr>
            <w:tcW w:w="6694" w:type="dxa"/>
            <w:shd w:val="clear" w:color="auto" w:fill="auto"/>
            <w:vAlign w:val="center"/>
          </w:tcPr>
          <w:p w14:paraId="6DB8B7C1" w14:textId="77777777" w:rsidR="00080463" w:rsidRPr="00B13BE6" w:rsidRDefault="00080463" w:rsidP="001C4278">
            <w:pPr>
              <w:spacing w:before="20" w:after="20" w:line="240" w:lineRule="auto"/>
              <w:rPr>
                <w:rFonts w:cs="Times New Roman"/>
                <w:sz w:val="22"/>
                <w:szCs w:val="22"/>
              </w:rPr>
            </w:pPr>
            <w:r w:rsidRPr="00B13BE6">
              <w:rPr>
                <w:rFonts w:cs="Times New Roman"/>
                <w:sz w:val="22"/>
                <w:szCs w:val="22"/>
              </w:rPr>
              <w:t>Có bài báo khoa học được đăng hoặc chấp nhận đăng/Đạt giải SVNCKH giải 3 cấp Viện trở lên/Có giải thưởng khoa học (quốc tế hoặc trong nước) từ giải 3 trở lên/Có đăng ký bằng phát minh, sáng chế</w:t>
            </w:r>
          </w:p>
        </w:tc>
        <w:tc>
          <w:tcPr>
            <w:tcW w:w="1904" w:type="dxa"/>
            <w:gridSpan w:val="5"/>
            <w:shd w:val="clear" w:color="auto" w:fill="auto"/>
            <w:vAlign w:val="center"/>
          </w:tcPr>
          <w:p w14:paraId="626E5D93"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5</w:t>
            </w:r>
          </w:p>
        </w:tc>
      </w:tr>
      <w:tr w:rsidR="00080463" w:rsidRPr="00B13BE6" w14:paraId="1E31F487" w14:textId="77777777" w:rsidTr="00080463">
        <w:tc>
          <w:tcPr>
            <w:tcW w:w="649" w:type="dxa"/>
            <w:shd w:val="clear" w:color="auto" w:fill="auto"/>
            <w:vAlign w:val="center"/>
          </w:tcPr>
          <w:p w14:paraId="4B7A928E"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b</w:t>
            </w:r>
          </w:p>
        </w:tc>
        <w:tc>
          <w:tcPr>
            <w:tcW w:w="6694" w:type="dxa"/>
            <w:shd w:val="clear" w:color="auto" w:fill="auto"/>
            <w:vAlign w:val="center"/>
          </w:tcPr>
          <w:p w14:paraId="385537B7"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Được báo cáo tại hội đồng cấp Viện trong hội nghị SVNCKH nhưng không đạt giải từ giải 3 trở lên/Đạt giải khuyến khích trong các kỳ thi quốc gia và quốc tế khác về chuyên ngành (VD: TI contest)</w:t>
            </w:r>
          </w:p>
        </w:tc>
        <w:tc>
          <w:tcPr>
            <w:tcW w:w="1904" w:type="dxa"/>
            <w:gridSpan w:val="5"/>
            <w:shd w:val="clear" w:color="auto" w:fill="auto"/>
            <w:vAlign w:val="center"/>
          </w:tcPr>
          <w:p w14:paraId="38473110"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2</w:t>
            </w:r>
          </w:p>
        </w:tc>
      </w:tr>
      <w:tr w:rsidR="00080463" w:rsidRPr="00B13BE6" w14:paraId="245BCF2B" w14:textId="77777777" w:rsidTr="00080463">
        <w:tc>
          <w:tcPr>
            <w:tcW w:w="649" w:type="dxa"/>
            <w:shd w:val="clear" w:color="auto" w:fill="auto"/>
            <w:vAlign w:val="center"/>
          </w:tcPr>
          <w:p w14:paraId="7D7E9DFB" w14:textId="77777777" w:rsidR="00080463" w:rsidRPr="00B13BE6" w:rsidRDefault="00080463" w:rsidP="001C4278">
            <w:pPr>
              <w:spacing w:before="20" w:after="20" w:line="240" w:lineRule="auto"/>
              <w:jc w:val="center"/>
              <w:rPr>
                <w:rFonts w:cs="Times New Roman"/>
                <w:color w:val="000000"/>
                <w:sz w:val="22"/>
                <w:szCs w:val="22"/>
              </w:rPr>
            </w:pPr>
            <w:r w:rsidRPr="00B13BE6">
              <w:rPr>
                <w:rFonts w:cs="Times New Roman"/>
                <w:color w:val="000000"/>
                <w:sz w:val="22"/>
                <w:szCs w:val="22"/>
              </w:rPr>
              <w:t>10c</w:t>
            </w:r>
          </w:p>
        </w:tc>
        <w:tc>
          <w:tcPr>
            <w:tcW w:w="6694" w:type="dxa"/>
            <w:shd w:val="clear" w:color="auto" w:fill="auto"/>
            <w:vAlign w:val="center"/>
          </w:tcPr>
          <w:p w14:paraId="7D7F9633" w14:textId="77777777" w:rsidR="00080463" w:rsidRPr="00B13BE6" w:rsidRDefault="00080463" w:rsidP="001C4278">
            <w:pPr>
              <w:spacing w:before="20" w:after="20" w:line="240" w:lineRule="auto"/>
              <w:rPr>
                <w:rFonts w:cs="Times New Roman"/>
                <w:color w:val="000000"/>
                <w:sz w:val="22"/>
                <w:szCs w:val="22"/>
              </w:rPr>
            </w:pPr>
            <w:r w:rsidRPr="00B13BE6">
              <w:rPr>
                <w:rFonts w:cs="Times New Roman"/>
                <w:color w:val="000000"/>
                <w:sz w:val="22"/>
                <w:szCs w:val="22"/>
              </w:rPr>
              <w:t>Không có thành tích về nghiên cứu khoa học</w:t>
            </w:r>
          </w:p>
        </w:tc>
        <w:tc>
          <w:tcPr>
            <w:tcW w:w="1904" w:type="dxa"/>
            <w:gridSpan w:val="5"/>
            <w:shd w:val="clear" w:color="auto" w:fill="auto"/>
            <w:vAlign w:val="center"/>
          </w:tcPr>
          <w:p w14:paraId="22B211A6" w14:textId="77777777" w:rsidR="00080463" w:rsidRPr="00B13BE6" w:rsidRDefault="00080463" w:rsidP="001C4278">
            <w:pPr>
              <w:spacing w:before="20" w:after="20" w:line="240" w:lineRule="auto"/>
              <w:jc w:val="center"/>
              <w:rPr>
                <w:rFonts w:cs="Times New Roman"/>
                <w:sz w:val="22"/>
                <w:szCs w:val="22"/>
              </w:rPr>
            </w:pPr>
            <w:r w:rsidRPr="00B13BE6">
              <w:rPr>
                <w:rFonts w:cs="Times New Roman"/>
                <w:sz w:val="22"/>
                <w:szCs w:val="22"/>
              </w:rPr>
              <w:t>0</w:t>
            </w:r>
          </w:p>
        </w:tc>
      </w:tr>
      <w:tr w:rsidR="00080463" w:rsidRPr="00B13BE6" w14:paraId="78A86682" w14:textId="77777777" w:rsidTr="00080463">
        <w:trPr>
          <w:trHeight w:val="217"/>
        </w:trPr>
        <w:tc>
          <w:tcPr>
            <w:tcW w:w="7343" w:type="dxa"/>
            <w:gridSpan w:val="2"/>
            <w:shd w:val="clear" w:color="auto" w:fill="DAEEF3" w:themeFill="accent5" w:themeFillTint="33"/>
            <w:vAlign w:val="center"/>
          </w:tcPr>
          <w:p w14:paraId="7127717F"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w:t>
            </w:r>
          </w:p>
        </w:tc>
        <w:tc>
          <w:tcPr>
            <w:tcW w:w="1904" w:type="dxa"/>
            <w:gridSpan w:val="5"/>
            <w:shd w:val="clear" w:color="auto" w:fill="DAEEF3" w:themeFill="accent5" w:themeFillTint="33"/>
            <w:vAlign w:val="center"/>
          </w:tcPr>
          <w:p w14:paraId="1139FCEA" w14:textId="77777777" w:rsidR="00080463" w:rsidRPr="00B13BE6" w:rsidRDefault="00080463" w:rsidP="001C4278">
            <w:pPr>
              <w:spacing w:line="240" w:lineRule="auto"/>
              <w:ind w:left="582"/>
              <w:jc w:val="center"/>
              <w:rPr>
                <w:rFonts w:cs="Times New Roman"/>
                <w:b/>
                <w:sz w:val="22"/>
                <w:szCs w:val="22"/>
              </w:rPr>
            </w:pPr>
            <w:r w:rsidRPr="00B13BE6">
              <w:rPr>
                <w:rFonts w:cs="Times New Roman"/>
                <w:b/>
                <w:sz w:val="22"/>
                <w:szCs w:val="22"/>
              </w:rPr>
              <w:t>/50</w:t>
            </w:r>
          </w:p>
        </w:tc>
      </w:tr>
      <w:tr w:rsidR="00080463" w:rsidRPr="00B13BE6" w14:paraId="202FC9B6" w14:textId="77777777" w:rsidTr="00080463">
        <w:trPr>
          <w:trHeight w:val="271"/>
        </w:trPr>
        <w:tc>
          <w:tcPr>
            <w:tcW w:w="7343" w:type="dxa"/>
            <w:gridSpan w:val="2"/>
            <w:shd w:val="clear" w:color="auto" w:fill="DAEEF3" w:themeFill="accent5" w:themeFillTint="33"/>
            <w:vAlign w:val="center"/>
          </w:tcPr>
          <w:p w14:paraId="6F7190B2" w14:textId="77777777" w:rsidR="00080463" w:rsidRPr="00B13BE6" w:rsidRDefault="00080463" w:rsidP="001C4278">
            <w:pPr>
              <w:spacing w:line="240" w:lineRule="auto"/>
              <w:jc w:val="left"/>
              <w:rPr>
                <w:rFonts w:cs="Times New Roman"/>
                <w:b/>
                <w:sz w:val="22"/>
                <w:szCs w:val="22"/>
              </w:rPr>
            </w:pPr>
            <w:r w:rsidRPr="00B13BE6">
              <w:rPr>
                <w:rFonts w:cs="Times New Roman"/>
                <w:b/>
                <w:sz w:val="22"/>
                <w:szCs w:val="22"/>
              </w:rPr>
              <w:t>Điểm tổng quy đổi về thang 10</w:t>
            </w:r>
          </w:p>
        </w:tc>
        <w:tc>
          <w:tcPr>
            <w:tcW w:w="1904" w:type="dxa"/>
            <w:gridSpan w:val="5"/>
            <w:shd w:val="clear" w:color="auto" w:fill="DAEEF3" w:themeFill="accent5" w:themeFillTint="33"/>
            <w:vAlign w:val="center"/>
          </w:tcPr>
          <w:p w14:paraId="72C8E616" w14:textId="77777777" w:rsidR="00080463" w:rsidRPr="00B13BE6" w:rsidRDefault="00080463" w:rsidP="001C4278">
            <w:pPr>
              <w:spacing w:line="240" w:lineRule="auto"/>
              <w:jc w:val="center"/>
              <w:rPr>
                <w:rFonts w:cs="Times New Roman"/>
                <w:b/>
                <w:sz w:val="22"/>
                <w:szCs w:val="22"/>
              </w:rPr>
            </w:pPr>
          </w:p>
        </w:tc>
      </w:tr>
    </w:tbl>
    <w:p w14:paraId="5C878522" w14:textId="77777777" w:rsidR="00FC5948" w:rsidRPr="00FB5FD4" w:rsidRDefault="00FC5948" w:rsidP="00FC5948">
      <w:pPr>
        <w:rPr>
          <w:rFonts w:eastAsia="Calibri"/>
          <w:b/>
          <w:i/>
        </w:rPr>
      </w:pPr>
      <w:r w:rsidRPr="00FB5FD4">
        <w:rPr>
          <w:rFonts w:eastAsia="Calibri"/>
          <w:b/>
          <w:i/>
        </w:rPr>
        <w:lastRenderedPageBreak/>
        <w:t xml:space="preserve">Nhận xét khác </w:t>
      </w:r>
      <w:r w:rsidRPr="00FB5FD4">
        <w:rPr>
          <w:rFonts w:eastAsia="Calibri"/>
          <w:i/>
        </w:rPr>
        <w:t>(về thái độ và tinh thần làm việc của sinh viên)</w:t>
      </w:r>
    </w:p>
    <w:p w14:paraId="217B0BDC" w14:textId="61D349E6" w:rsidR="00080463" w:rsidRPr="00B13BE6" w:rsidRDefault="00080463" w:rsidP="00080463">
      <w:pPr>
        <w:tabs>
          <w:tab w:val="left" w:leader="dot" w:pos="9000"/>
        </w:tabs>
        <w:spacing w:after="0" w:line="240" w:lineRule="auto"/>
      </w:pPr>
      <w:r w:rsidRPr="00B13BE6">
        <w:tab/>
      </w:r>
    </w:p>
    <w:p w14:paraId="0882CA9F" w14:textId="77777777" w:rsidR="00080463" w:rsidRPr="00B13BE6" w:rsidRDefault="00080463" w:rsidP="00080463">
      <w:pPr>
        <w:tabs>
          <w:tab w:val="left" w:leader="dot" w:pos="9000"/>
        </w:tabs>
        <w:spacing w:after="0" w:line="240" w:lineRule="auto"/>
      </w:pPr>
      <w:r w:rsidRPr="00B13BE6">
        <w:tab/>
      </w:r>
    </w:p>
    <w:p w14:paraId="1CA3E51E" w14:textId="77777777" w:rsidR="00080463" w:rsidRPr="00B13BE6" w:rsidRDefault="00080463" w:rsidP="00080463">
      <w:pPr>
        <w:tabs>
          <w:tab w:val="left" w:leader="dot" w:pos="9000"/>
        </w:tabs>
        <w:spacing w:after="0" w:line="240" w:lineRule="auto"/>
      </w:pPr>
      <w:r w:rsidRPr="00B13BE6">
        <w:tab/>
      </w:r>
    </w:p>
    <w:p w14:paraId="569981F2" w14:textId="77777777" w:rsidR="00080463" w:rsidRPr="00B13BE6" w:rsidRDefault="00080463" w:rsidP="00080463">
      <w:pPr>
        <w:tabs>
          <w:tab w:val="left" w:leader="dot" w:pos="9000"/>
        </w:tabs>
        <w:spacing w:after="0" w:line="240" w:lineRule="auto"/>
      </w:pPr>
      <w:r w:rsidRPr="00B13BE6">
        <w:tab/>
      </w:r>
    </w:p>
    <w:p w14:paraId="5A1AF6C8" w14:textId="77777777" w:rsidR="00080463" w:rsidRPr="00B13BE6" w:rsidRDefault="00080463" w:rsidP="00080463">
      <w:pPr>
        <w:tabs>
          <w:tab w:val="left" w:leader="dot" w:pos="9000"/>
        </w:tabs>
        <w:spacing w:after="0" w:line="240" w:lineRule="auto"/>
      </w:pPr>
      <w:r w:rsidRPr="00B13BE6">
        <w:tab/>
      </w:r>
    </w:p>
    <w:p w14:paraId="577A36A3" w14:textId="77777777" w:rsidR="00080463" w:rsidRPr="00B13BE6" w:rsidRDefault="00080463" w:rsidP="00080463">
      <w:pPr>
        <w:tabs>
          <w:tab w:val="left" w:leader="dot" w:pos="9000"/>
        </w:tabs>
        <w:spacing w:after="0" w:line="240" w:lineRule="auto"/>
      </w:pPr>
      <w:r w:rsidRPr="00B13BE6">
        <w:tab/>
      </w:r>
    </w:p>
    <w:p w14:paraId="068EFF35" w14:textId="77777777" w:rsidR="00080463" w:rsidRPr="00B13BE6" w:rsidRDefault="00080463" w:rsidP="00080463">
      <w:pPr>
        <w:tabs>
          <w:tab w:val="left" w:leader="dot" w:pos="9000"/>
        </w:tabs>
        <w:spacing w:after="0" w:line="240" w:lineRule="auto"/>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080463" w:rsidRPr="00B13BE6" w14:paraId="50CC612F" w14:textId="77777777" w:rsidTr="001C4278">
        <w:tc>
          <w:tcPr>
            <w:tcW w:w="4642" w:type="dxa"/>
          </w:tcPr>
          <w:p w14:paraId="36E14EA0" w14:textId="77777777" w:rsidR="00080463" w:rsidRPr="00B13BE6" w:rsidRDefault="00080463" w:rsidP="001C4278">
            <w:pPr>
              <w:spacing w:line="240" w:lineRule="auto"/>
            </w:pPr>
          </w:p>
        </w:tc>
        <w:tc>
          <w:tcPr>
            <w:tcW w:w="4643" w:type="dxa"/>
          </w:tcPr>
          <w:p w14:paraId="7C9216B4" w14:textId="77777777" w:rsidR="00080463" w:rsidRPr="00B13BE6" w:rsidRDefault="00080463" w:rsidP="001C4278">
            <w:pPr>
              <w:spacing w:line="240" w:lineRule="auto"/>
              <w:jc w:val="center"/>
            </w:pPr>
            <w:r w:rsidRPr="00B13BE6">
              <w:t>Ngày: … / … / 20…</w:t>
            </w:r>
          </w:p>
          <w:p w14:paraId="0B7DFBA5" w14:textId="77777777" w:rsidR="00080463" w:rsidRPr="00B13BE6" w:rsidRDefault="00080463" w:rsidP="001C4278">
            <w:pPr>
              <w:spacing w:line="240" w:lineRule="auto"/>
              <w:jc w:val="center"/>
              <w:rPr>
                <w:b/>
              </w:rPr>
            </w:pPr>
            <w:r w:rsidRPr="00B13BE6">
              <w:rPr>
                <w:b/>
              </w:rPr>
              <w:t>Người nhận xét</w:t>
            </w:r>
          </w:p>
          <w:p w14:paraId="7B2B8CFB" w14:textId="77777777" w:rsidR="00080463" w:rsidRPr="00B13BE6" w:rsidRDefault="00080463" w:rsidP="001C4278">
            <w:pPr>
              <w:spacing w:line="240" w:lineRule="auto"/>
              <w:jc w:val="center"/>
            </w:pPr>
            <w:r w:rsidRPr="00B13BE6">
              <w:t>(Ký và ghi rõ họ tên)</w:t>
            </w:r>
          </w:p>
        </w:tc>
      </w:tr>
    </w:tbl>
    <w:p w14:paraId="4BB92669" w14:textId="77777777" w:rsidR="00080463" w:rsidRPr="00B13BE6" w:rsidRDefault="00080463" w:rsidP="00080463"/>
    <w:p w14:paraId="190357EC" w14:textId="77777777" w:rsidR="00080463" w:rsidRPr="00B13BE6" w:rsidRDefault="00080463">
      <w:pPr>
        <w:spacing w:before="0" w:after="200" w:line="276" w:lineRule="auto"/>
        <w:jc w:val="left"/>
      </w:pPr>
      <w:r w:rsidRPr="00B13BE6">
        <w:br w:type="page"/>
      </w:r>
    </w:p>
    <w:p w14:paraId="3050C10B" w14:textId="77777777" w:rsidR="00080463" w:rsidRPr="00B13BE6" w:rsidRDefault="00080463" w:rsidP="00080463">
      <w:pPr>
        <w:sectPr w:rsidR="00080463" w:rsidRPr="00B13BE6" w:rsidSect="00080463">
          <w:pgSz w:w="11906" w:h="16838" w:code="9"/>
          <w:pgMar w:top="1138" w:right="1138" w:bottom="1411" w:left="1714" w:header="850" w:footer="432" w:gutter="0"/>
          <w:pgNumType w:fmt="lowerRoman" w:start="1"/>
          <w:cols w:space="454"/>
          <w:docGrid w:linePitch="360"/>
        </w:sectPr>
      </w:pPr>
    </w:p>
    <w:p w14:paraId="0410A107" w14:textId="77777777" w:rsidR="00FC5948" w:rsidRPr="003728BD" w:rsidRDefault="00FC5948" w:rsidP="00FC5948">
      <w:pPr>
        <w:spacing w:after="0" w:line="276" w:lineRule="auto"/>
        <w:jc w:val="center"/>
        <w:rPr>
          <w:b/>
          <w:sz w:val="28"/>
          <w:szCs w:val="28"/>
        </w:rPr>
      </w:pPr>
      <w:r>
        <w:rPr>
          <w:b/>
          <w:sz w:val="28"/>
          <w:szCs w:val="28"/>
        </w:rPr>
        <w:lastRenderedPageBreak/>
        <w:t>ĐÁNH GIÁ QUYỂN ĐỒ ÁN TỐT NGHIỆP</w:t>
      </w:r>
    </w:p>
    <w:p w14:paraId="0CFE292B" w14:textId="77777777" w:rsidR="00FC5948" w:rsidRDefault="00FC5948" w:rsidP="00FC5948">
      <w:pPr>
        <w:spacing w:after="0" w:line="240" w:lineRule="auto"/>
        <w:jc w:val="center"/>
        <w:rPr>
          <w:sz w:val="28"/>
          <w:szCs w:val="28"/>
        </w:rPr>
      </w:pPr>
      <w:r w:rsidRPr="00686263">
        <w:rPr>
          <w:sz w:val="28"/>
          <w:szCs w:val="28"/>
        </w:rPr>
        <w:t xml:space="preserve"> (Dùng cho cán bộ phản biện)</w:t>
      </w:r>
    </w:p>
    <w:p w14:paraId="0D7DFCC3" w14:textId="77777777" w:rsidR="00FC5948" w:rsidRPr="00686263" w:rsidRDefault="00FC5948" w:rsidP="00FC5948">
      <w:pPr>
        <w:spacing w:after="0" w:line="240" w:lineRule="auto"/>
        <w:jc w:val="center"/>
        <w:rPr>
          <w:sz w:val="28"/>
          <w:szCs w:val="28"/>
        </w:rPr>
      </w:pPr>
    </w:p>
    <w:p w14:paraId="355689C6" w14:textId="77777777" w:rsidR="00FC5948" w:rsidRPr="00B05CEE" w:rsidRDefault="00FC5948" w:rsidP="00FC5948">
      <w:pPr>
        <w:tabs>
          <w:tab w:val="left" w:leader="dot" w:pos="9000"/>
        </w:tabs>
        <w:spacing w:after="0" w:line="240" w:lineRule="auto"/>
      </w:pPr>
      <w:r w:rsidRPr="00B05CEE">
        <w:t>Giảng viên đánh giá:</w:t>
      </w:r>
      <w:r>
        <w:tab/>
      </w:r>
    </w:p>
    <w:p w14:paraId="53F04EF7" w14:textId="053BF0ED" w:rsidR="00FC5948" w:rsidRPr="00B05CEE" w:rsidRDefault="00FC5948" w:rsidP="00FC5948">
      <w:pPr>
        <w:tabs>
          <w:tab w:val="left" w:leader="dot" w:pos="5760"/>
          <w:tab w:val="left" w:leader="dot" w:pos="9000"/>
        </w:tabs>
        <w:spacing w:after="0" w:line="240" w:lineRule="auto"/>
      </w:pPr>
      <w:r w:rsidRPr="00B05CEE">
        <w:t xml:space="preserve">Họ và tên </w:t>
      </w:r>
      <w:r>
        <w:t>s</w:t>
      </w:r>
      <w:r w:rsidRPr="00B05CEE">
        <w:t>inh viên:</w:t>
      </w:r>
      <w:r>
        <w:t xml:space="preserve"> Đỗ Thị Dư</w:t>
      </w:r>
      <w:r>
        <w:tab/>
        <w:t xml:space="preserve"> </w:t>
      </w:r>
      <w:r w:rsidRPr="00B05CEE">
        <w:t>MSSV:</w:t>
      </w:r>
      <w:r>
        <w:t xml:space="preserve"> 20155294</w:t>
      </w:r>
      <w:r>
        <w:tab/>
      </w:r>
    </w:p>
    <w:p w14:paraId="451231FF" w14:textId="2DBD6E6F" w:rsidR="00FC5948" w:rsidRDefault="00FC5948" w:rsidP="00FC5948">
      <w:pPr>
        <w:tabs>
          <w:tab w:val="left" w:leader="dot" w:pos="9000"/>
        </w:tabs>
        <w:spacing w:after="0" w:line="240" w:lineRule="auto"/>
      </w:pPr>
      <w:r w:rsidRPr="00B05CEE">
        <w:t>Tên đồ</w:t>
      </w:r>
      <w:r>
        <w:t xml:space="preserve"> án: </w:t>
      </w:r>
      <w:r w:rsidRPr="00FC5948">
        <w:rPr>
          <w:b/>
          <w:bCs/>
        </w:rPr>
        <w:t>Thiết kế hệ thống đo đạc và xử lý tín hiệu điện cơ sử dụng cảm biến graphene</w:t>
      </w:r>
      <w:r>
        <w:tab/>
      </w:r>
    </w:p>
    <w:p w14:paraId="6614DC6D" w14:textId="77777777" w:rsidR="00FC5948" w:rsidRDefault="00FC5948" w:rsidP="00FC5948">
      <w:pPr>
        <w:tabs>
          <w:tab w:val="left" w:leader="dot" w:pos="9000"/>
        </w:tabs>
        <w:spacing w:after="0" w:line="240" w:lineRule="auto"/>
      </w:pPr>
      <w:r>
        <w:tab/>
      </w:r>
    </w:p>
    <w:p w14:paraId="495924CD" w14:textId="77777777" w:rsidR="00FC5948" w:rsidRPr="003C439F" w:rsidRDefault="00FC5948" w:rsidP="00FC5948">
      <w:pPr>
        <w:spacing w:after="0" w:line="240" w:lineRule="auto"/>
        <w:ind w:right="-334"/>
        <w:rPr>
          <w:b/>
        </w:rPr>
      </w:pPr>
      <w:r w:rsidRPr="003C439F">
        <w:rPr>
          <w:b/>
        </w:rPr>
        <w:t xml:space="preserve">Chọn các mức điểm phù hợp cho sinh viên trình bày theo các tiêu chí dưới đây: </w:t>
      </w:r>
    </w:p>
    <w:p w14:paraId="7BE5B931" w14:textId="77777777" w:rsidR="00FC5948" w:rsidRPr="003C439F" w:rsidRDefault="00FC5948" w:rsidP="00FC5948">
      <w:pPr>
        <w:spacing w:before="0" w:after="180" w:line="240" w:lineRule="auto"/>
      </w:pPr>
      <w:r w:rsidRPr="003C439F">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FC5948" w:rsidRPr="00224C4A" w14:paraId="5BED6E48" w14:textId="77777777" w:rsidTr="00FC5948">
        <w:tc>
          <w:tcPr>
            <w:tcW w:w="9242" w:type="dxa"/>
            <w:gridSpan w:val="7"/>
            <w:shd w:val="clear" w:color="auto" w:fill="DAEEF3" w:themeFill="accent5" w:themeFillTint="33"/>
            <w:vAlign w:val="center"/>
          </w:tcPr>
          <w:p w14:paraId="36FE7C25"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sự kết hợp giữa lý thuyết và thực hành (20)</w:t>
            </w:r>
          </w:p>
        </w:tc>
      </w:tr>
      <w:tr w:rsidR="00FC5948" w:rsidRPr="00224C4A" w14:paraId="5A13C9D0" w14:textId="77777777" w:rsidTr="00FC5948">
        <w:tc>
          <w:tcPr>
            <w:tcW w:w="648" w:type="dxa"/>
            <w:shd w:val="clear" w:color="auto" w:fill="auto"/>
            <w:vAlign w:val="center"/>
          </w:tcPr>
          <w:p w14:paraId="3EACAE0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019C1AC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14:paraId="5CBC29E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9A01BB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E544BD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EF5E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01F4A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51418737" w14:textId="77777777" w:rsidTr="00FC5948">
        <w:tc>
          <w:tcPr>
            <w:tcW w:w="648" w:type="dxa"/>
            <w:shd w:val="clear" w:color="auto" w:fill="auto"/>
            <w:vAlign w:val="center"/>
          </w:tcPr>
          <w:p w14:paraId="44322946"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53662DCF"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ập nhật kết quả nghiên cứu gần đây nhất (trong nước/quốc tế)</w:t>
            </w:r>
          </w:p>
        </w:tc>
        <w:tc>
          <w:tcPr>
            <w:tcW w:w="380" w:type="dxa"/>
            <w:shd w:val="clear" w:color="auto" w:fill="auto"/>
            <w:vAlign w:val="center"/>
          </w:tcPr>
          <w:p w14:paraId="11F82DB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8FDFB2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298D9D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CE8E7E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E14DBD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E73E4BB" w14:textId="77777777" w:rsidTr="00FC5948">
        <w:tc>
          <w:tcPr>
            <w:tcW w:w="648" w:type="dxa"/>
            <w:shd w:val="clear" w:color="auto" w:fill="auto"/>
            <w:vAlign w:val="center"/>
          </w:tcPr>
          <w:p w14:paraId="59ED1BDA"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78524FFC"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 xml:space="preserve">Nêu rõ và chi tiết phương pháp nghiên cứu/giải quyết vấn đề </w:t>
            </w:r>
          </w:p>
        </w:tc>
        <w:tc>
          <w:tcPr>
            <w:tcW w:w="380" w:type="dxa"/>
            <w:shd w:val="clear" w:color="auto" w:fill="auto"/>
            <w:vAlign w:val="center"/>
          </w:tcPr>
          <w:p w14:paraId="08D375E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35FD6D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EC1FCD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30D1B1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D6407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2325BED9" w14:textId="77777777" w:rsidTr="00FC5948">
        <w:tc>
          <w:tcPr>
            <w:tcW w:w="648" w:type="dxa"/>
            <w:tcBorders>
              <w:bottom w:val="single" w:sz="4" w:space="0" w:color="auto"/>
            </w:tcBorders>
            <w:shd w:val="clear" w:color="auto" w:fill="auto"/>
            <w:vAlign w:val="center"/>
          </w:tcPr>
          <w:p w14:paraId="2F1AA90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2CD4771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kết quả mô phỏ</w:t>
            </w:r>
            <w:r>
              <w:rPr>
                <w:rFonts w:cs="Times New Roman"/>
                <w:sz w:val="22"/>
                <w:szCs w:val="22"/>
              </w:rPr>
              <w:t>ng/thự</w:t>
            </w:r>
            <w:r w:rsidRPr="00224C4A">
              <w:rPr>
                <w:rFonts w:cs="Times New Roman"/>
                <w:sz w:val="22"/>
                <w:szCs w:val="22"/>
              </w:rPr>
              <w:t>c nghiệm và trình bày rõ ràng kết quả đạt được</w:t>
            </w:r>
          </w:p>
        </w:tc>
        <w:tc>
          <w:tcPr>
            <w:tcW w:w="380" w:type="dxa"/>
            <w:tcBorders>
              <w:bottom w:val="single" w:sz="4" w:space="0" w:color="auto"/>
            </w:tcBorders>
            <w:shd w:val="clear" w:color="auto" w:fill="auto"/>
            <w:vAlign w:val="center"/>
          </w:tcPr>
          <w:p w14:paraId="6DE9BAF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3AB6A17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B5D6FA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1A914B9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530C8A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D86B747" w14:textId="77777777" w:rsidTr="00FC5948">
        <w:tc>
          <w:tcPr>
            <w:tcW w:w="9242" w:type="dxa"/>
            <w:gridSpan w:val="7"/>
            <w:shd w:val="clear" w:color="auto" w:fill="DAEEF3" w:themeFill="accent5" w:themeFillTint="33"/>
            <w:vAlign w:val="center"/>
          </w:tcPr>
          <w:p w14:paraId="7A175E39"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Có khả năng phân tích và đánh giá kết quả</w:t>
            </w:r>
            <w:r>
              <w:rPr>
                <w:rFonts w:cs="Times New Roman"/>
                <w:b/>
                <w:sz w:val="22"/>
                <w:szCs w:val="22"/>
              </w:rPr>
              <w:t xml:space="preserve"> </w:t>
            </w:r>
            <w:r w:rsidRPr="00224C4A">
              <w:rPr>
                <w:rFonts w:cs="Times New Roman"/>
                <w:b/>
                <w:sz w:val="22"/>
                <w:szCs w:val="22"/>
              </w:rPr>
              <w:t>(15)</w:t>
            </w:r>
          </w:p>
        </w:tc>
      </w:tr>
      <w:tr w:rsidR="00FC5948" w:rsidRPr="00224C4A" w14:paraId="4C345AAB" w14:textId="77777777" w:rsidTr="00FC5948">
        <w:tc>
          <w:tcPr>
            <w:tcW w:w="648" w:type="dxa"/>
            <w:shd w:val="clear" w:color="auto" w:fill="auto"/>
            <w:vAlign w:val="center"/>
          </w:tcPr>
          <w:p w14:paraId="643201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6D69A19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14:paraId="0869394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7C6685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19D1FB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3D6174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747E54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B63481F" w14:textId="77777777" w:rsidTr="00FC5948">
        <w:tc>
          <w:tcPr>
            <w:tcW w:w="648" w:type="dxa"/>
            <w:shd w:val="clear" w:color="auto" w:fill="auto"/>
            <w:vAlign w:val="center"/>
          </w:tcPr>
          <w:p w14:paraId="0F87259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4EB9F908"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ết quả được trình bày một cách logic và dễ hiểu, tất cả kết quả đều được phân tích và đánh giá thỏa đáng</w:t>
            </w:r>
          </w:p>
        </w:tc>
        <w:tc>
          <w:tcPr>
            <w:tcW w:w="380" w:type="dxa"/>
            <w:shd w:val="clear" w:color="auto" w:fill="auto"/>
            <w:vAlign w:val="center"/>
          </w:tcPr>
          <w:p w14:paraId="4F93865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994A62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6B7AA2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F0818B3"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A86625"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F30091A" w14:textId="77777777" w:rsidTr="00FC5948">
        <w:tc>
          <w:tcPr>
            <w:tcW w:w="648" w:type="dxa"/>
            <w:tcBorders>
              <w:bottom w:val="single" w:sz="4" w:space="0" w:color="auto"/>
            </w:tcBorders>
            <w:shd w:val="clear" w:color="auto" w:fill="auto"/>
            <w:vAlign w:val="center"/>
          </w:tcPr>
          <w:p w14:paraId="3AD2AD52"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3F4FF762"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14:paraId="79D24736"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1302CFF1"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6DF004A0"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2BEE512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70AD30A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35174AE2" w14:textId="77777777" w:rsidTr="00FC5948">
        <w:tc>
          <w:tcPr>
            <w:tcW w:w="9242" w:type="dxa"/>
            <w:gridSpan w:val="7"/>
            <w:shd w:val="clear" w:color="auto" w:fill="DAEEF3" w:themeFill="accent5" w:themeFillTint="33"/>
            <w:vAlign w:val="center"/>
          </w:tcPr>
          <w:p w14:paraId="30D9F84C"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Kỹ năng viết</w:t>
            </w:r>
            <w:r>
              <w:rPr>
                <w:rFonts w:cs="Times New Roman"/>
                <w:b/>
                <w:sz w:val="22"/>
                <w:szCs w:val="22"/>
              </w:rPr>
              <w:t xml:space="preserve"> quyển đồ án</w:t>
            </w:r>
            <w:r w:rsidRPr="00224C4A">
              <w:rPr>
                <w:rFonts w:cs="Times New Roman"/>
                <w:b/>
                <w:sz w:val="22"/>
                <w:szCs w:val="22"/>
              </w:rPr>
              <w:t xml:space="preserve"> (10)</w:t>
            </w:r>
          </w:p>
        </w:tc>
      </w:tr>
      <w:tr w:rsidR="00FC5948" w:rsidRPr="00224C4A" w14:paraId="2D252681" w14:textId="77777777" w:rsidTr="00FC5948">
        <w:tc>
          <w:tcPr>
            <w:tcW w:w="648" w:type="dxa"/>
            <w:shd w:val="clear" w:color="auto" w:fill="auto"/>
            <w:vAlign w:val="center"/>
          </w:tcPr>
          <w:p w14:paraId="59A0A0A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02413896"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Đồ án trình bày đúng mẫu quy định với cấu trúc các chương logic và đẹp mắt (bảng biểu, hình ảnh rõ ràng, có tiêu đề, được đánh số thứ tự và được giải thích hay đề cập đến</w:t>
            </w:r>
            <w:r>
              <w:rPr>
                <w:rFonts w:cs="Times New Roman"/>
                <w:sz w:val="22"/>
                <w:szCs w:val="22"/>
              </w:rPr>
              <w:t xml:space="preserve">; </w:t>
            </w:r>
            <w:r w:rsidRPr="00224C4A">
              <w:rPr>
                <w:rFonts w:cs="Times New Roman"/>
                <w:sz w:val="22"/>
                <w:szCs w:val="22"/>
              </w:rPr>
              <w:t>căn lề</w:t>
            </w:r>
            <w:r>
              <w:rPr>
                <w:rFonts w:cs="Times New Roman"/>
                <w:sz w:val="22"/>
                <w:szCs w:val="22"/>
              </w:rPr>
              <w:t xml:space="preserve"> thống nhất</w:t>
            </w:r>
            <w:r w:rsidRPr="00224C4A">
              <w:rPr>
                <w:rFonts w:cs="Times New Roman"/>
                <w:sz w:val="22"/>
                <w:szCs w:val="22"/>
              </w:rPr>
              <w:t>,</w:t>
            </w:r>
            <w:r>
              <w:rPr>
                <w:rFonts w:cs="Times New Roman"/>
                <w:sz w:val="22"/>
                <w:szCs w:val="22"/>
              </w:rPr>
              <w:t xml:space="preserve"> có</w:t>
            </w:r>
            <w:r w:rsidRPr="00224C4A">
              <w:rPr>
                <w:rFonts w:cs="Times New Roman"/>
                <w:sz w:val="22"/>
                <w:szCs w:val="22"/>
              </w:rPr>
              <w:t xml:space="preserve"> dấu cách sau dấu chấm, dấu ph</w:t>
            </w:r>
            <w:r>
              <w:rPr>
                <w:rFonts w:cs="Times New Roman"/>
                <w:sz w:val="22"/>
                <w:szCs w:val="22"/>
              </w:rPr>
              <w:t>ả</w:t>
            </w:r>
            <w:r w:rsidRPr="00224C4A">
              <w:rPr>
                <w:rFonts w:cs="Times New Roman"/>
                <w:sz w:val="22"/>
                <w:szCs w:val="22"/>
              </w:rPr>
              <w:t>y v.v</w:t>
            </w:r>
            <w:r>
              <w:rPr>
                <w:rFonts w:cs="Times New Roman"/>
                <w:sz w:val="22"/>
                <w:szCs w:val="22"/>
              </w:rPr>
              <w:t>.</w:t>
            </w:r>
            <w:r w:rsidRPr="00224C4A">
              <w:rPr>
                <w:rFonts w:cs="Times New Roman"/>
                <w:sz w:val="22"/>
                <w:szCs w:val="22"/>
              </w:rPr>
              <w:t>), có mở đầu chương và kết luận chương, có liệt kê tài liệu tham khảo và có trích dẫn đúng quy định</w:t>
            </w:r>
          </w:p>
        </w:tc>
        <w:tc>
          <w:tcPr>
            <w:tcW w:w="380" w:type="dxa"/>
            <w:shd w:val="clear" w:color="auto" w:fill="auto"/>
            <w:vAlign w:val="center"/>
          </w:tcPr>
          <w:p w14:paraId="1B24924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50BB78E"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D8DC1A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24B72FF"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3876B1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6B695914" w14:textId="77777777" w:rsidTr="00FC5948">
        <w:tc>
          <w:tcPr>
            <w:tcW w:w="648" w:type="dxa"/>
            <w:shd w:val="clear" w:color="auto" w:fill="auto"/>
            <w:vAlign w:val="center"/>
          </w:tcPr>
          <w:p w14:paraId="0542FD28"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75F69649"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Kỹ năng viết xuất sắc (cấu trúc câu chuẩn, văn phong khoa học, lập luận logic và có cơ sở, từ vựng sử dụng phù hợp v.v.)</w:t>
            </w:r>
          </w:p>
        </w:tc>
        <w:tc>
          <w:tcPr>
            <w:tcW w:w="380" w:type="dxa"/>
            <w:shd w:val="clear" w:color="auto" w:fill="auto"/>
            <w:vAlign w:val="center"/>
          </w:tcPr>
          <w:p w14:paraId="0FF0558D"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20EAC69"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7F8F5BC"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4F812FA"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3BFCC6F4"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ED623B9" w14:textId="77777777" w:rsidTr="00FC5948">
        <w:tc>
          <w:tcPr>
            <w:tcW w:w="9242" w:type="dxa"/>
            <w:gridSpan w:val="7"/>
            <w:shd w:val="clear" w:color="auto" w:fill="DAEEF3" w:themeFill="accent5" w:themeFillTint="33"/>
            <w:vAlign w:val="center"/>
          </w:tcPr>
          <w:p w14:paraId="438B3752" w14:textId="77777777" w:rsidR="00FC5948" w:rsidRPr="00224C4A" w:rsidRDefault="00FC5948" w:rsidP="00FC5948">
            <w:pPr>
              <w:spacing w:before="40" w:after="40" w:line="240" w:lineRule="auto"/>
              <w:jc w:val="left"/>
              <w:rPr>
                <w:rFonts w:cs="Times New Roman"/>
                <w:b/>
                <w:sz w:val="22"/>
                <w:szCs w:val="22"/>
              </w:rPr>
            </w:pPr>
            <w:r w:rsidRPr="00224C4A">
              <w:rPr>
                <w:rFonts w:cs="Times New Roman"/>
                <w:b/>
                <w:sz w:val="22"/>
                <w:szCs w:val="22"/>
              </w:rPr>
              <w:t>Thành tựu nghiên cứu khoa học (5)</w:t>
            </w:r>
            <w:r w:rsidRPr="00FD155F">
              <w:rPr>
                <w:rFonts w:cs="Times New Roman"/>
                <w:i/>
                <w:sz w:val="22"/>
                <w:szCs w:val="22"/>
              </w:rPr>
              <w:t xml:space="preserve"> (chọn 1 trong 3 trường hợp)</w:t>
            </w:r>
          </w:p>
        </w:tc>
      </w:tr>
      <w:tr w:rsidR="00FC5948" w:rsidRPr="00224C4A" w14:paraId="22CF4C3C" w14:textId="77777777" w:rsidTr="00FC5948">
        <w:tc>
          <w:tcPr>
            <w:tcW w:w="648" w:type="dxa"/>
            <w:shd w:val="clear" w:color="auto" w:fill="auto"/>
            <w:vAlign w:val="center"/>
          </w:tcPr>
          <w:p w14:paraId="08254F5F"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A6296DA" w14:textId="77777777" w:rsidR="00FC5948" w:rsidRPr="00224C4A" w:rsidRDefault="00FC5948" w:rsidP="00FC5948">
            <w:pPr>
              <w:spacing w:before="20" w:after="20" w:line="240" w:lineRule="auto"/>
              <w:rPr>
                <w:rFonts w:cs="Times New Roman"/>
                <w:sz w:val="22"/>
                <w:szCs w:val="22"/>
              </w:rPr>
            </w:pPr>
            <w:r w:rsidRPr="00224C4A">
              <w:rPr>
                <w:rFonts w:cs="Times New Roman"/>
                <w:sz w:val="22"/>
                <w:szCs w:val="22"/>
              </w:rPr>
              <w:t>Có bài báo khoa học được đăng hoặc chấp nhậ</w:t>
            </w:r>
            <w:r>
              <w:rPr>
                <w:rFonts w:cs="Times New Roman"/>
                <w:sz w:val="22"/>
                <w:szCs w:val="22"/>
              </w:rPr>
              <w:t>n đăng/Đ</w:t>
            </w:r>
            <w:r w:rsidRPr="00224C4A">
              <w:rPr>
                <w:rFonts w:cs="Times New Roman"/>
                <w:sz w:val="22"/>
                <w:szCs w:val="22"/>
              </w:rPr>
              <w:t>ạt giải SVNC</w:t>
            </w:r>
            <w:r>
              <w:rPr>
                <w:rFonts w:cs="Times New Roman"/>
                <w:sz w:val="22"/>
                <w:szCs w:val="22"/>
              </w:rPr>
              <w:t>KH</w:t>
            </w:r>
            <w:r w:rsidRPr="00224C4A">
              <w:rPr>
                <w:rFonts w:cs="Times New Roman"/>
                <w:sz w:val="22"/>
                <w:szCs w:val="22"/>
              </w:rPr>
              <w:t xml:space="preserve"> giải 3 cấ</w:t>
            </w:r>
            <w:r>
              <w:rPr>
                <w:rFonts w:cs="Times New Roman"/>
                <w:sz w:val="22"/>
                <w:szCs w:val="22"/>
              </w:rPr>
              <w:t xml:space="preserve">p </w:t>
            </w:r>
            <w:r w:rsidRPr="00224C4A">
              <w:rPr>
                <w:rFonts w:cs="Times New Roman"/>
                <w:sz w:val="22"/>
                <w:szCs w:val="22"/>
              </w:rPr>
              <w:t>Viện trở lên/</w:t>
            </w:r>
            <w:r>
              <w:rPr>
                <w:rFonts w:cs="Times New Roman"/>
                <w:sz w:val="22"/>
                <w:szCs w:val="22"/>
              </w:rPr>
              <w:t xml:space="preserve">Có </w:t>
            </w:r>
            <w:r w:rsidRPr="00224C4A">
              <w:rPr>
                <w:rFonts w:cs="Times New Roman"/>
                <w:sz w:val="22"/>
                <w:szCs w:val="22"/>
              </w:rPr>
              <w:t>giải thưởng khoa học (quốc tế</w:t>
            </w:r>
            <w:r>
              <w:rPr>
                <w:rFonts w:cs="Times New Roman"/>
                <w:sz w:val="22"/>
                <w:szCs w:val="22"/>
              </w:rPr>
              <w:t xml:space="preserve"> hoặc </w:t>
            </w:r>
            <w:r w:rsidRPr="00224C4A">
              <w:rPr>
                <w:rFonts w:cs="Times New Roman"/>
                <w:sz w:val="22"/>
                <w:szCs w:val="22"/>
              </w:rPr>
              <w:t>trong nước) từ giải 3 trở</w:t>
            </w:r>
            <w:r>
              <w:rPr>
                <w:rFonts w:cs="Times New Roman"/>
                <w:sz w:val="22"/>
                <w:szCs w:val="22"/>
              </w:rPr>
              <w:t xml:space="preserve"> lên/C</w:t>
            </w:r>
            <w:r w:rsidRPr="00224C4A">
              <w:rPr>
                <w:rFonts w:cs="Times New Roman"/>
                <w:sz w:val="22"/>
                <w:szCs w:val="22"/>
              </w:rPr>
              <w:t>ó đăng ký bằng phát minh</w:t>
            </w:r>
            <w:r>
              <w:rPr>
                <w:rFonts w:cs="Times New Roman"/>
                <w:sz w:val="22"/>
                <w:szCs w:val="22"/>
              </w:rPr>
              <w:t>,</w:t>
            </w:r>
            <w:r w:rsidRPr="00224C4A">
              <w:rPr>
                <w:rFonts w:cs="Times New Roman"/>
                <w:sz w:val="22"/>
                <w:szCs w:val="22"/>
              </w:rPr>
              <w:t xml:space="preserve"> sáng chế</w:t>
            </w:r>
          </w:p>
        </w:tc>
        <w:tc>
          <w:tcPr>
            <w:tcW w:w="1904" w:type="dxa"/>
            <w:gridSpan w:val="5"/>
            <w:shd w:val="clear" w:color="auto" w:fill="auto"/>
            <w:vAlign w:val="center"/>
          </w:tcPr>
          <w:p w14:paraId="5341EA88"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5</w:t>
            </w:r>
          </w:p>
        </w:tc>
      </w:tr>
      <w:tr w:rsidR="00FC5948" w:rsidRPr="00224C4A" w14:paraId="4A31E9EE" w14:textId="77777777" w:rsidTr="00FC5948">
        <w:tc>
          <w:tcPr>
            <w:tcW w:w="648" w:type="dxa"/>
            <w:shd w:val="clear" w:color="auto" w:fill="auto"/>
            <w:vAlign w:val="center"/>
          </w:tcPr>
          <w:p w14:paraId="05AC51B3"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3EC6E079"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 xml:space="preserve">Được báo cáo tại hội đồng cấp Viện trong hội nghị </w:t>
            </w:r>
            <w:r>
              <w:rPr>
                <w:rFonts w:cs="Times New Roman"/>
                <w:color w:val="000000"/>
                <w:sz w:val="22"/>
                <w:szCs w:val="22"/>
              </w:rPr>
              <w:t>SVNCKH</w:t>
            </w:r>
            <w:r w:rsidRPr="00224C4A">
              <w:rPr>
                <w:rFonts w:cs="Times New Roman"/>
                <w:color w:val="000000"/>
                <w:sz w:val="22"/>
                <w:szCs w:val="22"/>
              </w:rPr>
              <w:t xml:space="preserve"> nhưng không đạt giải từ giải 3 trở lên/Đạt giải khuyến khích trong các kỳ thi quốc gia và quốc tế khác về chuyên ngành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6E9E4E62"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2</w:t>
            </w:r>
          </w:p>
        </w:tc>
      </w:tr>
      <w:tr w:rsidR="00FC5948" w:rsidRPr="00224C4A" w14:paraId="25DA088F" w14:textId="77777777" w:rsidTr="00FC5948">
        <w:tc>
          <w:tcPr>
            <w:tcW w:w="648" w:type="dxa"/>
            <w:shd w:val="clear" w:color="auto" w:fill="auto"/>
            <w:vAlign w:val="center"/>
          </w:tcPr>
          <w:p w14:paraId="77E831B0" w14:textId="77777777" w:rsidR="00FC5948" w:rsidRPr="00224C4A" w:rsidRDefault="00FC5948" w:rsidP="00FC5948">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21C7322A" w14:textId="77777777" w:rsidR="00FC5948" w:rsidRPr="00224C4A" w:rsidRDefault="00FC5948" w:rsidP="00FC5948">
            <w:pPr>
              <w:spacing w:before="20" w:after="20" w:line="240" w:lineRule="auto"/>
              <w:rPr>
                <w:rFonts w:cs="Times New Roman"/>
                <w:color w:val="000000"/>
                <w:sz w:val="22"/>
                <w:szCs w:val="22"/>
              </w:rPr>
            </w:pPr>
            <w:r w:rsidRPr="00224C4A">
              <w:rPr>
                <w:rFonts w:cs="Times New Roman"/>
                <w:color w:val="000000"/>
                <w:sz w:val="22"/>
                <w:szCs w:val="22"/>
              </w:rPr>
              <w:t>Không có thành tích về nghiên cứu khoa học</w:t>
            </w:r>
          </w:p>
        </w:tc>
        <w:tc>
          <w:tcPr>
            <w:tcW w:w="1904" w:type="dxa"/>
            <w:gridSpan w:val="5"/>
            <w:shd w:val="clear" w:color="auto" w:fill="auto"/>
            <w:vAlign w:val="center"/>
          </w:tcPr>
          <w:p w14:paraId="71DC273B" w14:textId="77777777" w:rsidR="00FC5948" w:rsidRPr="00224C4A" w:rsidRDefault="00FC5948" w:rsidP="00FC5948">
            <w:pPr>
              <w:spacing w:before="20" w:after="20" w:line="240" w:lineRule="auto"/>
              <w:jc w:val="center"/>
              <w:rPr>
                <w:rFonts w:cs="Times New Roman"/>
                <w:sz w:val="22"/>
                <w:szCs w:val="22"/>
              </w:rPr>
            </w:pPr>
            <w:r w:rsidRPr="00224C4A">
              <w:rPr>
                <w:rFonts w:cs="Times New Roman"/>
                <w:sz w:val="22"/>
                <w:szCs w:val="22"/>
              </w:rPr>
              <w:t>0</w:t>
            </w:r>
          </w:p>
        </w:tc>
      </w:tr>
      <w:tr w:rsidR="00FC5948" w:rsidRPr="00224C4A" w14:paraId="16F13496" w14:textId="77777777" w:rsidTr="00FC5948">
        <w:trPr>
          <w:trHeight w:val="262"/>
        </w:trPr>
        <w:tc>
          <w:tcPr>
            <w:tcW w:w="7338" w:type="dxa"/>
            <w:gridSpan w:val="2"/>
            <w:shd w:val="clear" w:color="auto" w:fill="DAEEF3" w:themeFill="accent5" w:themeFillTint="33"/>
            <w:vAlign w:val="center"/>
          </w:tcPr>
          <w:p w14:paraId="38870ED2"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w:t>
            </w:r>
          </w:p>
        </w:tc>
        <w:tc>
          <w:tcPr>
            <w:tcW w:w="1904" w:type="dxa"/>
            <w:gridSpan w:val="5"/>
            <w:shd w:val="clear" w:color="auto" w:fill="DAEEF3" w:themeFill="accent5" w:themeFillTint="33"/>
            <w:vAlign w:val="center"/>
          </w:tcPr>
          <w:p w14:paraId="305062F6" w14:textId="77777777" w:rsidR="00FC5948" w:rsidRPr="00224C4A" w:rsidRDefault="00FC5948" w:rsidP="00FC5948">
            <w:pPr>
              <w:spacing w:line="240" w:lineRule="auto"/>
              <w:ind w:left="582"/>
              <w:jc w:val="center"/>
              <w:rPr>
                <w:rFonts w:cs="Times New Roman"/>
                <w:b/>
                <w:sz w:val="22"/>
                <w:szCs w:val="22"/>
              </w:rPr>
            </w:pPr>
            <w:r w:rsidRPr="00224C4A">
              <w:rPr>
                <w:rFonts w:cs="Times New Roman"/>
                <w:b/>
                <w:sz w:val="22"/>
                <w:szCs w:val="22"/>
              </w:rPr>
              <w:t>/50</w:t>
            </w:r>
          </w:p>
        </w:tc>
      </w:tr>
      <w:tr w:rsidR="00FC5948" w:rsidRPr="00224C4A" w14:paraId="4F248C2E" w14:textId="77777777" w:rsidTr="00FC5948">
        <w:trPr>
          <w:trHeight w:val="136"/>
        </w:trPr>
        <w:tc>
          <w:tcPr>
            <w:tcW w:w="7338" w:type="dxa"/>
            <w:gridSpan w:val="2"/>
            <w:shd w:val="clear" w:color="auto" w:fill="DAEEF3" w:themeFill="accent5" w:themeFillTint="33"/>
            <w:vAlign w:val="center"/>
          </w:tcPr>
          <w:p w14:paraId="3E7B2154" w14:textId="77777777" w:rsidR="00FC5948" w:rsidRPr="00224C4A" w:rsidRDefault="00FC5948" w:rsidP="00FC5948">
            <w:pPr>
              <w:spacing w:line="240" w:lineRule="auto"/>
              <w:jc w:val="left"/>
              <w:rPr>
                <w:rFonts w:cs="Times New Roman"/>
                <w:b/>
                <w:sz w:val="22"/>
                <w:szCs w:val="22"/>
              </w:rPr>
            </w:pPr>
            <w:r w:rsidRPr="00224C4A">
              <w:rPr>
                <w:rFonts w:cs="Times New Roman"/>
                <w:b/>
                <w:sz w:val="22"/>
                <w:szCs w:val="22"/>
              </w:rPr>
              <w:t>Điểm tổng quy đổi về thang 10</w:t>
            </w:r>
          </w:p>
        </w:tc>
        <w:tc>
          <w:tcPr>
            <w:tcW w:w="1904" w:type="dxa"/>
            <w:gridSpan w:val="5"/>
            <w:shd w:val="clear" w:color="auto" w:fill="DAEEF3" w:themeFill="accent5" w:themeFillTint="33"/>
            <w:vAlign w:val="center"/>
          </w:tcPr>
          <w:p w14:paraId="14BA6E42" w14:textId="77777777" w:rsidR="00FC5948" w:rsidRPr="00224C4A" w:rsidRDefault="00FC5948" w:rsidP="00FC5948">
            <w:pPr>
              <w:spacing w:line="240" w:lineRule="auto"/>
              <w:jc w:val="right"/>
              <w:rPr>
                <w:rFonts w:cs="Times New Roman"/>
                <w:b/>
                <w:sz w:val="22"/>
                <w:szCs w:val="22"/>
              </w:rPr>
            </w:pPr>
          </w:p>
        </w:tc>
      </w:tr>
    </w:tbl>
    <w:p w14:paraId="48228F03" w14:textId="77777777" w:rsidR="00FC5948" w:rsidRPr="00C51B23" w:rsidRDefault="00FC5948" w:rsidP="00FC5948">
      <w:pPr>
        <w:spacing w:after="0" w:line="240" w:lineRule="auto"/>
        <w:rPr>
          <w:b/>
          <w:i/>
        </w:rPr>
      </w:pPr>
      <w:r w:rsidRPr="00C51B23">
        <w:rPr>
          <w:b/>
          <w:i/>
        </w:rPr>
        <w:lastRenderedPageBreak/>
        <w:t>Nhậ</w:t>
      </w:r>
      <w:r>
        <w:rPr>
          <w:b/>
          <w:i/>
        </w:rPr>
        <w:t>n xét khác của cán bộ phản biện</w:t>
      </w:r>
    </w:p>
    <w:p w14:paraId="70D538CF" w14:textId="77777777" w:rsidR="00FC5948" w:rsidRDefault="00FC5948" w:rsidP="00FC5948">
      <w:pPr>
        <w:tabs>
          <w:tab w:val="left" w:leader="dot" w:pos="9000"/>
        </w:tabs>
        <w:spacing w:after="0" w:line="240" w:lineRule="auto"/>
      </w:pPr>
      <w:r>
        <w:tab/>
      </w:r>
    </w:p>
    <w:p w14:paraId="3EF14B6B" w14:textId="77777777" w:rsidR="00FC5948" w:rsidRDefault="00FC5948" w:rsidP="00FC5948">
      <w:pPr>
        <w:tabs>
          <w:tab w:val="left" w:leader="dot" w:pos="9000"/>
        </w:tabs>
        <w:spacing w:after="0" w:line="240" w:lineRule="auto"/>
      </w:pPr>
      <w:r>
        <w:tab/>
      </w:r>
    </w:p>
    <w:p w14:paraId="49E72934" w14:textId="77777777" w:rsidR="00FC5948" w:rsidRDefault="00FC5948" w:rsidP="00FC5948">
      <w:pPr>
        <w:tabs>
          <w:tab w:val="left" w:leader="dot" w:pos="9000"/>
        </w:tabs>
        <w:spacing w:after="0" w:line="240" w:lineRule="auto"/>
      </w:pPr>
      <w:r>
        <w:tab/>
      </w:r>
    </w:p>
    <w:p w14:paraId="442487DB" w14:textId="77777777" w:rsidR="00FC5948" w:rsidRDefault="00FC5948" w:rsidP="00FC5948">
      <w:pPr>
        <w:tabs>
          <w:tab w:val="left" w:leader="dot" w:pos="9000"/>
        </w:tabs>
        <w:spacing w:after="0" w:line="240" w:lineRule="auto"/>
      </w:pPr>
      <w:r>
        <w:tab/>
      </w:r>
    </w:p>
    <w:p w14:paraId="487CBFD7" w14:textId="77777777" w:rsidR="00FC5948" w:rsidRDefault="00FC5948" w:rsidP="00FC5948">
      <w:pPr>
        <w:tabs>
          <w:tab w:val="left" w:leader="dot" w:pos="9000"/>
        </w:tabs>
        <w:spacing w:after="0" w:line="240" w:lineRule="auto"/>
      </w:pPr>
      <w:r>
        <w:tab/>
      </w:r>
    </w:p>
    <w:p w14:paraId="74D8686E" w14:textId="77777777" w:rsidR="00FC5948" w:rsidRDefault="00FC5948" w:rsidP="00FC5948">
      <w:pPr>
        <w:tabs>
          <w:tab w:val="left" w:leader="dot" w:pos="9000"/>
        </w:tabs>
        <w:spacing w:after="0" w:line="240" w:lineRule="auto"/>
      </w:pPr>
      <w:r>
        <w:tab/>
      </w:r>
    </w:p>
    <w:p w14:paraId="2D2B2F2F" w14:textId="77777777" w:rsidR="00FC5948" w:rsidRDefault="00FC5948" w:rsidP="00FC5948">
      <w:pPr>
        <w:tabs>
          <w:tab w:val="left" w:leader="dot" w:pos="9000"/>
        </w:tabs>
        <w:spacing w:after="0" w:line="240" w:lineRule="auto"/>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37"/>
      </w:tblGrid>
      <w:tr w:rsidR="00FC5948" w14:paraId="26596563" w14:textId="77777777" w:rsidTr="00FC5948">
        <w:tc>
          <w:tcPr>
            <w:tcW w:w="4642" w:type="dxa"/>
          </w:tcPr>
          <w:p w14:paraId="6CBDF537" w14:textId="77777777" w:rsidR="00FC5948" w:rsidRDefault="00FC5948" w:rsidP="00FC5948">
            <w:pPr>
              <w:spacing w:line="240" w:lineRule="auto"/>
            </w:pPr>
          </w:p>
        </w:tc>
        <w:tc>
          <w:tcPr>
            <w:tcW w:w="4643" w:type="dxa"/>
          </w:tcPr>
          <w:p w14:paraId="4E752256" w14:textId="77777777" w:rsidR="00FC5948" w:rsidRDefault="00FC5948" w:rsidP="00FC5948">
            <w:pPr>
              <w:spacing w:line="240" w:lineRule="auto"/>
              <w:jc w:val="center"/>
            </w:pPr>
            <w:r>
              <w:t>Ngày: … / … / 20…</w:t>
            </w:r>
          </w:p>
          <w:p w14:paraId="7EB311AF" w14:textId="77777777" w:rsidR="00FC5948" w:rsidRPr="00C368DE" w:rsidRDefault="00FC5948" w:rsidP="00FC5948">
            <w:pPr>
              <w:spacing w:line="240" w:lineRule="auto"/>
              <w:jc w:val="center"/>
              <w:rPr>
                <w:b/>
              </w:rPr>
            </w:pPr>
            <w:r w:rsidRPr="00C368DE">
              <w:rPr>
                <w:b/>
              </w:rPr>
              <w:t>Người nhận xét</w:t>
            </w:r>
          </w:p>
          <w:p w14:paraId="36BA5B9D" w14:textId="77777777" w:rsidR="00FC5948" w:rsidRDefault="00FC5948" w:rsidP="00FC5948">
            <w:pPr>
              <w:spacing w:line="240" w:lineRule="auto"/>
              <w:jc w:val="center"/>
            </w:pPr>
            <w:r w:rsidRPr="00C51B23">
              <w:t>(Ký và ghi rõ họ tên)</w:t>
            </w:r>
          </w:p>
        </w:tc>
      </w:tr>
    </w:tbl>
    <w:p w14:paraId="2C64A19F" w14:textId="77777777" w:rsidR="00080463" w:rsidRPr="00B13BE6" w:rsidRDefault="00080463" w:rsidP="00080463">
      <w:pPr>
        <w:tabs>
          <w:tab w:val="left" w:leader="dot" w:pos="9000"/>
        </w:tabs>
        <w:spacing w:after="0" w:line="240" w:lineRule="auto"/>
        <w:sectPr w:rsidR="00080463" w:rsidRPr="00B13BE6" w:rsidSect="00080463">
          <w:pgSz w:w="11906" w:h="16838" w:code="9"/>
          <w:pgMar w:top="1138" w:right="1138" w:bottom="1411" w:left="1714" w:header="850" w:footer="432" w:gutter="0"/>
          <w:pgNumType w:fmt="lowerRoman" w:start="1"/>
          <w:cols w:space="454"/>
          <w:docGrid w:linePitch="360"/>
        </w:sectPr>
      </w:pPr>
    </w:p>
    <w:p w14:paraId="5D9014F5" w14:textId="77777777" w:rsidR="007F74C3" w:rsidRPr="00B13BE6" w:rsidRDefault="00AF79CD" w:rsidP="00176FD1">
      <w:pPr>
        <w:spacing w:before="0" w:after="600"/>
        <w:jc w:val="center"/>
        <w:rPr>
          <w:b/>
          <w:sz w:val="32"/>
          <w:szCs w:val="32"/>
        </w:rPr>
      </w:pPr>
      <w:r w:rsidRPr="00B13BE6">
        <w:rPr>
          <w:b/>
          <w:sz w:val="32"/>
          <w:szCs w:val="32"/>
        </w:rPr>
        <w:lastRenderedPageBreak/>
        <w:t>LỜI NÓI ĐẦU</w:t>
      </w:r>
    </w:p>
    <w:p w14:paraId="7B80E8FF" w14:textId="77777777" w:rsidR="000C24D7" w:rsidRPr="00B13BE6" w:rsidRDefault="0030738D" w:rsidP="002659D8">
      <w:pPr>
        <w:ind w:firstLine="360"/>
      </w:pPr>
      <w:r w:rsidRPr="00B13BE6">
        <w:t>Trong xã hội hiện đại, khoa học công nghệ đóng vai trò ngày càng quan trọng. N</w:t>
      </w:r>
      <w:r w:rsidR="007F74C3" w:rsidRPr="00B13BE6">
        <w:rPr>
          <w:lang w:val="vi-VN"/>
        </w:rPr>
        <w:t xml:space="preserve">hững bước </w:t>
      </w:r>
      <w:r w:rsidR="00C44124" w:rsidRPr="00B13BE6">
        <w:t>tiến</w:t>
      </w:r>
      <w:r w:rsidR="007F74C3" w:rsidRPr="00B13BE6">
        <w:rPr>
          <w:lang w:val="vi-VN"/>
        </w:rPr>
        <w:t xml:space="preserve"> nhảy vọt</w:t>
      </w:r>
      <w:r w:rsidRPr="00B13BE6">
        <w:t xml:space="preserve"> của công nghệ</w:t>
      </w:r>
      <w:r w:rsidR="00C44124" w:rsidRPr="00B13BE6">
        <w:t xml:space="preserve">, </w:t>
      </w:r>
      <w:r w:rsidRPr="00B13BE6">
        <w:t>đặc biệt là trong các lĩnh vực công nghệ thông tin, công nghệ sinh học, tự động hóa,… đã làm thay đổi tư duy và chiến lược phát triển của toàn thế giới</w:t>
      </w:r>
      <w:r w:rsidR="007F74C3" w:rsidRPr="00B13BE6">
        <w:rPr>
          <w:lang w:val="vi-VN"/>
        </w:rPr>
        <w:t xml:space="preserve">. </w:t>
      </w:r>
      <w:r w:rsidR="00BA0D60" w:rsidRPr="00B13BE6">
        <w:t>Trước xu thế ấy, công nghệ trong lĩnh vực y học ngày càng được đề cao và chú trọng nghiên cứu, bởi nhiệm vụ của ngành y là chăm sóc sức khỏe của con người. Với sự ứng dụng của khoa học công nghệ vào y tế dự phòng, khám chữa bệnh, sản xuất thuốc, vật tư và trang thiết bị y tế</w:t>
      </w:r>
      <w:r w:rsidR="00F35FE6" w:rsidRPr="00B13BE6">
        <w:t xml:space="preserve">, hoạt động chẩn đoán và khám chữa bệnh cho bệnh nhân được chính xác và hiệu quả hơn. </w:t>
      </w:r>
      <w:r w:rsidR="007C6726" w:rsidRPr="00B13BE6">
        <w:t>Để nâng cao chất lượng đời sống con người, nhu cầu về trang thiết bị y tế đối với các loại bệnh ngày càng lớn</w:t>
      </w:r>
      <w:r w:rsidR="000C24D7" w:rsidRPr="00B13BE6">
        <w:t>, t</w:t>
      </w:r>
      <w:r w:rsidR="007C6726" w:rsidRPr="00B13BE6">
        <w:t xml:space="preserve">hiết bị không những khám chữa bệnh, mà còn phải chăm sóc, theo dõi tình trạng sức khỏe con người. Đối với </w:t>
      </w:r>
      <w:r w:rsidR="000C24D7" w:rsidRPr="00B13BE6">
        <w:t xml:space="preserve">những người thường xuyên vận động hay vận động viên thể thao, thiết bị theo dõi tình trạng cơ bắp đặc biệt cần thiết. </w:t>
      </w:r>
    </w:p>
    <w:p w14:paraId="1B77715B" w14:textId="77777777" w:rsidR="00E14EA6" w:rsidRPr="00B13BE6" w:rsidRDefault="00830E26" w:rsidP="002659D8">
      <w:pPr>
        <w:ind w:firstLine="360"/>
      </w:pPr>
      <w:r w:rsidRPr="00B13BE6">
        <w:t xml:space="preserve">Để đáp ứng nhu cầu đó, chúng tôi đã quyết định tìm hiểu và </w:t>
      </w:r>
      <w:r w:rsidR="00E14EA6" w:rsidRPr="00B13BE6">
        <w:t>xây dựng</w:t>
      </w:r>
      <w:r w:rsidRPr="00B13BE6">
        <w:t xml:space="preserve"> </w:t>
      </w:r>
      <w:r w:rsidR="00E14EA6" w:rsidRPr="00B13BE6">
        <w:t>hệ thống</w:t>
      </w:r>
      <w:r w:rsidRPr="00B13BE6">
        <w:t xml:space="preserve"> đo </w:t>
      </w:r>
      <w:r w:rsidR="00E14EA6" w:rsidRPr="00B13BE6">
        <w:t xml:space="preserve">và hiển thị </w:t>
      </w:r>
      <w:r w:rsidRPr="00B13BE6">
        <w:t>tín hiệu điện cơ (EMG)</w:t>
      </w:r>
      <w:r w:rsidR="00E14EA6" w:rsidRPr="00B13BE6">
        <w:t xml:space="preserve"> trên smartphone</w:t>
      </w:r>
      <w:r w:rsidRPr="00B13BE6">
        <w:t xml:space="preserve">, phân tích tín hiệu để tìm hiểu bệnh về cơ, hỗ trợ chẩn đoán bệnh. </w:t>
      </w:r>
      <w:r w:rsidR="00E14EA6" w:rsidRPr="00B13BE6">
        <w:t>Ứng dụng công nghệ graphene vào chế tạo cảm biến, hệ thống của chúng tôi sẽ linh hoạt hơn.</w:t>
      </w:r>
    </w:p>
    <w:p w14:paraId="50446721" w14:textId="675D3127" w:rsidR="00E14EA6" w:rsidRPr="00B13BE6" w:rsidRDefault="00E14EA6" w:rsidP="002659D8">
      <w:pPr>
        <w:ind w:firstLine="360"/>
      </w:pPr>
      <w:r w:rsidRPr="00B13BE6">
        <w:rPr>
          <w:lang w:val="de-DE"/>
        </w:rPr>
        <w:t xml:space="preserve">Sau khi tìm hiểu thực tế, chúng tôi quyết định chọn đề tài: ‘‘Thiết kế hệ thống đo đạc và </w:t>
      </w:r>
      <w:r w:rsidR="00176FD1">
        <w:rPr>
          <w:lang w:val="de-DE"/>
        </w:rPr>
        <w:t>xử lý</w:t>
      </w:r>
      <w:r w:rsidRPr="00B13BE6">
        <w:rPr>
          <w:lang w:val="de-DE"/>
        </w:rPr>
        <w:t xml:space="preserve"> tín hiệu điện cơ sử dụng cảm biến graphene ”. </w:t>
      </w:r>
      <w:r w:rsidRPr="00B13BE6">
        <w:t>Với những nỗ lực và sự cố gắng trong thời gian qua, nhóm đã đạt được một số kết quả nhất định, xong vẫn còn nhiều hạn chế và thiếu sót. Vì vậy, nhóm rất mong nhận được những ý kiến phản hồi của các thầy cô giáo.</w:t>
      </w:r>
    </w:p>
    <w:p w14:paraId="6B354A3B" w14:textId="3C36938D" w:rsidR="00E14EA6" w:rsidRPr="00B13BE6" w:rsidRDefault="00E14EA6" w:rsidP="002659D8">
      <w:pPr>
        <w:ind w:firstLine="360"/>
      </w:pPr>
      <w:r w:rsidRPr="00B13BE6">
        <w:t>Cuối cùng, chúng tôi</w:t>
      </w:r>
      <w:r w:rsidRPr="00B13BE6">
        <w:rPr>
          <w:lang w:val="de-DE"/>
        </w:rPr>
        <w:t xml:space="preserve"> xin gửi lời cảm ơn chân thành tới </w:t>
      </w:r>
      <w:r w:rsidR="006642B0" w:rsidRPr="00B13BE6">
        <w:rPr>
          <w:lang w:val="de-DE"/>
        </w:rPr>
        <w:t>cô</w:t>
      </w:r>
      <w:r w:rsidRPr="00B13BE6">
        <w:rPr>
          <w:lang w:val="de-DE"/>
        </w:rPr>
        <w:t xml:space="preserve"> </w:t>
      </w:r>
      <w:r w:rsidR="002659D8" w:rsidRPr="00B13BE6">
        <w:rPr>
          <w:lang w:val="de-DE"/>
        </w:rPr>
        <w:t>TS.Phạm Nguyễn Th</w:t>
      </w:r>
      <w:r w:rsidR="00176FD1">
        <w:rPr>
          <w:lang w:val="de-DE"/>
        </w:rPr>
        <w:t>a</w:t>
      </w:r>
      <w:r w:rsidR="002659D8" w:rsidRPr="00B13BE6">
        <w:rPr>
          <w:lang w:val="de-DE"/>
        </w:rPr>
        <w:t>nh Loan</w:t>
      </w:r>
      <w:r w:rsidR="00176FD1">
        <w:rPr>
          <w:lang w:val="de-DE"/>
        </w:rPr>
        <w:t xml:space="preserve">, </w:t>
      </w:r>
      <w:r w:rsidR="002659D8" w:rsidRPr="00B13BE6">
        <w:rPr>
          <w:lang w:val="de-DE"/>
        </w:rPr>
        <w:t xml:space="preserve">thầy </w:t>
      </w:r>
      <w:r w:rsidRPr="00B13BE6">
        <w:rPr>
          <w:bCs/>
          <w:lang w:val="de-DE"/>
        </w:rPr>
        <w:t>TS.Hàn Huy Dũng</w:t>
      </w:r>
      <w:r w:rsidR="00176FD1">
        <w:rPr>
          <w:bCs/>
          <w:lang w:val="de-DE"/>
        </w:rPr>
        <w:t>, công ty Bonbouton, anh Trần Lê Lân</w:t>
      </w:r>
      <w:r w:rsidRPr="00B13BE6">
        <w:rPr>
          <w:lang w:val="de-DE"/>
        </w:rPr>
        <w:t xml:space="preserve"> </w:t>
      </w:r>
      <w:r w:rsidRPr="00B13BE6">
        <w:t xml:space="preserve">đã tận tình giúp đỡ về mọi mặt, từ quá trình đề xuất đề tài đến hướng giải quyết các vấn đề cho nhóm trong suốt quá trình thực hiện. </w:t>
      </w:r>
    </w:p>
    <w:p w14:paraId="766DB330" w14:textId="77777777" w:rsidR="00E14EA6" w:rsidRPr="00B13BE6" w:rsidRDefault="00E14EA6" w:rsidP="00E14EA6">
      <w:pPr>
        <w:ind w:firstLine="635"/>
      </w:pPr>
    </w:p>
    <w:p w14:paraId="69803F15" w14:textId="77777777" w:rsidR="00E14EA6" w:rsidRPr="00B13BE6" w:rsidRDefault="00E14EA6" w:rsidP="000C24D7">
      <w:pPr>
        <w:spacing w:before="0" w:after="600"/>
        <w:ind w:firstLine="360"/>
      </w:pPr>
    </w:p>
    <w:p w14:paraId="7800F233" w14:textId="77777777" w:rsidR="00830E26" w:rsidRPr="00B13BE6" w:rsidRDefault="00830E26" w:rsidP="000C24D7">
      <w:pPr>
        <w:spacing w:before="0" w:after="600"/>
        <w:ind w:firstLine="360"/>
      </w:pPr>
    </w:p>
    <w:p w14:paraId="57588C1B" w14:textId="77777777" w:rsidR="000C24D7" w:rsidRPr="00B13BE6" w:rsidRDefault="000C24D7" w:rsidP="000C24D7">
      <w:pPr>
        <w:spacing w:before="0" w:after="600"/>
        <w:ind w:firstLine="360"/>
      </w:pPr>
    </w:p>
    <w:p w14:paraId="7B03D221" w14:textId="77777777" w:rsidR="00AF79CD" w:rsidRPr="00B13BE6" w:rsidRDefault="00AF79CD" w:rsidP="000C24D7">
      <w:pPr>
        <w:spacing w:before="0" w:after="600"/>
      </w:pPr>
      <w:r w:rsidRPr="00B13BE6">
        <w:br w:type="page"/>
      </w:r>
    </w:p>
    <w:p w14:paraId="5CA13286" w14:textId="77777777" w:rsidR="00B836A5" w:rsidRPr="00B13BE6" w:rsidRDefault="00B836A5" w:rsidP="00417AD0">
      <w:pPr>
        <w:pStyle w:val="u1"/>
        <w:numPr>
          <w:ilvl w:val="0"/>
          <w:numId w:val="0"/>
        </w:numPr>
        <w:sectPr w:rsidR="00B836A5" w:rsidRPr="00B13BE6" w:rsidSect="00080463">
          <w:pgSz w:w="11906" w:h="16838" w:code="9"/>
          <w:pgMar w:top="1138" w:right="1138" w:bottom="1411" w:left="1714" w:header="850" w:footer="432" w:gutter="0"/>
          <w:pgNumType w:fmt="lowerRoman" w:start="1"/>
          <w:cols w:space="454"/>
          <w:docGrid w:linePitch="360"/>
        </w:sectPr>
      </w:pPr>
    </w:p>
    <w:p w14:paraId="2F1C264F" w14:textId="77777777" w:rsidR="00417AD0" w:rsidRPr="00B13BE6" w:rsidRDefault="00417AD0" w:rsidP="00E43E1E">
      <w:pPr>
        <w:spacing w:before="0" w:after="600"/>
        <w:ind w:firstLine="360"/>
        <w:jc w:val="center"/>
        <w:rPr>
          <w:b/>
          <w:sz w:val="32"/>
          <w:szCs w:val="32"/>
        </w:rPr>
      </w:pPr>
      <w:r w:rsidRPr="00B13BE6">
        <w:rPr>
          <w:b/>
          <w:sz w:val="32"/>
          <w:szCs w:val="32"/>
        </w:rPr>
        <w:lastRenderedPageBreak/>
        <w:t>LỜI CAM ĐOAN</w:t>
      </w:r>
    </w:p>
    <w:p w14:paraId="65F66031" w14:textId="3E7F0029" w:rsidR="00E43E1E" w:rsidRPr="00B13BE6" w:rsidRDefault="00E43E1E" w:rsidP="00E43E1E">
      <w:pPr>
        <w:spacing w:before="180" w:line="360" w:lineRule="auto"/>
        <w:ind w:right="346" w:firstLine="360"/>
        <w:rPr>
          <w:szCs w:val="26"/>
        </w:rPr>
      </w:pPr>
      <w:r w:rsidRPr="00B13BE6">
        <w:rPr>
          <w:szCs w:val="26"/>
        </w:rPr>
        <w:t>Tôi là Đỗ Thị Dư, mã số sinh viên 20155294, sinh viên lớp CN</w:t>
      </w:r>
      <w:r w:rsidR="00176FD1">
        <w:rPr>
          <w:szCs w:val="26"/>
        </w:rPr>
        <w:t xml:space="preserve"> </w:t>
      </w:r>
      <w:r w:rsidRPr="00B13BE6">
        <w:rPr>
          <w:szCs w:val="26"/>
        </w:rPr>
        <w:t>ĐT 03, khóa 60. Người hướng dẫn là TS. Phạm Nguyễn Thanh Loan. Tôi xin cam đoan toàn bộ nội dung được trình bày trong đồ án Thiết kế hệ thống đo đạc và xử lý tín hiệu điện cơ sử dụng cảm biến graphen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tbl>
      <w:tblPr>
        <w:tblW w:w="0" w:type="auto"/>
        <w:jc w:val="center"/>
        <w:tblLook w:val="04A0" w:firstRow="1" w:lastRow="0" w:firstColumn="1" w:lastColumn="0" w:noHBand="0" w:noVBand="1"/>
      </w:tblPr>
      <w:tblGrid>
        <w:gridCol w:w="3865"/>
        <w:gridCol w:w="4274"/>
      </w:tblGrid>
      <w:tr w:rsidR="00E43E1E" w:rsidRPr="00B13BE6" w14:paraId="43F566A7" w14:textId="77777777" w:rsidTr="00CC6004">
        <w:trPr>
          <w:jc w:val="center"/>
        </w:trPr>
        <w:tc>
          <w:tcPr>
            <w:tcW w:w="3865" w:type="dxa"/>
          </w:tcPr>
          <w:p w14:paraId="37D51A2F" w14:textId="77777777" w:rsidR="00E43E1E" w:rsidRPr="00B13BE6" w:rsidRDefault="00E43E1E" w:rsidP="00E43E1E">
            <w:pPr>
              <w:spacing w:before="180" w:after="180"/>
              <w:ind w:right="519" w:firstLine="360"/>
              <w:rPr>
                <w:szCs w:val="26"/>
              </w:rPr>
            </w:pPr>
          </w:p>
        </w:tc>
        <w:tc>
          <w:tcPr>
            <w:tcW w:w="4274" w:type="dxa"/>
          </w:tcPr>
          <w:p w14:paraId="055A4383" w14:textId="24A16A4C" w:rsidR="00E43E1E" w:rsidRPr="00B13BE6" w:rsidRDefault="00E43E1E" w:rsidP="00CC6004">
            <w:pPr>
              <w:spacing w:line="240" w:lineRule="auto"/>
              <w:ind w:left="-270" w:right="-75" w:firstLine="630"/>
            </w:pPr>
            <w:r w:rsidRPr="00B13BE6">
              <w:t xml:space="preserve">Hà nội, ngày </w:t>
            </w:r>
            <w:r w:rsidR="00CC6004">
              <w:t>28</w:t>
            </w:r>
            <w:r w:rsidRPr="00B13BE6">
              <w:t xml:space="preserve"> tháng 06 năm 20</w:t>
            </w:r>
            <w:r w:rsidR="00CC6004">
              <w:t>20</w:t>
            </w:r>
          </w:p>
          <w:p w14:paraId="72DCA22C" w14:textId="77777777" w:rsidR="00E43E1E" w:rsidRPr="00B13BE6" w:rsidRDefault="00E43E1E" w:rsidP="00E43E1E">
            <w:pPr>
              <w:spacing w:line="240" w:lineRule="auto"/>
              <w:ind w:right="519" w:firstLine="360"/>
              <w:jc w:val="center"/>
              <w:rPr>
                <w:b/>
                <w:szCs w:val="26"/>
              </w:rPr>
            </w:pPr>
            <w:r w:rsidRPr="00B13BE6">
              <w:rPr>
                <w:b/>
                <w:szCs w:val="26"/>
              </w:rPr>
              <w:t>Người cam đoan</w:t>
            </w:r>
          </w:p>
          <w:p w14:paraId="15466AEC" w14:textId="77777777" w:rsidR="00E43E1E" w:rsidRPr="00B13BE6" w:rsidRDefault="00E43E1E" w:rsidP="00E43E1E">
            <w:pPr>
              <w:spacing w:line="240" w:lineRule="auto"/>
              <w:ind w:right="519" w:firstLine="360"/>
              <w:jc w:val="center"/>
              <w:rPr>
                <w:szCs w:val="26"/>
              </w:rPr>
            </w:pPr>
          </w:p>
          <w:p w14:paraId="498099CE" w14:textId="77777777" w:rsidR="00E43E1E" w:rsidRPr="00B13BE6" w:rsidRDefault="00E43E1E" w:rsidP="00E43E1E">
            <w:pPr>
              <w:spacing w:line="240" w:lineRule="auto"/>
              <w:ind w:right="519" w:firstLine="360"/>
              <w:jc w:val="center"/>
              <w:rPr>
                <w:szCs w:val="26"/>
              </w:rPr>
            </w:pPr>
          </w:p>
          <w:p w14:paraId="659944E8" w14:textId="77777777" w:rsidR="00E43E1E" w:rsidRPr="00B13BE6" w:rsidRDefault="00E43E1E" w:rsidP="00E43E1E">
            <w:pPr>
              <w:spacing w:after="0" w:line="240" w:lineRule="auto"/>
              <w:ind w:right="518" w:firstLine="360"/>
              <w:jc w:val="center"/>
              <w:rPr>
                <w:b/>
                <w:szCs w:val="26"/>
              </w:rPr>
            </w:pPr>
            <w:r w:rsidRPr="00B13BE6">
              <w:rPr>
                <w:b/>
                <w:szCs w:val="26"/>
              </w:rPr>
              <w:t>Đỗ Thị Dư</w:t>
            </w:r>
          </w:p>
        </w:tc>
      </w:tr>
    </w:tbl>
    <w:p w14:paraId="386FDD80" w14:textId="77777777"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sdt>
      <w:sdtPr>
        <w:rPr>
          <w:rFonts w:ascii="Times New Roman" w:eastAsiaTheme="minorHAnsi" w:hAnsi="Times New Roman" w:cs="Angsana New"/>
          <w:color w:val="auto"/>
          <w:kern w:val="2"/>
          <w:sz w:val="26"/>
          <w:szCs w:val="20"/>
          <w:lang w:val="vi-VN"/>
        </w:rPr>
        <w:id w:val="-664867799"/>
        <w:docPartObj>
          <w:docPartGallery w:val="Table of Contents"/>
          <w:docPartUnique/>
        </w:docPartObj>
      </w:sdtPr>
      <w:sdtEndPr>
        <w:rPr>
          <w:b/>
          <w:bCs/>
        </w:rPr>
      </w:sdtEndPr>
      <w:sdtContent>
        <w:p w14:paraId="0C7EFABD" w14:textId="319EC87B" w:rsidR="00497089" w:rsidRDefault="00497089" w:rsidP="00497089">
          <w:pPr>
            <w:pStyle w:val="uMucluc"/>
            <w:jc w:val="center"/>
            <w:rPr>
              <w:rFonts w:ascii="Times New Roman" w:hAnsi="Times New Roman" w:cs="Times New Roman"/>
              <w:b/>
              <w:bCs/>
              <w:color w:val="000000" w:themeColor="text1"/>
              <w:lang w:val="vi-VN"/>
            </w:rPr>
          </w:pPr>
          <w:r>
            <w:rPr>
              <w:rFonts w:ascii="Times New Roman" w:hAnsi="Times New Roman" w:cs="Times New Roman"/>
              <w:b/>
              <w:bCs/>
              <w:color w:val="000000" w:themeColor="text1"/>
              <w:lang w:val="vi-VN"/>
            </w:rPr>
            <w:t>MỤC LỤC</w:t>
          </w:r>
        </w:p>
        <w:p w14:paraId="337DDD31" w14:textId="77777777" w:rsidR="00497089" w:rsidRPr="00497089" w:rsidRDefault="00497089" w:rsidP="00497089">
          <w:pPr>
            <w:rPr>
              <w:lang w:val="vi-VN"/>
            </w:rPr>
          </w:pPr>
        </w:p>
        <w:p w14:paraId="0BF53C5E" w14:textId="69CED8BA" w:rsidR="00647345" w:rsidRDefault="00497089">
          <w:pPr>
            <w:pStyle w:val="Mucluc1"/>
            <w:rPr>
              <w:rFonts w:asciiTheme="minorHAnsi" w:eastAsiaTheme="minorEastAsia" w:hAnsiTheme="minorHAnsi" w:cstheme="minorBidi"/>
              <w:b w:val="0"/>
              <w:noProof/>
              <w:kern w:val="0"/>
              <w:sz w:val="22"/>
              <w:szCs w:val="22"/>
            </w:rPr>
          </w:pPr>
          <w:r>
            <w:fldChar w:fldCharType="begin"/>
          </w:r>
          <w:r>
            <w:instrText xml:space="preserve"> TOC \o "1-3" \h \z \u </w:instrText>
          </w:r>
          <w:r>
            <w:fldChar w:fldCharType="separate"/>
          </w:r>
          <w:hyperlink w:anchor="_Toc44425158" w:history="1">
            <w:r w:rsidR="00647345" w:rsidRPr="00D23516">
              <w:rPr>
                <w:rStyle w:val="Siuktni"/>
                <w:noProof/>
              </w:rPr>
              <w:t>DANH MỤC KÝ HIỆU VÀ CHỮ VIẾT TẮT</w:t>
            </w:r>
            <w:r w:rsidR="00647345">
              <w:rPr>
                <w:noProof/>
                <w:webHidden/>
              </w:rPr>
              <w:tab/>
            </w:r>
            <w:r w:rsidR="00647345">
              <w:rPr>
                <w:noProof/>
                <w:webHidden/>
              </w:rPr>
              <w:fldChar w:fldCharType="begin"/>
            </w:r>
            <w:r w:rsidR="00647345">
              <w:rPr>
                <w:noProof/>
                <w:webHidden/>
              </w:rPr>
              <w:instrText xml:space="preserve"> PAGEREF _Toc44425158 \h </w:instrText>
            </w:r>
            <w:r w:rsidR="00647345">
              <w:rPr>
                <w:noProof/>
                <w:webHidden/>
              </w:rPr>
            </w:r>
            <w:r w:rsidR="00647345">
              <w:rPr>
                <w:noProof/>
                <w:webHidden/>
              </w:rPr>
              <w:fldChar w:fldCharType="separate"/>
            </w:r>
            <w:r w:rsidR="004828D5">
              <w:rPr>
                <w:noProof/>
                <w:webHidden/>
              </w:rPr>
              <w:t>i</w:t>
            </w:r>
            <w:r w:rsidR="00647345">
              <w:rPr>
                <w:noProof/>
                <w:webHidden/>
              </w:rPr>
              <w:fldChar w:fldCharType="end"/>
            </w:r>
          </w:hyperlink>
        </w:p>
        <w:p w14:paraId="5A198AE8" w14:textId="77655818" w:rsidR="00647345" w:rsidRDefault="00CC040B">
          <w:pPr>
            <w:pStyle w:val="Mucluc1"/>
            <w:rPr>
              <w:rFonts w:asciiTheme="minorHAnsi" w:eastAsiaTheme="minorEastAsia" w:hAnsiTheme="minorHAnsi" w:cstheme="minorBidi"/>
              <w:b w:val="0"/>
              <w:noProof/>
              <w:kern w:val="0"/>
              <w:sz w:val="22"/>
              <w:szCs w:val="22"/>
            </w:rPr>
          </w:pPr>
          <w:hyperlink w:anchor="_Toc44425159" w:history="1">
            <w:r w:rsidR="00647345" w:rsidRPr="00D23516">
              <w:rPr>
                <w:rStyle w:val="Siuktni"/>
                <w:noProof/>
              </w:rPr>
              <w:t>DANH MỤC HÌNH VẼ</w:t>
            </w:r>
            <w:r w:rsidR="00647345">
              <w:rPr>
                <w:noProof/>
                <w:webHidden/>
              </w:rPr>
              <w:tab/>
            </w:r>
            <w:r w:rsidR="00647345">
              <w:rPr>
                <w:noProof/>
                <w:webHidden/>
              </w:rPr>
              <w:fldChar w:fldCharType="begin"/>
            </w:r>
            <w:r w:rsidR="00647345">
              <w:rPr>
                <w:noProof/>
                <w:webHidden/>
              </w:rPr>
              <w:instrText xml:space="preserve"> PAGEREF _Toc44425159 \h </w:instrText>
            </w:r>
            <w:r w:rsidR="00647345">
              <w:rPr>
                <w:noProof/>
                <w:webHidden/>
              </w:rPr>
            </w:r>
            <w:r w:rsidR="00647345">
              <w:rPr>
                <w:noProof/>
                <w:webHidden/>
              </w:rPr>
              <w:fldChar w:fldCharType="separate"/>
            </w:r>
            <w:r w:rsidR="004828D5">
              <w:rPr>
                <w:noProof/>
                <w:webHidden/>
              </w:rPr>
              <w:t>ii</w:t>
            </w:r>
            <w:r w:rsidR="00647345">
              <w:rPr>
                <w:noProof/>
                <w:webHidden/>
              </w:rPr>
              <w:fldChar w:fldCharType="end"/>
            </w:r>
          </w:hyperlink>
        </w:p>
        <w:p w14:paraId="20F2DF4B" w14:textId="2076B24B" w:rsidR="00647345" w:rsidRDefault="00CC040B">
          <w:pPr>
            <w:pStyle w:val="Mucluc1"/>
            <w:rPr>
              <w:rFonts w:asciiTheme="minorHAnsi" w:eastAsiaTheme="minorEastAsia" w:hAnsiTheme="minorHAnsi" w:cstheme="minorBidi"/>
              <w:b w:val="0"/>
              <w:noProof/>
              <w:kern w:val="0"/>
              <w:sz w:val="22"/>
              <w:szCs w:val="22"/>
            </w:rPr>
          </w:pPr>
          <w:hyperlink w:anchor="_Toc44425160" w:history="1">
            <w:r w:rsidR="00647345" w:rsidRPr="00D23516">
              <w:rPr>
                <w:rStyle w:val="Siuktni"/>
                <w:noProof/>
              </w:rPr>
              <w:t>DANH MỤC BẢNG BIỂU</w:t>
            </w:r>
            <w:r w:rsidR="00647345">
              <w:rPr>
                <w:noProof/>
                <w:webHidden/>
              </w:rPr>
              <w:tab/>
            </w:r>
            <w:r w:rsidR="00647345">
              <w:rPr>
                <w:noProof/>
                <w:webHidden/>
              </w:rPr>
              <w:fldChar w:fldCharType="begin"/>
            </w:r>
            <w:r w:rsidR="00647345">
              <w:rPr>
                <w:noProof/>
                <w:webHidden/>
              </w:rPr>
              <w:instrText xml:space="preserve"> PAGEREF _Toc44425160 \h </w:instrText>
            </w:r>
            <w:r w:rsidR="00647345">
              <w:rPr>
                <w:noProof/>
                <w:webHidden/>
              </w:rPr>
            </w:r>
            <w:r w:rsidR="00647345">
              <w:rPr>
                <w:noProof/>
                <w:webHidden/>
              </w:rPr>
              <w:fldChar w:fldCharType="separate"/>
            </w:r>
            <w:r w:rsidR="004828D5">
              <w:rPr>
                <w:noProof/>
                <w:webHidden/>
              </w:rPr>
              <w:t>v</w:t>
            </w:r>
            <w:r w:rsidR="00647345">
              <w:rPr>
                <w:noProof/>
                <w:webHidden/>
              </w:rPr>
              <w:fldChar w:fldCharType="end"/>
            </w:r>
          </w:hyperlink>
        </w:p>
        <w:p w14:paraId="206D0123" w14:textId="6E4FCEC8" w:rsidR="00647345" w:rsidRDefault="00CC040B">
          <w:pPr>
            <w:pStyle w:val="Mucluc1"/>
            <w:rPr>
              <w:rFonts w:asciiTheme="minorHAnsi" w:eastAsiaTheme="minorEastAsia" w:hAnsiTheme="minorHAnsi" w:cstheme="minorBidi"/>
              <w:b w:val="0"/>
              <w:noProof/>
              <w:kern w:val="0"/>
              <w:sz w:val="22"/>
              <w:szCs w:val="22"/>
            </w:rPr>
          </w:pPr>
          <w:hyperlink w:anchor="_Toc44425161" w:history="1">
            <w:r w:rsidR="00647345" w:rsidRPr="00D23516">
              <w:rPr>
                <w:rStyle w:val="Siuktni"/>
                <w:noProof/>
              </w:rPr>
              <w:t>TÓM TẮT ĐỒ ÁN</w:t>
            </w:r>
            <w:r w:rsidR="00647345">
              <w:rPr>
                <w:noProof/>
                <w:webHidden/>
              </w:rPr>
              <w:tab/>
            </w:r>
            <w:r w:rsidR="00647345">
              <w:rPr>
                <w:noProof/>
                <w:webHidden/>
              </w:rPr>
              <w:fldChar w:fldCharType="begin"/>
            </w:r>
            <w:r w:rsidR="00647345">
              <w:rPr>
                <w:noProof/>
                <w:webHidden/>
              </w:rPr>
              <w:instrText xml:space="preserve"> PAGEREF _Toc44425161 \h </w:instrText>
            </w:r>
            <w:r w:rsidR="00647345">
              <w:rPr>
                <w:noProof/>
                <w:webHidden/>
              </w:rPr>
            </w:r>
            <w:r w:rsidR="00647345">
              <w:rPr>
                <w:noProof/>
                <w:webHidden/>
              </w:rPr>
              <w:fldChar w:fldCharType="separate"/>
            </w:r>
            <w:r w:rsidR="004828D5">
              <w:rPr>
                <w:noProof/>
                <w:webHidden/>
              </w:rPr>
              <w:t>vi</w:t>
            </w:r>
            <w:r w:rsidR="00647345">
              <w:rPr>
                <w:noProof/>
                <w:webHidden/>
              </w:rPr>
              <w:fldChar w:fldCharType="end"/>
            </w:r>
          </w:hyperlink>
        </w:p>
        <w:p w14:paraId="10D15ABC" w14:textId="1033EF78" w:rsidR="00647345" w:rsidRDefault="00CC040B">
          <w:pPr>
            <w:pStyle w:val="Mucluc1"/>
            <w:rPr>
              <w:rFonts w:asciiTheme="minorHAnsi" w:eastAsiaTheme="minorEastAsia" w:hAnsiTheme="minorHAnsi" w:cstheme="minorBidi"/>
              <w:b w:val="0"/>
              <w:noProof/>
              <w:kern w:val="0"/>
              <w:sz w:val="22"/>
              <w:szCs w:val="22"/>
            </w:rPr>
          </w:pPr>
          <w:hyperlink w:anchor="_Toc44425162" w:history="1">
            <w:r w:rsidR="00647345" w:rsidRPr="00D23516">
              <w:rPr>
                <w:rStyle w:val="Siuktni"/>
                <w:noProof/>
              </w:rPr>
              <w:t>CHƯƠNG 1.</w:t>
            </w:r>
            <w:r w:rsidR="00647345" w:rsidRPr="00D23516">
              <w:rPr>
                <w:rStyle w:val="Siuktni"/>
                <w:noProof/>
                <w:lang w:val="vi-VN"/>
              </w:rPr>
              <w:t xml:space="preserve"> CƠ SỞ LÝ THUYẾT</w:t>
            </w:r>
            <w:r w:rsidR="00647345">
              <w:rPr>
                <w:noProof/>
                <w:webHidden/>
              </w:rPr>
              <w:tab/>
            </w:r>
            <w:r w:rsidR="00647345">
              <w:rPr>
                <w:noProof/>
                <w:webHidden/>
              </w:rPr>
              <w:fldChar w:fldCharType="begin"/>
            </w:r>
            <w:r w:rsidR="00647345">
              <w:rPr>
                <w:noProof/>
                <w:webHidden/>
              </w:rPr>
              <w:instrText xml:space="preserve"> PAGEREF _Toc44425162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4A92888E" w14:textId="645A5EDB" w:rsidR="00647345" w:rsidRDefault="00CC040B">
          <w:pPr>
            <w:pStyle w:val="Mucluc2"/>
            <w:rPr>
              <w:rFonts w:asciiTheme="minorHAnsi" w:eastAsiaTheme="minorEastAsia" w:hAnsiTheme="minorHAnsi" w:cstheme="minorBidi"/>
              <w:b w:val="0"/>
              <w:iCs w:val="0"/>
              <w:kern w:val="0"/>
              <w:sz w:val="22"/>
              <w:szCs w:val="22"/>
              <w:lang w:val="en-US"/>
            </w:rPr>
          </w:pPr>
          <w:hyperlink w:anchor="_Toc44425163" w:history="1">
            <w:r w:rsidR="00647345" w:rsidRPr="00D23516">
              <w:rPr>
                <w:rStyle w:val="Siuktni"/>
              </w:rPr>
              <w:t>1.1 Tổng quan đề tài</w:t>
            </w:r>
            <w:r w:rsidR="00647345">
              <w:rPr>
                <w:webHidden/>
              </w:rPr>
              <w:tab/>
            </w:r>
            <w:r w:rsidR="00647345">
              <w:rPr>
                <w:webHidden/>
              </w:rPr>
              <w:fldChar w:fldCharType="begin"/>
            </w:r>
            <w:r w:rsidR="00647345">
              <w:rPr>
                <w:webHidden/>
              </w:rPr>
              <w:instrText xml:space="preserve"> PAGEREF _Toc44425163 \h </w:instrText>
            </w:r>
            <w:r w:rsidR="00647345">
              <w:rPr>
                <w:webHidden/>
              </w:rPr>
            </w:r>
            <w:r w:rsidR="00647345">
              <w:rPr>
                <w:webHidden/>
              </w:rPr>
              <w:fldChar w:fldCharType="separate"/>
            </w:r>
            <w:r w:rsidR="004828D5">
              <w:rPr>
                <w:webHidden/>
              </w:rPr>
              <w:t>1</w:t>
            </w:r>
            <w:r w:rsidR="00647345">
              <w:rPr>
                <w:webHidden/>
              </w:rPr>
              <w:fldChar w:fldCharType="end"/>
            </w:r>
          </w:hyperlink>
        </w:p>
        <w:p w14:paraId="728D9A81" w14:textId="697444F0" w:rsidR="00647345" w:rsidRDefault="00CC040B">
          <w:pPr>
            <w:pStyle w:val="Mucluc3"/>
            <w:rPr>
              <w:rFonts w:asciiTheme="minorHAnsi" w:eastAsiaTheme="minorEastAsia" w:hAnsiTheme="minorHAnsi" w:cstheme="minorBidi"/>
              <w:noProof/>
              <w:kern w:val="0"/>
              <w:sz w:val="22"/>
              <w:szCs w:val="22"/>
            </w:rPr>
          </w:pPr>
          <w:hyperlink w:anchor="_Toc44425164" w:history="1">
            <w:r w:rsidR="00647345" w:rsidRPr="00D23516">
              <w:rPr>
                <w:rStyle w:val="Siuktni"/>
                <w:noProof/>
                <w:lang w:val="vi-VN"/>
              </w:rPr>
              <w:t>1.1.1 Đặt vấn đề</w:t>
            </w:r>
            <w:r w:rsidR="00647345">
              <w:rPr>
                <w:noProof/>
                <w:webHidden/>
              </w:rPr>
              <w:tab/>
            </w:r>
            <w:r w:rsidR="00647345">
              <w:rPr>
                <w:noProof/>
                <w:webHidden/>
              </w:rPr>
              <w:fldChar w:fldCharType="begin"/>
            </w:r>
            <w:r w:rsidR="00647345">
              <w:rPr>
                <w:noProof/>
                <w:webHidden/>
              </w:rPr>
              <w:instrText xml:space="preserve"> PAGEREF _Toc44425164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3D6D4EC9" w14:textId="19D72903" w:rsidR="00647345" w:rsidRDefault="00CC040B">
          <w:pPr>
            <w:pStyle w:val="Mucluc3"/>
            <w:rPr>
              <w:rFonts w:asciiTheme="minorHAnsi" w:eastAsiaTheme="minorEastAsia" w:hAnsiTheme="minorHAnsi" w:cstheme="minorBidi"/>
              <w:noProof/>
              <w:kern w:val="0"/>
              <w:sz w:val="22"/>
              <w:szCs w:val="22"/>
            </w:rPr>
          </w:pPr>
          <w:hyperlink w:anchor="_Toc44425165" w:history="1">
            <w:r w:rsidR="00647345" w:rsidRPr="00D23516">
              <w:rPr>
                <w:rStyle w:val="Siuktni"/>
                <w:noProof/>
                <w:lang w:val="vi-VN"/>
              </w:rPr>
              <w:t>1.1.2 Lý do chọn đề tài</w:t>
            </w:r>
            <w:r w:rsidR="00647345">
              <w:rPr>
                <w:noProof/>
                <w:webHidden/>
              </w:rPr>
              <w:tab/>
            </w:r>
            <w:r w:rsidR="00647345">
              <w:rPr>
                <w:noProof/>
                <w:webHidden/>
              </w:rPr>
              <w:fldChar w:fldCharType="begin"/>
            </w:r>
            <w:r w:rsidR="00647345">
              <w:rPr>
                <w:noProof/>
                <w:webHidden/>
              </w:rPr>
              <w:instrText xml:space="preserve"> PAGEREF _Toc44425165 \h </w:instrText>
            </w:r>
            <w:r w:rsidR="00647345">
              <w:rPr>
                <w:noProof/>
                <w:webHidden/>
              </w:rPr>
            </w:r>
            <w:r w:rsidR="00647345">
              <w:rPr>
                <w:noProof/>
                <w:webHidden/>
              </w:rPr>
              <w:fldChar w:fldCharType="separate"/>
            </w:r>
            <w:r w:rsidR="004828D5">
              <w:rPr>
                <w:noProof/>
                <w:webHidden/>
              </w:rPr>
              <w:t>2</w:t>
            </w:r>
            <w:r w:rsidR="00647345">
              <w:rPr>
                <w:noProof/>
                <w:webHidden/>
              </w:rPr>
              <w:fldChar w:fldCharType="end"/>
            </w:r>
          </w:hyperlink>
        </w:p>
        <w:p w14:paraId="25743BAE" w14:textId="1BCA5679" w:rsidR="00647345" w:rsidRDefault="00CC040B">
          <w:pPr>
            <w:pStyle w:val="Mucluc3"/>
            <w:rPr>
              <w:rFonts w:asciiTheme="minorHAnsi" w:eastAsiaTheme="minorEastAsia" w:hAnsiTheme="minorHAnsi" w:cstheme="minorBidi"/>
              <w:noProof/>
              <w:kern w:val="0"/>
              <w:sz w:val="22"/>
              <w:szCs w:val="22"/>
            </w:rPr>
          </w:pPr>
          <w:hyperlink w:anchor="_Toc44425166" w:history="1">
            <w:r w:rsidR="00647345" w:rsidRPr="00D23516">
              <w:rPr>
                <w:rStyle w:val="Siuktni"/>
                <w:noProof/>
                <w:lang w:val="vi-VN"/>
              </w:rPr>
              <w:t>1.1.3 Mục tiêu đề tài</w:t>
            </w:r>
            <w:r w:rsidR="00647345">
              <w:rPr>
                <w:noProof/>
                <w:webHidden/>
              </w:rPr>
              <w:tab/>
            </w:r>
            <w:r w:rsidR="00647345">
              <w:rPr>
                <w:noProof/>
                <w:webHidden/>
              </w:rPr>
              <w:fldChar w:fldCharType="begin"/>
            </w:r>
            <w:r w:rsidR="00647345">
              <w:rPr>
                <w:noProof/>
                <w:webHidden/>
              </w:rPr>
              <w:instrText xml:space="preserve"> PAGEREF _Toc44425166 \h </w:instrText>
            </w:r>
            <w:r w:rsidR="00647345">
              <w:rPr>
                <w:noProof/>
                <w:webHidden/>
              </w:rPr>
            </w:r>
            <w:r w:rsidR="00647345">
              <w:rPr>
                <w:noProof/>
                <w:webHidden/>
              </w:rPr>
              <w:fldChar w:fldCharType="separate"/>
            </w:r>
            <w:r w:rsidR="004828D5">
              <w:rPr>
                <w:noProof/>
                <w:webHidden/>
              </w:rPr>
              <w:t>2</w:t>
            </w:r>
            <w:r w:rsidR="00647345">
              <w:rPr>
                <w:noProof/>
                <w:webHidden/>
              </w:rPr>
              <w:fldChar w:fldCharType="end"/>
            </w:r>
          </w:hyperlink>
        </w:p>
        <w:p w14:paraId="772240B3" w14:textId="6797CBFE" w:rsidR="00647345" w:rsidRDefault="00CC040B">
          <w:pPr>
            <w:pStyle w:val="Mucluc3"/>
            <w:rPr>
              <w:rFonts w:asciiTheme="minorHAnsi" w:eastAsiaTheme="minorEastAsia" w:hAnsiTheme="minorHAnsi" w:cstheme="minorBidi"/>
              <w:noProof/>
              <w:kern w:val="0"/>
              <w:sz w:val="22"/>
              <w:szCs w:val="22"/>
            </w:rPr>
          </w:pPr>
          <w:hyperlink w:anchor="_Toc44425167" w:history="1">
            <w:r w:rsidR="00647345" w:rsidRPr="00D23516">
              <w:rPr>
                <w:rStyle w:val="Siuktni"/>
                <w:noProof/>
              </w:rPr>
              <w:t>1.1.4</w:t>
            </w:r>
            <w:r w:rsidR="00647345" w:rsidRPr="00D23516">
              <w:rPr>
                <w:rStyle w:val="Siuktni"/>
                <w:noProof/>
                <w:lang w:val="vi-VN"/>
              </w:rPr>
              <w:t xml:space="preserve"> Phương pháp nghiên cứu</w:t>
            </w:r>
            <w:r w:rsidR="00647345">
              <w:rPr>
                <w:noProof/>
                <w:webHidden/>
              </w:rPr>
              <w:tab/>
            </w:r>
            <w:r w:rsidR="00647345">
              <w:rPr>
                <w:noProof/>
                <w:webHidden/>
              </w:rPr>
              <w:fldChar w:fldCharType="begin"/>
            </w:r>
            <w:r w:rsidR="00647345">
              <w:rPr>
                <w:noProof/>
                <w:webHidden/>
              </w:rPr>
              <w:instrText xml:space="preserve"> PAGEREF _Toc44425167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818FF98" w14:textId="6A61AC49" w:rsidR="00647345" w:rsidRDefault="00CC040B">
          <w:pPr>
            <w:pStyle w:val="Mucluc3"/>
            <w:rPr>
              <w:rFonts w:asciiTheme="minorHAnsi" w:eastAsiaTheme="minorEastAsia" w:hAnsiTheme="minorHAnsi" w:cstheme="minorBidi"/>
              <w:noProof/>
              <w:kern w:val="0"/>
              <w:sz w:val="22"/>
              <w:szCs w:val="22"/>
            </w:rPr>
          </w:pPr>
          <w:hyperlink w:anchor="_Toc44425168" w:history="1">
            <w:r w:rsidR="00647345" w:rsidRPr="00D23516">
              <w:rPr>
                <w:rStyle w:val="Siuktni"/>
                <w:noProof/>
                <w:lang w:val="vi-VN"/>
              </w:rPr>
              <w:t>1.1.5 Phạm vi, đối tượng của đề  tài</w:t>
            </w:r>
            <w:r w:rsidR="00647345">
              <w:rPr>
                <w:noProof/>
                <w:webHidden/>
              </w:rPr>
              <w:tab/>
            </w:r>
            <w:r w:rsidR="00647345">
              <w:rPr>
                <w:noProof/>
                <w:webHidden/>
              </w:rPr>
              <w:fldChar w:fldCharType="begin"/>
            </w:r>
            <w:r w:rsidR="00647345">
              <w:rPr>
                <w:noProof/>
                <w:webHidden/>
              </w:rPr>
              <w:instrText xml:space="preserve"> PAGEREF _Toc44425168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2127210" w14:textId="770FC7E9" w:rsidR="00647345" w:rsidRDefault="00CC040B">
          <w:pPr>
            <w:pStyle w:val="Mucluc3"/>
            <w:rPr>
              <w:rFonts w:asciiTheme="minorHAnsi" w:eastAsiaTheme="minorEastAsia" w:hAnsiTheme="minorHAnsi" w:cstheme="minorBidi"/>
              <w:noProof/>
              <w:kern w:val="0"/>
              <w:sz w:val="22"/>
              <w:szCs w:val="22"/>
            </w:rPr>
          </w:pPr>
          <w:hyperlink w:anchor="_Toc44425169" w:history="1">
            <w:r w:rsidR="00647345" w:rsidRPr="00D23516">
              <w:rPr>
                <w:rStyle w:val="Siuktni"/>
                <w:noProof/>
                <w:lang w:val="vi-VN"/>
              </w:rPr>
              <w:t>1.1.6 Đóng góp cho đề tài</w:t>
            </w:r>
            <w:r w:rsidR="00647345">
              <w:rPr>
                <w:noProof/>
                <w:webHidden/>
              </w:rPr>
              <w:tab/>
            </w:r>
            <w:r w:rsidR="00647345">
              <w:rPr>
                <w:noProof/>
                <w:webHidden/>
              </w:rPr>
              <w:fldChar w:fldCharType="begin"/>
            </w:r>
            <w:r w:rsidR="00647345">
              <w:rPr>
                <w:noProof/>
                <w:webHidden/>
              </w:rPr>
              <w:instrText xml:space="preserve"> PAGEREF _Toc44425169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48AEB5CA" w14:textId="31BF61AB" w:rsidR="00647345" w:rsidRDefault="00CC040B">
          <w:pPr>
            <w:pStyle w:val="Mucluc3"/>
            <w:rPr>
              <w:rFonts w:asciiTheme="minorHAnsi" w:eastAsiaTheme="minorEastAsia" w:hAnsiTheme="minorHAnsi" w:cstheme="minorBidi"/>
              <w:noProof/>
              <w:kern w:val="0"/>
              <w:sz w:val="22"/>
              <w:szCs w:val="22"/>
            </w:rPr>
          </w:pPr>
          <w:hyperlink w:anchor="_Toc44425170" w:history="1">
            <w:r w:rsidR="00647345" w:rsidRPr="00D23516">
              <w:rPr>
                <w:rStyle w:val="Siuktni"/>
                <w:noProof/>
                <w:lang w:val="vi-VN"/>
              </w:rPr>
              <w:t>1.1.7 Bố cục của báo cáo</w:t>
            </w:r>
            <w:r w:rsidR="00647345">
              <w:rPr>
                <w:noProof/>
                <w:webHidden/>
              </w:rPr>
              <w:tab/>
            </w:r>
            <w:r w:rsidR="00647345">
              <w:rPr>
                <w:noProof/>
                <w:webHidden/>
              </w:rPr>
              <w:fldChar w:fldCharType="begin"/>
            </w:r>
            <w:r w:rsidR="00647345">
              <w:rPr>
                <w:noProof/>
                <w:webHidden/>
              </w:rPr>
              <w:instrText xml:space="preserve"> PAGEREF _Toc44425170 \h </w:instrText>
            </w:r>
            <w:r w:rsidR="00647345">
              <w:rPr>
                <w:noProof/>
                <w:webHidden/>
              </w:rPr>
            </w:r>
            <w:r w:rsidR="00647345">
              <w:rPr>
                <w:noProof/>
                <w:webHidden/>
              </w:rPr>
              <w:fldChar w:fldCharType="separate"/>
            </w:r>
            <w:r w:rsidR="004828D5">
              <w:rPr>
                <w:noProof/>
                <w:webHidden/>
              </w:rPr>
              <w:t>3</w:t>
            </w:r>
            <w:r w:rsidR="00647345">
              <w:rPr>
                <w:noProof/>
                <w:webHidden/>
              </w:rPr>
              <w:fldChar w:fldCharType="end"/>
            </w:r>
          </w:hyperlink>
        </w:p>
        <w:p w14:paraId="7180E876" w14:textId="6469CAE9" w:rsidR="00647345" w:rsidRDefault="00CC040B">
          <w:pPr>
            <w:pStyle w:val="Mucluc2"/>
            <w:rPr>
              <w:rFonts w:asciiTheme="minorHAnsi" w:eastAsiaTheme="minorEastAsia" w:hAnsiTheme="minorHAnsi" w:cstheme="minorBidi"/>
              <w:b w:val="0"/>
              <w:iCs w:val="0"/>
              <w:kern w:val="0"/>
              <w:sz w:val="22"/>
              <w:szCs w:val="22"/>
              <w:lang w:val="en-US"/>
            </w:rPr>
          </w:pPr>
          <w:hyperlink w:anchor="_Toc44425171" w:history="1">
            <w:r w:rsidR="00647345" w:rsidRPr="00D23516">
              <w:rPr>
                <w:rStyle w:val="Siuktni"/>
              </w:rPr>
              <w:t>1.2 Lý thuyết y sinh về tín hiệu điện cơ (EMG)</w:t>
            </w:r>
            <w:r w:rsidR="00647345">
              <w:rPr>
                <w:webHidden/>
              </w:rPr>
              <w:tab/>
            </w:r>
            <w:r w:rsidR="00647345">
              <w:rPr>
                <w:webHidden/>
              </w:rPr>
              <w:fldChar w:fldCharType="begin"/>
            </w:r>
            <w:r w:rsidR="00647345">
              <w:rPr>
                <w:webHidden/>
              </w:rPr>
              <w:instrText xml:space="preserve"> PAGEREF _Toc44425171 \h </w:instrText>
            </w:r>
            <w:r w:rsidR="00647345">
              <w:rPr>
                <w:webHidden/>
              </w:rPr>
            </w:r>
            <w:r w:rsidR="00647345">
              <w:rPr>
                <w:webHidden/>
              </w:rPr>
              <w:fldChar w:fldCharType="separate"/>
            </w:r>
            <w:r w:rsidR="004828D5">
              <w:rPr>
                <w:webHidden/>
              </w:rPr>
              <w:t>4</w:t>
            </w:r>
            <w:r w:rsidR="00647345">
              <w:rPr>
                <w:webHidden/>
              </w:rPr>
              <w:fldChar w:fldCharType="end"/>
            </w:r>
          </w:hyperlink>
        </w:p>
        <w:p w14:paraId="7962EE26" w14:textId="3E609F91" w:rsidR="00647345" w:rsidRDefault="00CC040B">
          <w:pPr>
            <w:pStyle w:val="Mucluc3"/>
            <w:rPr>
              <w:rFonts w:asciiTheme="minorHAnsi" w:eastAsiaTheme="minorEastAsia" w:hAnsiTheme="minorHAnsi" w:cstheme="minorBidi"/>
              <w:noProof/>
              <w:kern w:val="0"/>
              <w:sz w:val="22"/>
              <w:szCs w:val="22"/>
            </w:rPr>
          </w:pPr>
          <w:hyperlink w:anchor="_Toc44425172" w:history="1">
            <w:r w:rsidR="00647345" w:rsidRPr="00D23516">
              <w:rPr>
                <w:rStyle w:val="Siuktni"/>
                <w:noProof/>
                <w:lang w:val="vi-VN"/>
              </w:rPr>
              <w:t>1.2.1 Tín hiệu điện cơ</w:t>
            </w:r>
            <w:r w:rsidR="00647345">
              <w:rPr>
                <w:noProof/>
                <w:webHidden/>
              </w:rPr>
              <w:tab/>
            </w:r>
            <w:r w:rsidR="00647345">
              <w:rPr>
                <w:noProof/>
                <w:webHidden/>
              </w:rPr>
              <w:fldChar w:fldCharType="begin"/>
            </w:r>
            <w:r w:rsidR="00647345">
              <w:rPr>
                <w:noProof/>
                <w:webHidden/>
              </w:rPr>
              <w:instrText xml:space="preserve"> PAGEREF _Toc44425172 \h </w:instrText>
            </w:r>
            <w:r w:rsidR="00647345">
              <w:rPr>
                <w:noProof/>
                <w:webHidden/>
              </w:rPr>
            </w:r>
            <w:r w:rsidR="00647345">
              <w:rPr>
                <w:noProof/>
                <w:webHidden/>
              </w:rPr>
              <w:fldChar w:fldCharType="separate"/>
            </w:r>
            <w:r w:rsidR="004828D5">
              <w:rPr>
                <w:noProof/>
                <w:webHidden/>
              </w:rPr>
              <w:t>5</w:t>
            </w:r>
            <w:r w:rsidR="00647345">
              <w:rPr>
                <w:noProof/>
                <w:webHidden/>
              </w:rPr>
              <w:fldChar w:fldCharType="end"/>
            </w:r>
          </w:hyperlink>
        </w:p>
        <w:p w14:paraId="63572E99" w14:textId="07F99F5D" w:rsidR="00647345" w:rsidRDefault="00CC040B">
          <w:pPr>
            <w:pStyle w:val="Mucluc3"/>
            <w:rPr>
              <w:rFonts w:asciiTheme="minorHAnsi" w:eastAsiaTheme="minorEastAsia" w:hAnsiTheme="minorHAnsi" w:cstheme="minorBidi"/>
              <w:noProof/>
              <w:kern w:val="0"/>
              <w:sz w:val="22"/>
              <w:szCs w:val="22"/>
            </w:rPr>
          </w:pPr>
          <w:hyperlink w:anchor="_Toc44425173" w:history="1">
            <w:r w:rsidR="00647345" w:rsidRPr="00D23516">
              <w:rPr>
                <w:rStyle w:val="Siuktni"/>
                <w:noProof/>
                <w:lang w:val="vi-VN"/>
              </w:rPr>
              <w:t>1.2.2 Đo điện cơ</w:t>
            </w:r>
            <w:r w:rsidR="00647345">
              <w:rPr>
                <w:noProof/>
                <w:webHidden/>
              </w:rPr>
              <w:tab/>
            </w:r>
            <w:r w:rsidR="00647345">
              <w:rPr>
                <w:noProof/>
                <w:webHidden/>
              </w:rPr>
              <w:fldChar w:fldCharType="begin"/>
            </w:r>
            <w:r w:rsidR="00647345">
              <w:rPr>
                <w:noProof/>
                <w:webHidden/>
              </w:rPr>
              <w:instrText xml:space="preserve"> PAGEREF _Toc44425173 \h </w:instrText>
            </w:r>
            <w:r w:rsidR="00647345">
              <w:rPr>
                <w:noProof/>
                <w:webHidden/>
              </w:rPr>
            </w:r>
            <w:r w:rsidR="00647345">
              <w:rPr>
                <w:noProof/>
                <w:webHidden/>
              </w:rPr>
              <w:fldChar w:fldCharType="separate"/>
            </w:r>
            <w:r w:rsidR="004828D5">
              <w:rPr>
                <w:noProof/>
                <w:webHidden/>
              </w:rPr>
              <w:t>6</w:t>
            </w:r>
            <w:r w:rsidR="00647345">
              <w:rPr>
                <w:noProof/>
                <w:webHidden/>
              </w:rPr>
              <w:fldChar w:fldCharType="end"/>
            </w:r>
          </w:hyperlink>
        </w:p>
        <w:p w14:paraId="22A39B18" w14:textId="15CA105A" w:rsidR="00647345" w:rsidRDefault="00CC040B">
          <w:pPr>
            <w:pStyle w:val="Mucluc2"/>
            <w:rPr>
              <w:rFonts w:asciiTheme="minorHAnsi" w:eastAsiaTheme="minorEastAsia" w:hAnsiTheme="minorHAnsi" w:cstheme="minorBidi"/>
              <w:b w:val="0"/>
              <w:iCs w:val="0"/>
              <w:kern w:val="0"/>
              <w:sz w:val="22"/>
              <w:szCs w:val="22"/>
              <w:lang w:val="en-US"/>
            </w:rPr>
          </w:pPr>
          <w:hyperlink w:anchor="_Toc44425174" w:history="1">
            <w:r w:rsidR="00647345" w:rsidRPr="00D23516">
              <w:rPr>
                <w:rStyle w:val="Siuktni"/>
              </w:rPr>
              <w:t>1.3 Ứng dụng của tín hiệu điện cơ (EMG)</w:t>
            </w:r>
            <w:r w:rsidR="00647345">
              <w:rPr>
                <w:webHidden/>
              </w:rPr>
              <w:tab/>
            </w:r>
            <w:r w:rsidR="00647345">
              <w:rPr>
                <w:webHidden/>
              </w:rPr>
              <w:fldChar w:fldCharType="begin"/>
            </w:r>
            <w:r w:rsidR="00647345">
              <w:rPr>
                <w:webHidden/>
              </w:rPr>
              <w:instrText xml:space="preserve"> PAGEREF _Toc44425174 \h </w:instrText>
            </w:r>
            <w:r w:rsidR="00647345">
              <w:rPr>
                <w:webHidden/>
              </w:rPr>
            </w:r>
            <w:r w:rsidR="00647345">
              <w:rPr>
                <w:webHidden/>
              </w:rPr>
              <w:fldChar w:fldCharType="separate"/>
            </w:r>
            <w:r w:rsidR="004828D5">
              <w:rPr>
                <w:webHidden/>
              </w:rPr>
              <w:t>7</w:t>
            </w:r>
            <w:r w:rsidR="00647345">
              <w:rPr>
                <w:webHidden/>
              </w:rPr>
              <w:fldChar w:fldCharType="end"/>
            </w:r>
          </w:hyperlink>
        </w:p>
        <w:p w14:paraId="7981B6B1" w14:textId="11A038FA" w:rsidR="00647345" w:rsidRDefault="00CC040B">
          <w:pPr>
            <w:pStyle w:val="Mucluc3"/>
            <w:rPr>
              <w:rFonts w:asciiTheme="minorHAnsi" w:eastAsiaTheme="minorEastAsia" w:hAnsiTheme="minorHAnsi" w:cstheme="minorBidi"/>
              <w:noProof/>
              <w:kern w:val="0"/>
              <w:sz w:val="22"/>
              <w:szCs w:val="22"/>
            </w:rPr>
          </w:pPr>
          <w:hyperlink w:anchor="_Toc44425175" w:history="1">
            <w:r w:rsidR="00647345" w:rsidRPr="00D23516">
              <w:rPr>
                <w:rStyle w:val="Siuktni"/>
                <w:iCs/>
                <w:noProof/>
              </w:rPr>
              <w:t>1.3.1 Chẩn đoán y tế</w:t>
            </w:r>
            <w:r w:rsidR="00647345">
              <w:rPr>
                <w:noProof/>
                <w:webHidden/>
              </w:rPr>
              <w:tab/>
            </w:r>
            <w:r w:rsidR="00647345">
              <w:rPr>
                <w:noProof/>
                <w:webHidden/>
              </w:rPr>
              <w:fldChar w:fldCharType="begin"/>
            </w:r>
            <w:r w:rsidR="00647345">
              <w:rPr>
                <w:noProof/>
                <w:webHidden/>
              </w:rPr>
              <w:instrText xml:space="preserve"> PAGEREF _Toc44425175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004A8F61" w14:textId="5772069E" w:rsidR="00647345" w:rsidRDefault="00CC040B">
          <w:pPr>
            <w:pStyle w:val="Mucluc3"/>
            <w:rPr>
              <w:rFonts w:asciiTheme="minorHAnsi" w:eastAsiaTheme="minorEastAsia" w:hAnsiTheme="minorHAnsi" w:cstheme="minorBidi"/>
              <w:noProof/>
              <w:kern w:val="0"/>
              <w:sz w:val="22"/>
              <w:szCs w:val="22"/>
            </w:rPr>
          </w:pPr>
          <w:hyperlink w:anchor="_Toc44425176" w:history="1">
            <w:r w:rsidR="00647345" w:rsidRPr="00D23516">
              <w:rPr>
                <w:rStyle w:val="Siuktni"/>
                <w:iCs/>
                <w:noProof/>
              </w:rPr>
              <w:t>1.3.2 Phục hồi chức năng</w:t>
            </w:r>
            <w:r w:rsidR="00647345">
              <w:rPr>
                <w:noProof/>
                <w:webHidden/>
              </w:rPr>
              <w:tab/>
            </w:r>
            <w:r w:rsidR="00647345">
              <w:rPr>
                <w:noProof/>
                <w:webHidden/>
              </w:rPr>
              <w:fldChar w:fldCharType="begin"/>
            </w:r>
            <w:r w:rsidR="00647345">
              <w:rPr>
                <w:noProof/>
                <w:webHidden/>
              </w:rPr>
              <w:instrText xml:space="preserve"> PAGEREF _Toc44425176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476B1F14" w14:textId="332624AC" w:rsidR="00647345" w:rsidRDefault="00CC040B">
          <w:pPr>
            <w:pStyle w:val="Mucluc3"/>
            <w:rPr>
              <w:rFonts w:asciiTheme="minorHAnsi" w:eastAsiaTheme="minorEastAsia" w:hAnsiTheme="minorHAnsi" w:cstheme="minorBidi"/>
              <w:noProof/>
              <w:kern w:val="0"/>
              <w:sz w:val="22"/>
              <w:szCs w:val="22"/>
            </w:rPr>
          </w:pPr>
          <w:hyperlink w:anchor="_Toc44425177" w:history="1">
            <w:r w:rsidR="00647345" w:rsidRPr="00D23516">
              <w:rPr>
                <w:rStyle w:val="Siuktni"/>
                <w:iCs/>
                <w:noProof/>
              </w:rPr>
              <w:t>1.3.3 Tương tác người – máy tính</w:t>
            </w:r>
            <w:r w:rsidR="00647345">
              <w:rPr>
                <w:noProof/>
                <w:webHidden/>
              </w:rPr>
              <w:tab/>
            </w:r>
            <w:r w:rsidR="00647345">
              <w:rPr>
                <w:noProof/>
                <w:webHidden/>
              </w:rPr>
              <w:fldChar w:fldCharType="begin"/>
            </w:r>
            <w:r w:rsidR="00647345">
              <w:rPr>
                <w:noProof/>
                <w:webHidden/>
              </w:rPr>
              <w:instrText xml:space="preserve"> PAGEREF _Toc44425177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73942DDC" w14:textId="5E6DE818" w:rsidR="00647345" w:rsidRDefault="00CC040B">
          <w:pPr>
            <w:pStyle w:val="Mucluc3"/>
            <w:rPr>
              <w:rFonts w:asciiTheme="minorHAnsi" w:eastAsiaTheme="minorEastAsia" w:hAnsiTheme="minorHAnsi" w:cstheme="minorBidi"/>
              <w:noProof/>
              <w:kern w:val="0"/>
              <w:sz w:val="22"/>
              <w:szCs w:val="22"/>
            </w:rPr>
          </w:pPr>
          <w:hyperlink w:anchor="_Toc44425178" w:history="1">
            <w:r w:rsidR="00647345" w:rsidRPr="00D23516">
              <w:rPr>
                <w:rStyle w:val="Siuktni"/>
                <w:iCs/>
                <w:noProof/>
              </w:rPr>
              <w:t>1.3.4 Thể thao và huấn luyện</w:t>
            </w:r>
            <w:r w:rsidR="00647345">
              <w:rPr>
                <w:noProof/>
                <w:webHidden/>
              </w:rPr>
              <w:tab/>
            </w:r>
            <w:r w:rsidR="00647345">
              <w:rPr>
                <w:noProof/>
                <w:webHidden/>
              </w:rPr>
              <w:fldChar w:fldCharType="begin"/>
            </w:r>
            <w:r w:rsidR="00647345">
              <w:rPr>
                <w:noProof/>
                <w:webHidden/>
              </w:rPr>
              <w:instrText xml:space="preserve"> PAGEREF _Toc44425178 \h </w:instrText>
            </w:r>
            <w:r w:rsidR="00647345">
              <w:rPr>
                <w:noProof/>
                <w:webHidden/>
              </w:rPr>
            </w:r>
            <w:r w:rsidR="00647345">
              <w:rPr>
                <w:noProof/>
                <w:webHidden/>
              </w:rPr>
              <w:fldChar w:fldCharType="separate"/>
            </w:r>
            <w:r w:rsidR="004828D5">
              <w:rPr>
                <w:noProof/>
                <w:webHidden/>
              </w:rPr>
              <w:t>8</w:t>
            </w:r>
            <w:r w:rsidR="00647345">
              <w:rPr>
                <w:noProof/>
                <w:webHidden/>
              </w:rPr>
              <w:fldChar w:fldCharType="end"/>
            </w:r>
          </w:hyperlink>
        </w:p>
        <w:p w14:paraId="16B05938" w14:textId="4438937D" w:rsidR="00647345" w:rsidRDefault="00CC040B">
          <w:pPr>
            <w:pStyle w:val="Mucluc3"/>
            <w:rPr>
              <w:rFonts w:asciiTheme="minorHAnsi" w:eastAsiaTheme="minorEastAsia" w:hAnsiTheme="minorHAnsi" w:cstheme="minorBidi"/>
              <w:noProof/>
              <w:kern w:val="0"/>
              <w:sz w:val="22"/>
              <w:szCs w:val="22"/>
            </w:rPr>
          </w:pPr>
          <w:hyperlink w:anchor="_Toc44425179" w:history="1">
            <w:r w:rsidR="00647345" w:rsidRPr="00D23516">
              <w:rPr>
                <w:rStyle w:val="Siuktni"/>
                <w:iCs/>
                <w:noProof/>
              </w:rPr>
              <w:t>1.3.5 Nghiên cứu sinh học</w:t>
            </w:r>
            <w:r w:rsidR="00647345">
              <w:rPr>
                <w:noProof/>
                <w:webHidden/>
              </w:rPr>
              <w:tab/>
            </w:r>
            <w:r w:rsidR="00647345">
              <w:rPr>
                <w:noProof/>
                <w:webHidden/>
              </w:rPr>
              <w:fldChar w:fldCharType="begin"/>
            </w:r>
            <w:r w:rsidR="00647345">
              <w:rPr>
                <w:noProof/>
                <w:webHidden/>
              </w:rPr>
              <w:instrText xml:space="preserve"> PAGEREF _Toc44425179 \h </w:instrText>
            </w:r>
            <w:r w:rsidR="00647345">
              <w:rPr>
                <w:noProof/>
                <w:webHidden/>
              </w:rPr>
            </w:r>
            <w:r w:rsidR="00647345">
              <w:rPr>
                <w:noProof/>
                <w:webHidden/>
              </w:rPr>
              <w:fldChar w:fldCharType="separate"/>
            </w:r>
            <w:r w:rsidR="004828D5">
              <w:rPr>
                <w:noProof/>
                <w:webHidden/>
              </w:rPr>
              <w:t>9</w:t>
            </w:r>
            <w:r w:rsidR="00647345">
              <w:rPr>
                <w:noProof/>
                <w:webHidden/>
              </w:rPr>
              <w:fldChar w:fldCharType="end"/>
            </w:r>
          </w:hyperlink>
        </w:p>
        <w:p w14:paraId="065B7C69" w14:textId="276397A4" w:rsidR="00647345" w:rsidRDefault="00CC040B">
          <w:pPr>
            <w:pStyle w:val="Mucluc2"/>
            <w:rPr>
              <w:rFonts w:asciiTheme="minorHAnsi" w:eastAsiaTheme="minorEastAsia" w:hAnsiTheme="minorHAnsi" w:cstheme="minorBidi"/>
              <w:b w:val="0"/>
              <w:iCs w:val="0"/>
              <w:kern w:val="0"/>
              <w:sz w:val="22"/>
              <w:szCs w:val="22"/>
              <w:lang w:val="en-US"/>
            </w:rPr>
          </w:pPr>
          <w:hyperlink w:anchor="_Toc44425180" w:history="1">
            <w:r w:rsidR="00647345" w:rsidRPr="00D23516">
              <w:rPr>
                <w:rStyle w:val="Siuktni"/>
              </w:rPr>
              <w:t>1.4 Phương pháp đo điện cơ</w:t>
            </w:r>
            <w:r w:rsidR="00647345">
              <w:rPr>
                <w:webHidden/>
              </w:rPr>
              <w:tab/>
            </w:r>
            <w:r w:rsidR="00647345">
              <w:rPr>
                <w:webHidden/>
              </w:rPr>
              <w:fldChar w:fldCharType="begin"/>
            </w:r>
            <w:r w:rsidR="00647345">
              <w:rPr>
                <w:webHidden/>
              </w:rPr>
              <w:instrText xml:space="preserve"> PAGEREF _Toc44425180 \h </w:instrText>
            </w:r>
            <w:r w:rsidR="00647345">
              <w:rPr>
                <w:webHidden/>
              </w:rPr>
            </w:r>
            <w:r w:rsidR="00647345">
              <w:rPr>
                <w:webHidden/>
              </w:rPr>
              <w:fldChar w:fldCharType="separate"/>
            </w:r>
            <w:r w:rsidR="004828D5">
              <w:rPr>
                <w:webHidden/>
              </w:rPr>
              <w:t>9</w:t>
            </w:r>
            <w:r w:rsidR="00647345">
              <w:rPr>
                <w:webHidden/>
              </w:rPr>
              <w:fldChar w:fldCharType="end"/>
            </w:r>
          </w:hyperlink>
        </w:p>
        <w:p w14:paraId="7EC06B0F" w14:textId="1E379498" w:rsidR="00647345" w:rsidRDefault="00CC040B">
          <w:pPr>
            <w:pStyle w:val="Mucluc2"/>
            <w:rPr>
              <w:rFonts w:asciiTheme="minorHAnsi" w:eastAsiaTheme="minorEastAsia" w:hAnsiTheme="minorHAnsi" w:cstheme="minorBidi"/>
              <w:b w:val="0"/>
              <w:iCs w:val="0"/>
              <w:kern w:val="0"/>
              <w:sz w:val="22"/>
              <w:szCs w:val="22"/>
              <w:lang w:val="en-US"/>
            </w:rPr>
          </w:pPr>
          <w:hyperlink w:anchor="_Toc44425181" w:history="1">
            <w:r w:rsidR="00647345" w:rsidRPr="00D23516">
              <w:rPr>
                <w:rStyle w:val="Siuktni"/>
              </w:rPr>
              <w:t>1.5 Các sản phẩm đã có trên thị trường</w:t>
            </w:r>
            <w:r w:rsidR="00647345">
              <w:rPr>
                <w:webHidden/>
              </w:rPr>
              <w:tab/>
            </w:r>
            <w:r w:rsidR="00647345">
              <w:rPr>
                <w:webHidden/>
              </w:rPr>
              <w:fldChar w:fldCharType="begin"/>
            </w:r>
            <w:r w:rsidR="00647345">
              <w:rPr>
                <w:webHidden/>
              </w:rPr>
              <w:instrText xml:space="preserve"> PAGEREF _Toc44425181 \h </w:instrText>
            </w:r>
            <w:r w:rsidR="00647345">
              <w:rPr>
                <w:webHidden/>
              </w:rPr>
            </w:r>
            <w:r w:rsidR="00647345">
              <w:rPr>
                <w:webHidden/>
              </w:rPr>
              <w:fldChar w:fldCharType="separate"/>
            </w:r>
            <w:r w:rsidR="004828D5">
              <w:rPr>
                <w:webHidden/>
              </w:rPr>
              <w:t>10</w:t>
            </w:r>
            <w:r w:rsidR="00647345">
              <w:rPr>
                <w:webHidden/>
              </w:rPr>
              <w:fldChar w:fldCharType="end"/>
            </w:r>
          </w:hyperlink>
        </w:p>
        <w:p w14:paraId="36D81104" w14:textId="6C46FF38" w:rsidR="00647345" w:rsidRDefault="00CC040B">
          <w:pPr>
            <w:pStyle w:val="Mucluc2"/>
            <w:rPr>
              <w:rFonts w:asciiTheme="minorHAnsi" w:eastAsiaTheme="minorEastAsia" w:hAnsiTheme="minorHAnsi" w:cstheme="minorBidi"/>
              <w:b w:val="0"/>
              <w:iCs w:val="0"/>
              <w:kern w:val="0"/>
              <w:sz w:val="22"/>
              <w:szCs w:val="22"/>
              <w:lang w:val="en-US"/>
            </w:rPr>
          </w:pPr>
          <w:hyperlink w:anchor="_Toc44425182" w:history="1">
            <w:r w:rsidR="00647345" w:rsidRPr="00D23516">
              <w:rPr>
                <w:rStyle w:val="Siuktni"/>
              </w:rPr>
              <w:t>1.6 Công nghệ graphene</w:t>
            </w:r>
            <w:r w:rsidR="00647345">
              <w:rPr>
                <w:webHidden/>
              </w:rPr>
              <w:tab/>
            </w:r>
            <w:r w:rsidR="00647345">
              <w:rPr>
                <w:webHidden/>
              </w:rPr>
              <w:fldChar w:fldCharType="begin"/>
            </w:r>
            <w:r w:rsidR="00647345">
              <w:rPr>
                <w:webHidden/>
              </w:rPr>
              <w:instrText xml:space="preserve"> PAGEREF _Toc44425182 \h </w:instrText>
            </w:r>
            <w:r w:rsidR="00647345">
              <w:rPr>
                <w:webHidden/>
              </w:rPr>
            </w:r>
            <w:r w:rsidR="00647345">
              <w:rPr>
                <w:webHidden/>
              </w:rPr>
              <w:fldChar w:fldCharType="separate"/>
            </w:r>
            <w:r w:rsidR="004828D5">
              <w:rPr>
                <w:webHidden/>
              </w:rPr>
              <w:t>12</w:t>
            </w:r>
            <w:r w:rsidR="00647345">
              <w:rPr>
                <w:webHidden/>
              </w:rPr>
              <w:fldChar w:fldCharType="end"/>
            </w:r>
          </w:hyperlink>
        </w:p>
        <w:p w14:paraId="1A1195F4" w14:textId="48E96F45" w:rsidR="00647345" w:rsidRDefault="00CC040B">
          <w:pPr>
            <w:pStyle w:val="Mucluc2"/>
            <w:rPr>
              <w:rFonts w:asciiTheme="minorHAnsi" w:eastAsiaTheme="minorEastAsia" w:hAnsiTheme="minorHAnsi" w:cstheme="minorBidi"/>
              <w:b w:val="0"/>
              <w:iCs w:val="0"/>
              <w:kern w:val="0"/>
              <w:sz w:val="22"/>
              <w:szCs w:val="22"/>
              <w:lang w:val="en-US"/>
            </w:rPr>
          </w:pPr>
          <w:hyperlink w:anchor="_Toc44425183" w:history="1">
            <w:r w:rsidR="00647345" w:rsidRPr="00D23516">
              <w:rPr>
                <w:rStyle w:val="Siuktni"/>
              </w:rPr>
              <w:t>1.7 Giới thiệu về BLE</w:t>
            </w:r>
            <w:r w:rsidR="00647345">
              <w:rPr>
                <w:webHidden/>
              </w:rPr>
              <w:tab/>
            </w:r>
            <w:r w:rsidR="00647345">
              <w:rPr>
                <w:webHidden/>
              </w:rPr>
              <w:fldChar w:fldCharType="begin"/>
            </w:r>
            <w:r w:rsidR="00647345">
              <w:rPr>
                <w:webHidden/>
              </w:rPr>
              <w:instrText xml:space="preserve"> PAGEREF _Toc44425183 \h </w:instrText>
            </w:r>
            <w:r w:rsidR="00647345">
              <w:rPr>
                <w:webHidden/>
              </w:rPr>
            </w:r>
            <w:r w:rsidR="00647345">
              <w:rPr>
                <w:webHidden/>
              </w:rPr>
              <w:fldChar w:fldCharType="separate"/>
            </w:r>
            <w:r w:rsidR="004828D5">
              <w:rPr>
                <w:webHidden/>
              </w:rPr>
              <w:t>14</w:t>
            </w:r>
            <w:r w:rsidR="00647345">
              <w:rPr>
                <w:webHidden/>
              </w:rPr>
              <w:fldChar w:fldCharType="end"/>
            </w:r>
          </w:hyperlink>
        </w:p>
        <w:p w14:paraId="2FB280C4" w14:textId="4CA099D0" w:rsidR="00647345" w:rsidRDefault="00CC040B">
          <w:pPr>
            <w:pStyle w:val="Mucluc2"/>
            <w:rPr>
              <w:rFonts w:asciiTheme="minorHAnsi" w:eastAsiaTheme="minorEastAsia" w:hAnsiTheme="minorHAnsi" w:cstheme="minorBidi"/>
              <w:b w:val="0"/>
              <w:iCs w:val="0"/>
              <w:kern w:val="0"/>
              <w:sz w:val="22"/>
              <w:szCs w:val="22"/>
              <w:lang w:val="en-US"/>
            </w:rPr>
          </w:pPr>
          <w:hyperlink w:anchor="_Toc44425184" w:history="1">
            <w:r w:rsidR="00647345" w:rsidRPr="00D23516">
              <w:rPr>
                <w:rStyle w:val="Siuktni"/>
              </w:rPr>
              <w:t>1.8 Kết luận</w:t>
            </w:r>
            <w:r w:rsidR="00647345">
              <w:rPr>
                <w:webHidden/>
              </w:rPr>
              <w:tab/>
            </w:r>
            <w:r w:rsidR="00647345">
              <w:rPr>
                <w:webHidden/>
              </w:rPr>
              <w:fldChar w:fldCharType="begin"/>
            </w:r>
            <w:r w:rsidR="00647345">
              <w:rPr>
                <w:webHidden/>
              </w:rPr>
              <w:instrText xml:space="preserve"> PAGEREF _Toc44425184 \h </w:instrText>
            </w:r>
            <w:r w:rsidR="00647345">
              <w:rPr>
                <w:webHidden/>
              </w:rPr>
            </w:r>
            <w:r w:rsidR="00647345">
              <w:rPr>
                <w:webHidden/>
              </w:rPr>
              <w:fldChar w:fldCharType="separate"/>
            </w:r>
            <w:r w:rsidR="004828D5">
              <w:rPr>
                <w:webHidden/>
              </w:rPr>
              <w:t>15</w:t>
            </w:r>
            <w:r w:rsidR="00647345">
              <w:rPr>
                <w:webHidden/>
              </w:rPr>
              <w:fldChar w:fldCharType="end"/>
            </w:r>
          </w:hyperlink>
        </w:p>
        <w:p w14:paraId="6E02B1D9" w14:textId="65696D24" w:rsidR="00647345" w:rsidRDefault="00CC040B">
          <w:pPr>
            <w:pStyle w:val="Mucluc1"/>
            <w:rPr>
              <w:rFonts w:asciiTheme="minorHAnsi" w:eastAsiaTheme="minorEastAsia" w:hAnsiTheme="minorHAnsi" w:cstheme="minorBidi"/>
              <w:b w:val="0"/>
              <w:noProof/>
              <w:kern w:val="0"/>
              <w:sz w:val="22"/>
              <w:szCs w:val="22"/>
            </w:rPr>
          </w:pPr>
          <w:hyperlink w:anchor="_Toc44425185" w:history="1">
            <w:r w:rsidR="00647345" w:rsidRPr="00D23516">
              <w:rPr>
                <w:rStyle w:val="Siuktni"/>
                <w:noProof/>
              </w:rPr>
              <w:t>CHƯƠNG 2.</w:t>
            </w:r>
            <w:r w:rsidR="00647345" w:rsidRPr="00D23516">
              <w:rPr>
                <w:rStyle w:val="Siuktni"/>
                <w:noProof/>
                <w:lang w:val="vi-VN"/>
              </w:rPr>
              <w:t xml:space="preserve"> PHÂN TÍCH VÀ THIẾT KẾ HỆ THỐNG ĐO TÍN HIỆU ĐIỆN CƠ</w:t>
            </w:r>
            <w:r w:rsidR="00647345">
              <w:rPr>
                <w:noProof/>
                <w:webHidden/>
              </w:rPr>
              <w:tab/>
            </w:r>
            <w:r w:rsidR="00647345">
              <w:rPr>
                <w:noProof/>
                <w:webHidden/>
              </w:rPr>
              <w:fldChar w:fldCharType="begin"/>
            </w:r>
            <w:r w:rsidR="00647345">
              <w:rPr>
                <w:noProof/>
                <w:webHidden/>
              </w:rPr>
              <w:instrText xml:space="preserve"> PAGEREF _Toc44425185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786DB915" w14:textId="6E8920F0" w:rsidR="00647345" w:rsidRDefault="00CC040B">
          <w:pPr>
            <w:pStyle w:val="Mucluc2"/>
            <w:rPr>
              <w:rFonts w:asciiTheme="minorHAnsi" w:eastAsiaTheme="minorEastAsia" w:hAnsiTheme="minorHAnsi" w:cstheme="minorBidi"/>
              <w:b w:val="0"/>
              <w:iCs w:val="0"/>
              <w:kern w:val="0"/>
              <w:sz w:val="22"/>
              <w:szCs w:val="22"/>
              <w:lang w:val="en-US"/>
            </w:rPr>
          </w:pPr>
          <w:hyperlink w:anchor="_Toc44425186" w:history="1">
            <w:r w:rsidR="00647345" w:rsidRPr="00D23516">
              <w:rPr>
                <w:rStyle w:val="Siuktni"/>
              </w:rPr>
              <w:t>2.1 Yêu cầu về sản phẩm</w:t>
            </w:r>
            <w:r w:rsidR="00647345">
              <w:rPr>
                <w:webHidden/>
              </w:rPr>
              <w:tab/>
            </w:r>
            <w:r w:rsidR="00647345">
              <w:rPr>
                <w:webHidden/>
              </w:rPr>
              <w:fldChar w:fldCharType="begin"/>
            </w:r>
            <w:r w:rsidR="00647345">
              <w:rPr>
                <w:webHidden/>
              </w:rPr>
              <w:instrText xml:space="preserve"> PAGEREF _Toc44425186 \h </w:instrText>
            </w:r>
            <w:r w:rsidR="00647345">
              <w:rPr>
                <w:webHidden/>
              </w:rPr>
            </w:r>
            <w:r w:rsidR="00647345">
              <w:rPr>
                <w:webHidden/>
              </w:rPr>
              <w:fldChar w:fldCharType="separate"/>
            </w:r>
            <w:r w:rsidR="004828D5">
              <w:rPr>
                <w:webHidden/>
              </w:rPr>
              <w:t>16</w:t>
            </w:r>
            <w:r w:rsidR="00647345">
              <w:rPr>
                <w:webHidden/>
              </w:rPr>
              <w:fldChar w:fldCharType="end"/>
            </w:r>
          </w:hyperlink>
        </w:p>
        <w:p w14:paraId="24624029" w14:textId="23759022" w:rsidR="00647345" w:rsidRDefault="00CC040B">
          <w:pPr>
            <w:pStyle w:val="Mucluc3"/>
            <w:rPr>
              <w:rFonts w:asciiTheme="minorHAnsi" w:eastAsiaTheme="minorEastAsia" w:hAnsiTheme="minorHAnsi" w:cstheme="minorBidi"/>
              <w:noProof/>
              <w:kern w:val="0"/>
              <w:sz w:val="22"/>
              <w:szCs w:val="22"/>
            </w:rPr>
          </w:pPr>
          <w:hyperlink w:anchor="_Toc44425187" w:history="1">
            <w:r w:rsidR="00647345" w:rsidRPr="00D23516">
              <w:rPr>
                <w:rStyle w:val="Siuktni"/>
                <w:iCs/>
                <w:noProof/>
              </w:rPr>
              <w:t>2.1.1 Yêu cầu chức năng</w:t>
            </w:r>
            <w:r w:rsidR="00647345">
              <w:rPr>
                <w:noProof/>
                <w:webHidden/>
              </w:rPr>
              <w:tab/>
            </w:r>
            <w:r w:rsidR="00647345">
              <w:rPr>
                <w:noProof/>
                <w:webHidden/>
              </w:rPr>
              <w:fldChar w:fldCharType="begin"/>
            </w:r>
            <w:r w:rsidR="00647345">
              <w:rPr>
                <w:noProof/>
                <w:webHidden/>
              </w:rPr>
              <w:instrText xml:space="preserve"> PAGEREF _Toc44425187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68441D2A" w14:textId="2AE71D36" w:rsidR="00647345" w:rsidRDefault="00CC040B">
          <w:pPr>
            <w:pStyle w:val="Mucluc3"/>
            <w:rPr>
              <w:rFonts w:asciiTheme="minorHAnsi" w:eastAsiaTheme="minorEastAsia" w:hAnsiTheme="minorHAnsi" w:cstheme="minorBidi"/>
              <w:noProof/>
              <w:kern w:val="0"/>
              <w:sz w:val="22"/>
              <w:szCs w:val="22"/>
            </w:rPr>
          </w:pPr>
          <w:hyperlink w:anchor="_Toc44425188" w:history="1">
            <w:r w:rsidR="00647345" w:rsidRPr="00D23516">
              <w:rPr>
                <w:rStyle w:val="Siuktni"/>
                <w:iCs/>
                <w:noProof/>
              </w:rPr>
              <w:t>2.1.2 Yêu cầu phi chức năng</w:t>
            </w:r>
            <w:r w:rsidR="00647345">
              <w:rPr>
                <w:noProof/>
                <w:webHidden/>
              </w:rPr>
              <w:tab/>
            </w:r>
            <w:r w:rsidR="00647345">
              <w:rPr>
                <w:noProof/>
                <w:webHidden/>
              </w:rPr>
              <w:fldChar w:fldCharType="begin"/>
            </w:r>
            <w:r w:rsidR="00647345">
              <w:rPr>
                <w:noProof/>
                <w:webHidden/>
              </w:rPr>
              <w:instrText xml:space="preserve"> PAGEREF _Toc44425188 \h </w:instrText>
            </w:r>
            <w:r w:rsidR="00647345">
              <w:rPr>
                <w:noProof/>
                <w:webHidden/>
              </w:rPr>
            </w:r>
            <w:r w:rsidR="00647345">
              <w:rPr>
                <w:noProof/>
                <w:webHidden/>
              </w:rPr>
              <w:fldChar w:fldCharType="separate"/>
            </w:r>
            <w:r w:rsidR="004828D5">
              <w:rPr>
                <w:noProof/>
                <w:webHidden/>
              </w:rPr>
              <w:t>16</w:t>
            </w:r>
            <w:r w:rsidR="00647345">
              <w:rPr>
                <w:noProof/>
                <w:webHidden/>
              </w:rPr>
              <w:fldChar w:fldCharType="end"/>
            </w:r>
          </w:hyperlink>
        </w:p>
        <w:p w14:paraId="181FBDE9" w14:textId="7CBB5613" w:rsidR="00647345" w:rsidRDefault="00CC040B">
          <w:pPr>
            <w:pStyle w:val="Mucluc2"/>
            <w:rPr>
              <w:rFonts w:asciiTheme="minorHAnsi" w:eastAsiaTheme="minorEastAsia" w:hAnsiTheme="minorHAnsi" w:cstheme="minorBidi"/>
              <w:b w:val="0"/>
              <w:iCs w:val="0"/>
              <w:kern w:val="0"/>
              <w:sz w:val="22"/>
              <w:szCs w:val="22"/>
              <w:lang w:val="en-US"/>
            </w:rPr>
          </w:pPr>
          <w:hyperlink w:anchor="_Toc44425189" w:history="1">
            <w:r w:rsidR="00647345" w:rsidRPr="00D23516">
              <w:rPr>
                <w:rStyle w:val="Siuktni"/>
              </w:rPr>
              <w:t>2.2 Mạch EMG</w:t>
            </w:r>
            <w:r w:rsidR="00647345">
              <w:rPr>
                <w:webHidden/>
              </w:rPr>
              <w:tab/>
            </w:r>
            <w:r w:rsidR="00647345">
              <w:rPr>
                <w:webHidden/>
              </w:rPr>
              <w:fldChar w:fldCharType="begin"/>
            </w:r>
            <w:r w:rsidR="00647345">
              <w:rPr>
                <w:webHidden/>
              </w:rPr>
              <w:instrText xml:space="preserve"> PAGEREF _Toc44425189 \h </w:instrText>
            </w:r>
            <w:r w:rsidR="00647345">
              <w:rPr>
                <w:webHidden/>
              </w:rPr>
            </w:r>
            <w:r w:rsidR="00647345">
              <w:rPr>
                <w:webHidden/>
              </w:rPr>
              <w:fldChar w:fldCharType="separate"/>
            </w:r>
            <w:r w:rsidR="004828D5">
              <w:rPr>
                <w:webHidden/>
              </w:rPr>
              <w:t>17</w:t>
            </w:r>
            <w:r w:rsidR="00647345">
              <w:rPr>
                <w:webHidden/>
              </w:rPr>
              <w:fldChar w:fldCharType="end"/>
            </w:r>
          </w:hyperlink>
        </w:p>
        <w:p w14:paraId="14C54B78" w14:textId="30724602" w:rsidR="00647345" w:rsidRDefault="00CC040B">
          <w:pPr>
            <w:pStyle w:val="Mucluc3"/>
            <w:rPr>
              <w:rFonts w:asciiTheme="minorHAnsi" w:eastAsiaTheme="minorEastAsia" w:hAnsiTheme="minorHAnsi" w:cstheme="minorBidi"/>
              <w:noProof/>
              <w:kern w:val="0"/>
              <w:sz w:val="22"/>
              <w:szCs w:val="22"/>
            </w:rPr>
          </w:pPr>
          <w:hyperlink w:anchor="_Toc44425190" w:history="1">
            <w:r w:rsidR="00647345" w:rsidRPr="00D23516">
              <w:rPr>
                <w:rStyle w:val="Siuktni"/>
                <w:noProof/>
                <w:lang w:val="vi-VN"/>
              </w:rPr>
              <w:t>2.2.1 Sơ đồ khối</w:t>
            </w:r>
            <w:r w:rsidR="00647345" w:rsidRPr="00D23516">
              <w:rPr>
                <w:rStyle w:val="Siuktni"/>
                <w:noProof/>
              </w:rPr>
              <w:t xml:space="preserve"> toàn</w:t>
            </w:r>
            <w:r w:rsidR="00647345" w:rsidRPr="00D23516">
              <w:rPr>
                <w:rStyle w:val="Siuktni"/>
                <w:noProof/>
                <w:lang w:val="vi-VN"/>
              </w:rPr>
              <w:t xml:space="preserve"> hệ thống</w:t>
            </w:r>
            <w:r w:rsidR="00647345">
              <w:rPr>
                <w:noProof/>
                <w:webHidden/>
              </w:rPr>
              <w:tab/>
            </w:r>
            <w:r w:rsidR="00647345">
              <w:rPr>
                <w:noProof/>
                <w:webHidden/>
              </w:rPr>
              <w:fldChar w:fldCharType="begin"/>
            </w:r>
            <w:r w:rsidR="00647345">
              <w:rPr>
                <w:noProof/>
                <w:webHidden/>
              </w:rPr>
              <w:instrText xml:space="preserve"> PAGEREF _Toc44425190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6FECFA6E" w14:textId="002B9BEF" w:rsidR="00647345" w:rsidRDefault="00CC040B">
          <w:pPr>
            <w:pStyle w:val="Mucluc3"/>
            <w:rPr>
              <w:rFonts w:asciiTheme="minorHAnsi" w:eastAsiaTheme="minorEastAsia" w:hAnsiTheme="minorHAnsi" w:cstheme="minorBidi"/>
              <w:noProof/>
              <w:kern w:val="0"/>
              <w:sz w:val="22"/>
              <w:szCs w:val="22"/>
            </w:rPr>
          </w:pPr>
          <w:hyperlink w:anchor="_Toc44425191" w:history="1">
            <w:r w:rsidR="00647345" w:rsidRPr="00D23516">
              <w:rPr>
                <w:rStyle w:val="Siuktni"/>
                <w:iCs/>
                <w:noProof/>
              </w:rPr>
              <w:t>2.2.2 Sơ đồ khối mạch điện tử</w:t>
            </w:r>
            <w:r w:rsidR="00647345">
              <w:rPr>
                <w:noProof/>
                <w:webHidden/>
              </w:rPr>
              <w:tab/>
            </w:r>
            <w:r w:rsidR="00647345">
              <w:rPr>
                <w:noProof/>
                <w:webHidden/>
              </w:rPr>
              <w:fldChar w:fldCharType="begin"/>
            </w:r>
            <w:r w:rsidR="00647345">
              <w:rPr>
                <w:noProof/>
                <w:webHidden/>
              </w:rPr>
              <w:instrText xml:space="preserve"> PAGEREF _Toc44425191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715044DF" w14:textId="2912D61A" w:rsidR="00647345" w:rsidRDefault="00CC040B">
          <w:pPr>
            <w:pStyle w:val="Mucluc3"/>
            <w:rPr>
              <w:rFonts w:asciiTheme="minorHAnsi" w:eastAsiaTheme="minorEastAsia" w:hAnsiTheme="minorHAnsi" w:cstheme="minorBidi"/>
              <w:noProof/>
              <w:kern w:val="0"/>
              <w:sz w:val="22"/>
              <w:szCs w:val="22"/>
            </w:rPr>
          </w:pPr>
          <w:hyperlink w:anchor="_Toc44425192" w:history="1">
            <w:r w:rsidR="00647345" w:rsidRPr="00D23516">
              <w:rPr>
                <w:rStyle w:val="Siuktni"/>
                <w:noProof/>
                <w:lang w:val="vi-VN"/>
              </w:rPr>
              <w:t xml:space="preserve">2.2.3 Khối khuếch đại </w:t>
            </w:r>
            <w:r w:rsidR="00647345" w:rsidRPr="00D23516">
              <w:rPr>
                <w:rStyle w:val="Siuktni"/>
                <w:noProof/>
              </w:rPr>
              <w:t>vi sai</w:t>
            </w:r>
            <w:r w:rsidR="00647345">
              <w:rPr>
                <w:noProof/>
                <w:webHidden/>
              </w:rPr>
              <w:tab/>
            </w:r>
            <w:r w:rsidR="00647345">
              <w:rPr>
                <w:noProof/>
                <w:webHidden/>
              </w:rPr>
              <w:fldChar w:fldCharType="begin"/>
            </w:r>
            <w:r w:rsidR="00647345">
              <w:rPr>
                <w:noProof/>
                <w:webHidden/>
              </w:rPr>
              <w:instrText xml:space="preserve"> PAGEREF _Toc44425192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2F6F030B" w14:textId="3DFBCEF1" w:rsidR="00647345" w:rsidRDefault="00CC040B">
          <w:pPr>
            <w:pStyle w:val="Mucluc3"/>
            <w:rPr>
              <w:rFonts w:asciiTheme="minorHAnsi" w:eastAsiaTheme="minorEastAsia" w:hAnsiTheme="minorHAnsi" w:cstheme="minorBidi"/>
              <w:noProof/>
              <w:kern w:val="0"/>
              <w:sz w:val="22"/>
              <w:szCs w:val="22"/>
            </w:rPr>
          </w:pPr>
          <w:hyperlink w:anchor="_Toc44425193" w:history="1">
            <w:r w:rsidR="00647345" w:rsidRPr="00D23516">
              <w:rPr>
                <w:rStyle w:val="Siuktni"/>
                <w:noProof/>
                <w:lang w:val="vi-VN"/>
              </w:rPr>
              <w:t>2.2.4 Mạch lọc thông dải</w:t>
            </w:r>
            <w:r w:rsidR="00647345">
              <w:rPr>
                <w:noProof/>
                <w:webHidden/>
              </w:rPr>
              <w:tab/>
            </w:r>
            <w:r w:rsidR="00647345">
              <w:rPr>
                <w:noProof/>
                <w:webHidden/>
              </w:rPr>
              <w:fldChar w:fldCharType="begin"/>
            </w:r>
            <w:r w:rsidR="00647345">
              <w:rPr>
                <w:noProof/>
                <w:webHidden/>
              </w:rPr>
              <w:instrText xml:space="preserve"> PAGEREF _Toc44425193 \h </w:instrText>
            </w:r>
            <w:r w:rsidR="00647345">
              <w:rPr>
                <w:noProof/>
                <w:webHidden/>
              </w:rPr>
            </w:r>
            <w:r w:rsidR="00647345">
              <w:rPr>
                <w:noProof/>
                <w:webHidden/>
              </w:rPr>
              <w:fldChar w:fldCharType="separate"/>
            </w:r>
            <w:r w:rsidR="004828D5">
              <w:rPr>
                <w:noProof/>
                <w:webHidden/>
              </w:rPr>
              <w:t>18</w:t>
            </w:r>
            <w:r w:rsidR="00647345">
              <w:rPr>
                <w:noProof/>
                <w:webHidden/>
              </w:rPr>
              <w:fldChar w:fldCharType="end"/>
            </w:r>
          </w:hyperlink>
        </w:p>
        <w:p w14:paraId="50D4835A" w14:textId="04F2A026" w:rsidR="00647345" w:rsidRDefault="00CC040B">
          <w:pPr>
            <w:pStyle w:val="Mucluc3"/>
            <w:rPr>
              <w:rFonts w:asciiTheme="minorHAnsi" w:eastAsiaTheme="minorEastAsia" w:hAnsiTheme="minorHAnsi" w:cstheme="minorBidi"/>
              <w:noProof/>
              <w:kern w:val="0"/>
              <w:sz w:val="22"/>
              <w:szCs w:val="22"/>
            </w:rPr>
          </w:pPr>
          <w:hyperlink w:anchor="_Toc44425194" w:history="1">
            <w:r w:rsidR="00647345" w:rsidRPr="00D23516">
              <w:rPr>
                <w:rStyle w:val="Siuktni"/>
                <w:noProof/>
                <w:lang w:val="vi-VN"/>
              </w:rPr>
              <w:t>2.2.5 Mạch lọc 50Hz</w:t>
            </w:r>
            <w:r w:rsidR="00647345">
              <w:rPr>
                <w:noProof/>
                <w:webHidden/>
              </w:rPr>
              <w:tab/>
            </w:r>
            <w:r w:rsidR="00647345">
              <w:rPr>
                <w:noProof/>
                <w:webHidden/>
              </w:rPr>
              <w:fldChar w:fldCharType="begin"/>
            </w:r>
            <w:r w:rsidR="00647345">
              <w:rPr>
                <w:noProof/>
                <w:webHidden/>
              </w:rPr>
              <w:instrText xml:space="preserve"> PAGEREF _Toc44425194 \h </w:instrText>
            </w:r>
            <w:r w:rsidR="00647345">
              <w:rPr>
                <w:noProof/>
                <w:webHidden/>
              </w:rPr>
            </w:r>
            <w:r w:rsidR="00647345">
              <w:rPr>
                <w:noProof/>
                <w:webHidden/>
              </w:rPr>
              <w:fldChar w:fldCharType="separate"/>
            </w:r>
            <w:r w:rsidR="004828D5">
              <w:rPr>
                <w:noProof/>
                <w:webHidden/>
              </w:rPr>
              <w:t>20</w:t>
            </w:r>
            <w:r w:rsidR="00647345">
              <w:rPr>
                <w:noProof/>
                <w:webHidden/>
              </w:rPr>
              <w:fldChar w:fldCharType="end"/>
            </w:r>
          </w:hyperlink>
        </w:p>
        <w:p w14:paraId="03C0030B" w14:textId="101607AD" w:rsidR="00647345" w:rsidRDefault="00CC040B">
          <w:pPr>
            <w:pStyle w:val="Mucluc3"/>
            <w:rPr>
              <w:rFonts w:asciiTheme="minorHAnsi" w:eastAsiaTheme="minorEastAsia" w:hAnsiTheme="minorHAnsi" w:cstheme="minorBidi"/>
              <w:noProof/>
              <w:kern w:val="0"/>
              <w:sz w:val="22"/>
              <w:szCs w:val="22"/>
            </w:rPr>
          </w:pPr>
          <w:hyperlink w:anchor="_Toc44425195" w:history="1">
            <w:r w:rsidR="00647345" w:rsidRPr="00D23516">
              <w:rPr>
                <w:rStyle w:val="Siuktni"/>
                <w:noProof/>
                <w:lang w:val="vi-VN"/>
              </w:rPr>
              <w:t>2.2.6 Khối nguồn</w:t>
            </w:r>
            <w:r w:rsidR="00647345">
              <w:rPr>
                <w:noProof/>
                <w:webHidden/>
              </w:rPr>
              <w:tab/>
            </w:r>
            <w:r w:rsidR="00647345">
              <w:rPr>
                <w:noProof/>
                <w:webHidden/>
              </w:rPr>
              <w:fldChar w:fldCharType="begin"/>
            </w:r>
            <w:r w:rsidR="00647345">
              <w:rPr>
                <w:noProof/>
                <w:webHidden/>
              </w:rPr>
              <w:instrText xml:space="preserve"> PAGEREF _Toc44425195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78416D52" w14:textId="519CDDB8" w:rsidR="00647345" w:rsidRDefault="00CC040B">
          <w:pPr>
            <w:pStyle w:val="Mucluc3"/>
            <w:rPr>
              <w:rFonts w:asciiTheme="minorHAnsi" w:eastAsiaTheme="minorEastAsia" w:hAnsiTheme="minorHAnsi" w:cstheme="minorBidi"/>
              <w:noProof/>
              <w:kern w:val="0"/>
              <w:sz w:val="22"/>
              <w:szCs w:val="22"/>
            </w:rPr>
          </w:pPr>
          <w:hyperlink w:anchor="_Toc44425196" w:history="1">
            <w:r w:rsidR="00647345" w:rsidRPr="00D23516">
              <w:rPr>
                <w:rStyle w:val="Siuktni"/>
                <w:noProof/>
                <w:lang w:val="vi-VN"/>
              </w:rPr>
              <w:t>2.2.7 Kết quả</w:t>
            </w:r>
            <w:r w:rsidR="00647345">
              <w:rPr>
                <w:noProof/>
                <w:webHidden/>
              </w:rPr>
              <w:tab/>
            </w:r>
            <w:r w:rsidR="00647345">
              <w:rPr>
                <w:noProof/>
                <w:webHidden/>
              </w:rPr>
              <w:fldChar w:fldCharType="begin"/>
            </w:r>
            <w:r w:rsidR="00647345">
              <w:rPr>
                <w:noProof/>
                <w:webHidden/>
              </w:rPr>
              <w:instrText xml:space="preserve"> PAGEREF _Toc44425196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010BE911" w14:textId="418C7116" w:rsidR="00647345" w:rsidRDefault="00CC040B">
          <w:pPr>
            <w:pStyle w:val="Mucluc2"/>
            <w:rPr>
              <w:rFonts w:asciiTheme="minorHAnsi" w:eastAsiaTheme="minorEastAsia" w:hAnsiTheme="minorHAnsi" w:cstheme="minorBidi"/>
              <w:b w:val="0"/>
              <w:iCs w:val="0"/>
              <w:kern w:val="0"/>
              <w:sz w:val="22"/>
              <w:szCs w:val="22"/>
              <w:lang w:val="en-US"/>
            </w:rPr>
          </w:pPr>
          <w:hyperlink w:anchor="_Toc44425197" w:history="1">
            <w:r w:rsidR="00647345" w:rsidRPr="00D23516">
              <w:rPr>
                <w:rStyle w:val="Siuktni"/>
              </w:rPr>
              <w:t>2.3 Cảm biến graphene</w:t>
            </w:r>
            <w:r w:rsidR="00647345">
              <w:rPr>
                <w:webHidden/>
              </w:rPr>
              <w:tab/>
            </w:r>
            <w:r w:rsidR="00647345">
              <w:rPr>
                <w:webHidden/>
              </w:rPr>
              <w:fldChar w:fldCharType="begin"/>
            </w:r>
            <w:r w:rsidR="00647345">
              <w:rPr>
                <w:webHidden/>
              </w:rPr>
              <w:instrText xml:space="preserve"> PAGEREF _Toc44425197 \h </w:instrText>
            </w:r>
            <w:r w:rsidR="00647345">
              <w:rPr>
                <w:webHidden/>
              </w:rPr>
            </w:r>
            <w:r w:rsidR="00647345">
              <w:rPr>
                <w:webHidden/>
              </w:rPr>
              <w:fldChar w:fldCharType="separate"/>
            </w:r>
            <w:r w:rsidR="004828D5">
              <w:rPr>
                <w:webHidden/>
              </w:rPr>
              <w:t>23</w:t>
            </w:r>
            <w:r w:rsidR="00647345">
              <w:rPr>
                <w:webHidden/>
              </w:rPr>
              <w:fldChar w:fldCharType="end"/>
            </w:r>
          </w:hyperlink>
        </w:p>
        <w:p w14:paraId="40F8D178" w14:textId="4DB24A99" w:rsidR="00647345" w:rsidRDefault="00CC040B">
          <w:pPr>
            <w:pStyle w:val="Mucluc3"/>
            <w:rPr>
              <w:rFonts w:asciiTheme="minorHAnsi" w:eastAsiaTheme="minorEastAsia" w:hAnsiTheme="minorHAnsi" w:cstheme="minorBidi"/>
              <w:noProof/>
              <w:kern w:val="0"/>
              <w:sz w:val="22"/>
              <w:szCs w:val="22"/>
            </w:rPr>
          </w:pPr>
          <w:hyperlink w:anchor="_Toc44425198" w:history="1">
            <w:r w:rsidR="00647345" w:rsidRPr="00D23516">
              <w:rPr>
                <w:rStyle w:val="Siuktni"/>
                <w:noProof/>
              </w:rPr>
              <w:t>2.3.1</w:t>
            </w:r>
            <w:r w:rsidR="00647345" w:rsidRPr="00D23516">
              <w:rPr>
                <w:rStyle w:val="Siuktni"/>
                <w:noProof/>
                <w:lang w:val="vi-VN"/>
              </w:rPr>
              <w:t xml:space="preserve"> Sơ lược về công ty Bonbouto</w:t>
            </w:r>
            <w:r w:rsidR="00647345" w:rsidRPr="00D23516">
              <w:rPr>
                <w:rStyle w:val="Siuktni"/>
                <w:noProof/>
              </w:rPr>
              <w:t>n</w:t>
            </w:r>
            <w:r w:rsidR="00647345">
              <w:rPr>
                <w:noProof/>
                <w:webHidden/>
              </w:rPr>
              <w:tab/>
            </w:r>
            <w:r w:rsidR="00647345">
              <w:rPr>
                <w:noProof/>
                <w:webHidden/>
              </w:rPr>
              <w:fldChar w:fldCharType="begin"/>
            </w:r>
            <w:r w:rsidR="00647345">
              <w:rPr>
                <w:noProof/>
                <w:webHidden/>
              </w:rPr>
              <w:instrText xml:space="preserve"> PAGEREF _Toc44425198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2488CD73" w14:textId="204F8E5F" w:rsidR="00647345" w:rsidRDefault="00CC040B">
          <w:pPr>
            <w:pStyle w:val="Mucluc3"/>
            <w:rPr>
              <w:rFonts w:asciiTheme="minorHAnsi" w:eastAsiaTheme="minorEastAsia" w:hAnsiTheme="minorHAnsi" w:cstheme="minorBidi"/>
              <w:noProof/>
              <w:kern w:val="0"/>
              <w:sz w:val="22"/>
              <w:szCs w:val="22"/>
            </w:rPr>
          </w:pPr>
          <w:hyperlink w:anchor="_Toc44425199" w:history="1">
            <w:r w:rsidR="00647345" w:rsidRPr="00D23516">
              <w:rPr>
                <w:rStyle w:val="Siuktni"/>
                <w:noProof/>
              </w:rPr>
              <w:t>2.3.2 Chế tạo cảm biến graphene</w:t>
            </w:r>
            <w:r w:rsidR="00647345">
              <w:rPr>
                <w:noProof/>
                <w:webHidden/>
              </w:rPr>
              <w:tab/>
            </w:r>
            <w:r w:rsidR="00647345">
              <w:rPr>
                <w:noProof/>
                <w:webHidden/>
              </w:rPr>
              <w:fldChar w:fldCharType="begin"/>
            </w:r>
            <w:r w:rsidR="00647345">
              <w:rPr>
                <w:noProof/>
                <w:webHidden/>
              </w:rPr>
              <w:instrText xml:space="preserve"> PAGEREF _Toc44425199 \h </w:instrText>
            </w:r>
            <w:r w:rsidR="00647345">
              <w:rPr>
                <w:noProof/>
                <w:webHidden/>
              </w:rPr>
            </w:r>
            <w:r w:rsidR="00647345">
              <w:rPr>
                <w:noProof/>
                <w:webHidden/>
              </w:rPr>
              <w:fldChar w:fldCharType="separate"/>
            </w:r>
            <w:r w:rsidR="004828D5">
              <w:rPr>
                <w:noProof/>
                <w:webHidden/>
              </w:rPr>
              <w:t>24</w:t>
            </w:r>
            <w:r w:rsidR="00647345">
              <w:rPr>
                <w:noProof/>
                <w:webHidden/>
              </w:rPr>
              <w:fldChar w:fldCharType="end"/>
            </w:r>
          </w:hyperlink>
        </w:p>
        <w:p w14:paraId="2F3E8673" w14:textId="0245EF9E" w:rsidR="00647345" w:rsidRDefault="00CC040B">
          <w:pPr>
            <w:pStyle w:val="Mucluc3"/>
            <w:rPr>
              <w:rFonts w:asciiTheme="minorHAnsi" w:eastAsiaTheme="minorEastAsia" w:hAnsiTheme="minorHAnsi" w:cstheme="minorBidi"/>
              <w:noProof/>
              <w:kern w:val="0"/>
              <w:sz w:val="22"/>
              <w:szCs w:val="22"/>
            </w:rPr>
          </w:pPr>
          <w:hyperlink w:anchor="_Toc44425200" w:history="1">
            <w:r w:rsidR="00647345" w:rsidRPr="00D23516">
              <w:rPr>
                <w:rStyle w:val="Siuktni"/>
                <w:noProof/>
                <w:lang w:val="vi-VN"/>
              </w:rPr>
              <w:t>2.3.3 Các mẫu cảm biến graphene</w:t>
            </w:r>
            <w:r w:rsidR="00647345">
              <w:rPr>
                <w:noProof/>
                <w:webHidden/>
              </w:rPr>
              <w:tab/>
            </w:r>
            <w:r w:rsidR="00647345">
              <w:rPr>
                <w:noProof/>
                <w:webHidden/>
              </w:rPr>
              <w:fldChar w:fldCharType="begin"/>
            </w:r>
            <w:r w:rsidR="00647345">
              <w:rPr>
                <w:noProof/>
                <w:webHidden/>
              </w:rPr>
              <w:instrText xml:space="preserve"> PAGEREF _Toc44425200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0CB8C32C" w14:textId="1893AEF7" w:rsidR="00647345" w:rsidRDefault="00CC040B">
          <w:pPr>
            <w:pStyle w:val="Mucluc2"/>
            <w:rPr>
              <w:rFonts w:asciiTheme="minorHAnsi" w:eastAsiaTheme="minorEastAsia" w:hAnsiTheme="minorHAnsi" w:cstheme="minorBidi"/>
              <w:b w:val="0"/>
              <w:iCs w:val="0"/>
              <w:kern w:val="0"/>
              <w:sz w:val="22"/>
              <w:szCs w:val="22"/>
              <w:lang w:val="en-US"/>
            </w:rPr>
          </w:pPr>
          <w:hyperlink w:anchor="_Toc44425201" w:history="1">
            <w:r w:rsidR="00647345" w:rsidRPr="00D23516">
              <w:rPr>
                <w:rStyle w:val="Siuktni"/>
              </w:rPr>
              <w:t>2.4 Phương pháp đo điện trở</w:t>
            </w:r>
            <w:r w:rsidR="00647345">
              <w:rPr>
                <w:webHidden/>
              </w:rPr>
              <w:tab/>
            </w:r>
            <w:r w:rsidR="00647345">
              <w:rPr>
                <w:webHidden/>
              </w:rPr>
              <w:fldChar w:fldCharType="begin"/>
            </w:r>
            <w:r w:rsidR="00647345">
              <w:rPr>
                <w:webHidden/>
              </w:rPr>
              <w:instrText xml:space="preserve"> PAGEREF _Toc44425201 \h </w:instrText>
            </w:r>
            <w:r w:rsidR="00647345">
              <w:rPr>
                <w:webHidden/>
              </w:rPr>
            </w:r>
            <w:r w:rsidR="00647345">
              <w:rPr>
                <w:webHidden/>
              </w:rPr>
              <w:fldChar w:fldCharType="separate"/>
            </w:r>
            <w:r w:rsidR="004828D5">
              <w:rPr>
                <w:webHidden/>
              </w:rPr>
              <w:t>27</w:t>
            </w:r>
            <w:r w:rsidR="00647345">
              <w:rPr>
                <w:webHidden/>
              </w:rPr>
              <w:fldChar w:fldCharType="end"/>
            </w:r>
          </w:hyperlink>
        </w:p>
        <w:p w14:paraId="272416D9" w14:textId="0691CF92" w:rsidR="00647345" w:rsidRDefault="00CC040B">
          <w:pPr>
            <w:pStyle w:val="Mucluc2"/>
            <w:rPr>
              <w:rFonts w:asciiTheme="minorHAnsi" w:eastAsiaTheme="minorEastAsia" w:hAnsiTheme="minorHAnsi" w:cstheme="minorBidi"/>
              <w:b w:val="0"/>
              <w:iCs w:val="0"/>
              <w:kern w:val="0"/>
              <w:sz w:val="22"/>
              <w:szCs w:val="22"/>
              <w:lang w:val="en-US"/>
            </w:rPr>
          </w:pPr>
          <w:hyperlink w:anchor="_Toc44425202" w:history="1">
            <w:r w:rsidR="00647345" w:rsidRPr="00D23516">
              <w:rPr>
                <w:rStyle w:val="Siuktni"/>
              </w:rPr>
              <w:t>2.5 Kết luận</w:t>
            </w:r>
            <w:r w:rsidR="00647345">
              <w:rPr>
                <w:webHidden/>
              </w:rPr>
              <w:tab/>
            </w:r>
            <w:r w:rsidR="00647345">
              <w:rPr>
                <w:webHidden/>
              </w:rPr>
              <w:fldChar w:fldCharType="begin"/>
            </w:r>
            <w:r w:rsidR="00647345">
              <w:rPr>
                <w:webHidden/>
              </w:rPr>
              <w:instrText xml:space="preserve"> PAGEREF _Toc44425202 \h </w:instrText>
            </w:r>
            <w:r w:rsidR="00647345">
              <w:rPr>
                <w:webHidden/>
              </w:rPr>
            </w:r>
            <w:r w:rsidR="00647345">
              <w:rPr>
                <w:webHidden/>
              </w:rPr>
              <w:fldChar w:fldCharType="separate"/>
            </w:r>
            <w:r w:rsidR="004828D5">
              <w:rPr>
                <w:webHidden/>
              </w:rPr>
              <w:t>29</w:t>
            </w:r>
            <w:r w:rsidR="00647345">
              <w:rPr>
                <w:webHidden/>
              </w:rPr>
              <w:fldChar w:fldCharType="end"/>
            </w:r>
          </w:hyperlink>
        </w:p>
        <w:p w14:paraId="2E8D4E96" w14:textId="58CB9B0E" w:rsidR="00647345" w:rsidRDefault="00CC040B">
          <w:pPr>
            <w:pStyle w:val="Mucluc1"/>
            <w:rPr>
              <w:rFonts w:asciiTheme="minorHAnsi" w:eastAsiaTheme="minorEastAsia" w:hAnsiTheme="minorHAnsi" w:cstheme="minorBidi"/>
              <w:b w:val="0"/>
              <w:noProof/>
              <w:kern w:val="0"/>
              <w:sz w:val="22"/>
              <w:szCs w:val="22"/>
            </w:rPr>
          </w:pPr>
          <w:hyperlink w:anchor="_Toc44425203" w:history="1">
            <w:r w:rsidR="00647345" w:rsidRPr="00D23516">
              <w:rPr>
                <w:rStyle w:val="Siuktni"/>
                <w:noProof/>
                <w:lang w:val="vi-VN"/>
              </w:rPr>
              <w:t>CHƯƠNG 3. THÍ NGHIỆM ĐO TÍN HIỆU ĐIỆN CƠ</w:t>
            </w:r>
            <w:r w:rsidR="00647345">
              <w:rPr>
                <w:noProof/>
                <w:webHidden/>
              </w:rPr>
              <w:tab/>
            </w:r>
            <w:r w:rsidR="00647345">
              <w:rPr>
                <w:noProof/>
                <w:webHidden/>
              </w:rPr>
              <w:fldChar w:fldCharType="begin"/>
            </w:r>
            <w:r w:rsidR="00647345">
              <w:rPr>
                <w:noProof/>
                <w:webHidden/>
              </w:rPr>
              <w:instrText xml:space="preserve"> PAGEREF _Toc44425203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7E0C9C77" w14:textId="560F702F" w:rsidR="00647345" w:rsidRDefault="00CC040B">
          <w:pPr>
            <w:pStyle w:val="Mucluc2"/>
            <w:rPr>
              <w:rFonts w:asciiTheme="minorHAnsi" w:eastAsiaTheme="minorEastAsia" w:hAnsiTheme="minorHAnsi" w:cstheme="minorBidi"/>
              <w:b w:val="0"/>
              <w:iCs w:val="0"/>
              <w:kern w:val="0"/>
              <w:sz w:val="22"/>
              <w:szCs w:val="22"/>
              <w:lang w:val="en-US"/>
            </w:rPr>
          </w:pPr>
          <w:hyperlink w:anchor="_Toc44425204" w:history="1">
            <w:r w:rsidR="00647345" w:rsidRPr="00D23516">
              <w:rPr>
                <w:rStyle w:val="Siuktni"/>
              </w:rPr>
              <w:t>3.1 Thí nghiệm đo tín hiệu EMG</w:t>
            </w:r>
            <w:r w:rsidR="00647345">
              <w:rPr>
                <w:webHidden/>
              </w:rPr>
              <w:tab/>
            </w:r>
            <w:r w:rsidR="00647345">
              <w:rPr>
                <w:webHidden/>
              </w:rPr>
              <w:fldChar w:fldCharType="begin"/>
            </w:r>
            <w:r w:rsidR="00647345">
              <w:rPr>
                <w:webHidden/>
              </w:rPr>
              <w:instrText xml:space="preserve"> PAGEREF _Toc44425204 \h </w:instrText>
            </w:r>
            <w:r w:rsidR="00647345">
              <w:rPr>
                <w:webHidden/>
              </w:rPr>
            </w:r>
            <w:r w:rsidR="00647345">
              <w:rPr>
                <w:webHidden/>
              </w:rPr>
              <w:fldChar w:fldCharType="separate"/>
            </w:r>
            <w:r w:rsidR="004828D5">
              <w:rPr>
                <w:webHidden/>
              </w:rPr>
              <w:t>30</w:t>
            </w:r>
            <w:r w:rsidR="00647345">
              <w:rPr>
                <w:webHidden/>
              </w:rPr>
              <w:fldChar w:fldCharType="end"/>
            </w:r>
          </w:hyperlink>
        </w:p>
        <w:p w14:paraId="44DB887A" w14:textId="6C24F148" w:rsidR="00647345" w:rsidRDefault="00CC040B">
          <w:pPr>
            <w:pStyle w:val="Mucluc3"/>
            <w:rPr>
              <w:rFonts w:asciiTheme="minorHAnsi" w:eastAsiaTheme="minorEastAsia" w:hAnsiTheme="minorHAnsi" w:cstheme="minorBidi"/>
              <w:noProof/>
              <w:kern w:val="0"/>
              <w:sz w:val="22"/>
              <w:szCs w:val="22"/>
            </w:rPr>
          </w:pPr>
          <w:hyperlink w:anchor="_Toc44425205" w:history="1">
            <w:r w:rsidR="00647345" w:rsidRPr="00D23516">
              <w:rPr>
                <w:rStyle w:val="Siuktni"/>
                <w:iCs/>
                <w:noProof/>
              </w:rPr>
              <w:t>3.1.1 Thí nghiệm đo tín hiệu EMG ở tay</w:t>
            </w:r>
            <w:r w:rsidR="00647345">
              <w:rPr>
                <w:noProof/>
                <w:webHidden/>
              </w:rPr>
              <w:tab/>
            </w:r>
            <w:r w:rsidR="00647345">
              <w:rPr>
                <w:noProof/>
                <w:webHidden/>
              </w:rPr>
              <w:fldChar w:fldCharType="begin"/>
            </w:r>
            <w:r w:rsidR="00647345">
              <w:rPr>
                <w:noProof/>
                <w:webHidden/>
              </w:rPr>
              <w:instrText xml:space="preserve"> PAGEREF _Toc44425205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350F84EA" w14:textId="777E439E" w:rsidR="00647345" w:rsidRDefault="00CC040B">
          <w:pPr>
            <w:pStyle w:val="Mucluc3"/>
            <w:rPr>
              <w:rFonts w:asciiTheme="minorHAnsi" w:eastAsiaTheme="minorEastAsia" w:hAnsiTheme="minorHAnsi" w:cstheme="minorBidi"/>
              <w:noProof/>
              <w:kern w:val="0"/>
              <w:sz w:val="22"/>
              <w:szCs w:val="22"/>
            </w:rPr>
          </w:pPr>
          <w:hyperlink w:anchor="_Toc44425206" w:history="1">
            <w:r w:rsidR="00647345" w:rsidRPr="00D23516">
              <w:rPr>
                <w:rStyle w:val="Siuktni"/>
                <w:iCs/>
                <w:noProof/>
              </w:rPr>
              <w:t>3.1.2 Thí nghiệm đo tín hiệu EMG ở chân</w:t>
            </w:r>
            <w:r w:rsidR="00647345">
              <w:rPr>
                <w:noProof/>
                <w:webHidden/>
              </w:rPr>
              <w:tab/>
            </w:r>
            <w:r w:rsidR="00647345">
              <w:rPr>
                <w:noProof/>
                <w:webHidden/>
              </w:rPr>
              <w:fldChar w:fldCharType="begin"/>
            </w:r>
            <w:r w:rsidR="00647345">
              <w:rPr>
                <w:noProof/>
                <w:webHidden/>
              </w:rPr>
              <w:instrText xml:space="preserve"> PAGEREF _Toc44425206 \h </w:instrText>
            </w:r>
            <w:r w:rsidR="00647345">
              <w:rPr>
                <w:noProof/>
                <w:webHidden/>
              </w:rPr>
            </w:r>
            <w:r w:rsidR="00647345">
              <w:rPr>
                <w:noProof/>
                <w:webHidden/>
              </w:rPr>
              <w:fldChar w:fldCharType="separate"/>
            </w:r>
            <w:r w:rsidR="004828D5">
              <w:rPr>
                <w:noProof/>
                <w:webHidden/>
              </w:rPr>
              <w:t>32</w:t>
            </w:r>
            <w:r w:rsidR="00647345">
              <w:rPr>
                <w:noProof/>
                <w:webHidden/>
              </w:rPr>
              <w:fldChar w:fldCharType="end"/>
            </w:r>
          </w:hyperlink>
        </w:p>
        <w:p w14:paraId="2F6AE19F" w14:textId="6BF5A559" w:rsidR="00647345" w:rsidRDefault="00CC040B">
          <w:pPr>
            <w:pStyle w:val="Mucluc3"/>
            <w:rPr>
              <w:rFonts w:asciiTheme="minorHAnsi" w:eastAsiaTheme="minorEastAsia" w:hAnsiTheme="minorHAnsi" w:cstheme="minorBidi"/>
              <w:noProof/>
              <w:kern w:val="0"/>
              <w:sz w:val="22"/>
              <w:szCs w:val="22"/>
            </w:rPr>
          </w:pPr>
          <w:hyperlink w:anchor="_Toc44425207" w:history="1">
            <w:r w:rsidR="00647345" w:rsidRPr="00D23516">
              <w:rPr>
                <w:rStyle w:val="Siuktni"/>
                <w:iCs/>
                <w:noProof/>
              </w:rPr>
              <w:t>3.1.3 Thí nghiệm đo tín hiệu EMG ở lưng</w:t>
            </w:r>
            <w:r w:rsidR="00647345">
              <w:rPr>
                <w:noProof/>
                <w:webHidden/>
              </w:rPr>
              <w:tab/>
            </w:r>
            <w:r w:rsidR="00647345">
              <w:rPr>
                <w:noProof/>
                <w:webHidden/>
              </w:rPr>
              <w:fldChar w:fldCharType="begin"/>
            </w:r>
            <w:r w:rsidR="00647345">
              <w:rPr>
                <w:noProof/>
                <w:webHidden/>
              </w:rPr>
              <w:instrText xml:space="preserve"> PAGEREF _Toc44425207 \h </w:instrText>
            </w:r>
            <w:r w:rsidR="00647345">
              <w:rPr>
                <w:noProof/>
                <w:webHidden/>
              </w:rPr>
            </w:r>
            <w:r w:rsidR="00647345">
              <w:rPr>
                <w:noProof/>
                <w:webHidden/>
              </w:rPr>
              <w:fldChar w:fldCharType="separate"/>
            </w:r>
            <w:r w:rsidR="004828D5">
              <w:rPr>
                <w:noProof/>
                <w:webHidden/>
              </w:rPr>
              <w:t>34</w:t>
            </w:r>
            <w:r w:rsidR="00647345">
              <w:rPr>
                <w:noProof/>
                <w:webHidden/>
              </w:rPr>
              <w:fldChar w:fldCharType="end"/>
            </w:r>
          </w:hyperlink>
        </w:p>
        <w:p w14:paraId="325E57B8" w14:textId="1393E236" w:rsidR="00647345" w:rsidRDefault="00CC040B">
          <w:pPr>
            <w:pStyle w:val="Mucluc2"/>
            <w:rPr>
              <w:rFonts w:asciiTheme="minorHAnsi" w:eastAsiaTheme="minorEastAsia" w:hAnsiTheme="minorHAnsi" w:cstheme="minorBidi"/>
              <w:b w:val="0"/>
              <w:iCs w:val="0"/>
              <w:kern w:val="0"/>
              <w:sz w:val="22"/>
              <w:szCs w:val="22"/>
              <w:lang w:val="en-US"/>
            </w:rPr>
          </w:pPr>
          <w:hyperlink w:anchor="_Toc44425208" w:history="1">
            <w:r w:rsidR="00647345" w:rsidRPr="00D23516">
              <w:rPr>
                <w:rStyle w:val="Siuktni"/>
              </w:rPr>
              <w:t>3.2 Kết quả đo</w:t>
            </w:r>
            <w:r w:rsidR="00647345">
              <w:rPr>
                <w:webHidden/>
              </w:rPr>
              <w:tab/>
            </w:r>
            <w:r w:rsidR="00647345">
              <w:rPr>
                <w:webHidden/>
              </w:rPr>
              <w:fldChar w:fldCharType="begin"/>
            </w:r>
            <w:r w:rsidR="00647345">
              <w:rPr>
                <w:webHidden/>
              </w:rPr>
              <w:instrText xml:space="preserve"> PAGEREF _Toc44425208 \h </w:instrText>
            </w:r>
            <w:r w:rsidR="00647345">
              <w:rPr>
                <w:webHidden/>
              </w:rPr>
            </w:r>
            <w:r w:rsidR="00647345">
              <w:rPr>
                <w:webHidden/>
              </w:rPr>
              <w:fldChar w:fldCharType="separate"/>
            </w:r>
            <w:r w:rsidR="004828D5">
              <w:rPr>
                <w:webHidden/>
              </w:rPr>
              <w:t>37</w:t>
            </w:r>
            <w:r w:rsidR="00647345">
              <w:rPr>
                <w:webHidden/>
              </w:rPr>
              <w:fldChar w:fldCharType="end"/>
            </w:r>
          </w:hyperlink>
        </w:p>
        <w:p w14:paraId="68580835" w14:textId="326EBEA0" w:rsidR="00647345" w:rsidRDefault="00CC040B">
          <w:pPr>
            <w:pStyle w:val="Mucluc3"/>
            <w:rPr>
              <w:rFonts w:asciiTheme="minorHAnsi" w:eastAsiaTheme="minorEastAsia" w:hAnsiTheme="minorHAnsi" w:cstheme="minorBidi"/>
              <w:noProof/>
              <w:kern w:val="0"/>
              <w:sz w:val="22"/>
              <w:szCs w:val="22"/>
            </w:rPr>
          </w:pPr>
          <w:hyperlink w:anchor="_Toc44425209" w:history="1">
            <w:r w:rsidR="00647345" w:rsidRPr="00D23516">
              <w:rPr>
                <w:rStyle w:val="Siuktni"/>
                <w:iCs/>
                <w:noProof/>
                <w:lang w:val="vi-VN"/>
              </w:rPr>
              <w:t>3.2.1</w:t>
            </w:r>
            <w:r w:rsidR="00647345" w:rsidRPr="00D23516">
              <w:rPr>
                <w:rStyle w:val="Siuktni"/>
                <w:iCs/>
                <w:noProof/>
              </w:rPr>
              <w:t xml:space="preserve"> Kết quả thí nghiệm đo ta</w:t>
            </w:r>
            <w:r w:rsidR="00647345" w:rsidRPr="00D23516">
              <w:rPr>
                <w:rStyle w:val="Siuktni"/>
                <w:iCs/>
                <w:noProof/>
                <w:lang w:val="vi-VN"/>
              </w:rPr>
              <w:t>y</w:t>
            </w:r>
            <w:r w:rsidR="00647345">
              <w:rPr>
                <w:noProof/>
                <w:webHidden/>
              </w:rPr>
              <w:tab/>
            </w:r>
            <w:r w:rsidR="00647345">
              <w:rPr>
                <w:noProof/>
                <w:webHidden/>
              </w:rPr>
              <w:fldChar w:fldCharType="begin"/>
            </w:r>
            <w:r w:rsidR="00647345">
              <w:rPr>
                <w:noProof/>
                <w:webHidden/>
              </w:rPr>
              <w:instrText xml:space="preserve"> PAGEREF _Toc44425209 \h </w:instrText>
            </w:r>
            <w:r w:rsidR="00647345">
              <w:rPr>
                <w:noProof/>
                <w:webHidden/>
              </w:rPr>
            </w:r>
            <w:r w:rsidR="00647345">
              <w:rPr>
                <w:noProof/>
                <w:webHidden/>
              </w:rPr>
              <w:fldChar w:fldCharType="separate"/>
            </w:r>
            <w:r w:rsidR="004828D5">
              <w:rPr>
                <w:noProof/>
                <w:webHidden/>
              </w:rPr>
              <w:t>38</w:t>
            </w:r>
            <w:r w:rsidR="00647345">
              <w:rPr>
                <w:noProof/>
                <w:webHidden/>
              </w:rPr>
              <w:fldChar w:fldCharType="end"/>
            </w:r>
          </w:hyperlink>
        </w:p>
        <w:p w14:paraId="143FB558" w14:textId="0A3DA001" w:rsidR="00647345" w:rsidRDefault="00CC040B">
          <w:pPr>
            <w:pStyle w:val="Mucluc3"/>
            <w:rPr>
              <w:rFonts w:asciiTheme="minorHAnsi" w:eastAsiaTheme="minorEastAsia" w:hAnsiTheme="minorHAnsi" w:cstheme="minorBidi"/>
              <w:noProof/>
              <w:kern w:val="0"/>
              <w:sz w:val="22"/>
              <w:szCs w:val="22"/>
            </w:rPr>
          </w:pPr>
          <w:hyperlink w:anchor="_Toc44425210" w:history="1">
            <w:r w:rsidR="00647345" w:rsidRPr="00D23516">
              <w:rPr>
                <w:rStyle w:val="Siuktni"/>
                <w:iCs/>
                <w:noProof/>
              </w:rPr>
              <w:t>3.2.2 Kết quả thí nghiệm đo chân</w:t>
            </w:r>
            <w:r w:rsidR="00647345">
              <w:rPr>
                <w:noProof/>
                <w:webHidden/>
              </w:rPr>
              <w:tab/>
            </w:r>
            <w:r w:rsidR="00647345">
              <w:rPr>
                <w:noProof/>
                <w:webHidden/>
              </w:rPr>
              <w:fldChar w:fldCharType="begin"/>
            </w:r>
            <w:r w:rsidR="00647345">
              <w:rPr>
                <w:noProof/>
                <w:webHidden/>
              </w:rPr>
              <w:instrText xml:space="preserve"> PAGEREF _Toc44425210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6B1CAD82" w14:textId="40262390" w:rsidR="00647345" w:rsidRDefault="00CC040B">
          <w:pPr>
            <w:pStyle w:val="Mucluc3"/>
            <w:rPr>
              <w:rFonts w:asciiTheme="minorHAnsi" w:eastAsiaTheme="minorEastAsia" w:hAnsiTheme="minorHAnsi" w:cstheme="minorBidi"/>
              <w:noProof/>
              <w:kern w:val="0"/>
              <w:sz w:val="22"/>
              <w:szCs w:val="22"/>
            </w:rPr>
          </w:pPr>
          <w:hyperlink w:anchor="_Toc44425211" w:history="1">
            <w:r w:rsidR="00647345" w:rsidRPr="00D23516">
              <w:rPr>
                <w:rStyle w:val="Siuktni"/>
                <w:iCs/>
                <w:noProof/>
              </w:rPr>
              <w:t>3.2.3 Kết quả thí nghiệm đo lưng</w:t>
            </w:r>
            <w:r w:rsidR="00647345">
              <w:rPr>
                <w:noProof/>
                <w:webHidden/>
              </w:rPr>
              <w:tab/>
            </w:r>
            <w:r w:rsidR="00647345">
              <w:rPr>
                <w:noProof/>
                <w:webHidden/>
              </w:rPr>
              <w:fldChar w:fldCharType="begin"/>
            </w:r>
            <w:r w:rsidR="00647345">
              <w:rPr>
                <w:noProof/>
                <w:webHidden/>
              </w:rPr>
              <w:instrText xml:space="preserve"> PAGEREF _Toc44425211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46394B70" w14:textId="357D5D2B" w:rsidR="00647345" w:rsidRDefault="00CC040B">
          <w:pPr>
            <w:pStyle w:val="Mucluc2"/>
            <w:rPr>
              <w:rFonts w:asciiTheme="minorHAnsi" w:eastAsiaTheme="minorEastAsia" w:hAnsiTheme="minorHAnsi" w:cstheme="minorBidi"/>
              <w:b w:val="0"/>
              <w:iCs w:val="0"/>
              <w:kern w:val="0"/>
              <w:sz w:val="22"/>
              <w:szCs w:val="22"/>
              <w:lang w:val="en-US"/>
            </w:rPr>
          </w:pPr>
          <w:hyperlink w:anchor="_Toc44425212" w:history="1">
            <w:r w:rsidR="00647345" w:rsidRPr="00D23516">
              <w:rPr>
                <w:rStyle w:val="Siuktni"/>
              </w:rPr>
              <w:t>3.3 Phân tích đánh giá số liệu</w:t>
            </w:r>
            <w:r w:rsidR="00647345">
              <w:rPr>
                <w:webHidden/>
              </w:rPr>
              <w:tab/>
            </w:r>
            <w:r w:rsidR="00647345">
              <w:rPr>
                <w:webHidden/>
              </w:rPr>
              <w:fldChar w:fldCharType="begin"/>
            </w:r>
            <w:r w:rsidR="00647345">
              <w:rPr>
                <w:webHidden/>
              </w:rPr>
              <w:instrText xml:space="preserve"> PAGEREF _Toc44425212 \h </w:instrText>
            </w:r>
            <w:r w:rsidR="00647345">
              <w:rPr>
                <w:webHidden/>
              </w:rPr>
            </w:r>
            <w:r w:rsidR="00647345">
              <w:rPr>
                <w:webHidden/>
              </w:rPr>
              <w:fldChar w:fldCharType="separate"/>
            </w:r>
            <w:r w:rsidR="004828D5">
              <w:rPr>
                <w:webHidden/>
              </w:rPr>
              <w:t>48</w:t>
            </w:r>
            <w:r w:rsidR="00647345">
              <w:rPr>
                <w:webHidden/>
              </w:rPr>
              <w:fldChar w:fldCharType="end"/>
            </w:r>
          </w:hyperlink>
        </w:p>
        <w:p w14:paraId="1F0FE13B" w14:textId="3DE6C9B6" w:rsidR="00647345" w:rsidRDefault="00CC040B">
          <w:pPr>
            <w:pStyle w:val="Mucluc2"/>
            <w:rPr>
              <w:rFonts w:asciiTheme="minorHAnsi" w:eastAsiaTheme="minorEastAsia" w:hAnsiTheme="minorHAnsi" w:cstheme="minorBidi"/>
              <w:b w:val="0"/>
              <w:iCs w:val="0"/>
              <w:kern w:val="0"/>
              <w:sz w:val="22"/>
              <w:szCs w:val="22"/>
              <w:lang w:val="en-US"/>
            </w:rPr>
          </w:pPr>
          <w:hyperlink w:anchor="_Toc44425213" w:history="1">
            <w:r w:rsidR="00647345" w:rsidRPr="00D23516">
              <w:rPr>
                <w:rStyle w:val="Siuktni"/>
              </w:rPr>
              <w:t>3.4 Kết luận</w:t>
            </w:r>
            <w:r w:rsidR="00647345">
              <w:rPr>
                <w:webHidden/>
              </w:rPr>
              <w:tab/>
            </w:r>
            <w:r w:rsidR="00647345">
              <w:rPr>
                <w:webHidden/>
              </w:rPr>
              <w:fldChar w:fldCharType="begin"/>
            </w:r>
            <w:r w:rsidR="00647345">
              <w:rPr>
                <w:webHidden/>
              </w:rPr>
              <w:instrText xml:space="preserve"> PAGEREF _Toc44425213 \h </w:instrText>
            </w:r>
            <w:r w:rsidR="00647345">
              <w:rPr>
                <w:webHidden/>
              </w:rPr>
            </w:r>
            <w:r w:rsidR="00647345">
              <w:rPr>
                <w:webHidden/>
              </w:rPr>
              <w:fldChar w:fldCharType="separate"/>
            </w:r>
            <w:r w:rsidR="004828D5">
              <w:rPr>
                <w:webHidden/>
              </w:rPr>
              <w:t>52</w:t>
            </w:r>
            <w:r w:rsidR="00647345">
              <w:rPr>
                <w:webHidden/>
              </w:rPr>
              <w:fldChar w:fldCharType="end"/>
            </w:r>
          </w:hyperlink>
        </w:p>
        <w:p w14:paraId="3F404A3C" w14:textId="629B49CB" w:rsidR="00647345" w:rsidRDefault="00CC040B">
          <w:pPr>
            <w:pStyle w:val="Mucluc1"/>
            <w:rPr>
              <w:rFonts w:asciiTheme="minorHAnsi" w:eastAsiaTheme="minorEastAsia" w:hAnsiTheme="minorHAnsi" w:cstheme="minorBidi"/>
              <w:b w:val="0"/>
              <w:noProof/>
              <w:kern w:val="0"/>
              <w:sz w:val="22"/>
              <w:szCs w:val="22"/>
            </w:rPr>
          </w:pPr>
          <w:hyperlink w:anchor="_Toc44425214" w:history="1">
            <w:r w:rsidR="00647345" w:rsidRPr="00D23516">
              <w:rPr>
                <w:rStyle w:val="Siuktni"/>
                <w:noProof/>
              </w:rPr>
              <w:t>KẾT LUẬN</w:t>
            </w:r>
            <w:r w:rsidR="00647345">
              <w:rPr>
                <w:noProof/>
                <w:webHidden/>
              </w:rPr>
              <w:tab/>
            </w:r>
            <w:r w:rsidR="00647345">
              <w:rPr>
                <w:noProof/>
                <w:webHidden/>
              </w:rPr>
              <w:fldChar w:fldCharType="begin"/>
            </w:r>
            <w:r w:rsidR="00647345">
              <w:rPr>
                <w:noProof/>
                <w:webHidden/>
              </w:rPr>
              <w:instrText xml:space="preserve"> PAGEREF _Toc44425214 \h </w:instrText>
            </w:r>
            <w:r w:rsidR="00647345">
              <w:rPr>
                <w:noProof/>
                <w:webHidden/>
              </w:rPr>
            </w:r>
            <w:r w:rsidR="00647345">
              <w:rPr>
                <w:noProof/>
                <w:webHidden/>
              </w:rPr>
              <w:fldChar w:fldCharType="separate"/>
            </w:r>
            <w:r w:rsidR="004828D5">
              <w:rPr>
                <w:noProof/>
                <w:webHidden/>
              </w:rPr>
              <w:t>53</w:t>
            </w:r>
            <w:r w:rsidR="00647345">
              <w:rPr>
                <w:noProof/>
                <w:webHidden/>
              </w:rPr>
              <w:fldChar w:fldCharType="end"/>
            </w:r>
          </w:hyperlink>
        </w:p>
        <w:p w14:paraId="206CA34F" w14:textId="6FAB19FD" w:rsidR="00647345" w:rsidRDefault="00CC040B">
          <w:pPr>
            <w:pStyle w:val="Mucluc2"/>
            <w:rPr>
              <w:rFonts w:asciiTheme="minorHAnsi" w:eastAsiaTheme="minorEastAsia" w:hAnsiTheme="minorHAnsi" w:cstheme="minorBidi"/>
              <w:b w:val="0"/>
              <w:iCs w:val="0"/>
              <w:kern w:val="0"/>
              <w:sz w:val="22"/>
              <w:szCs w:val="22"/>
              <w:lang w:val="en-US"/>
            </w:rPr>
          </w:pPr>
          <w:hyperlink w:anchor="_Toc44425215" w:history="1">
            <w:r w:rsidR="00647345" w:rsidRPr="00D23516">
              <w:rPr>
                <w:rStyle w:val="Siuktni"/>
              </w:rPr>
              <w:t>Kết luận chung</w:t>
            </w:r>
            <w:r w:rsidR="00647345">
              <w:rPr>
                <w:webHidden/>
              </w:rPr>
              <w:tab/>
            </w:r>
            <w:r w:rsidR="00647345">
              <w:rPr>
                <w:webHidden/>
              </w:rPr>
              <w:fldChar w:fldCharType="begin"/>
            </w:r>
            <w:r w:rsidR="00647345">
              <w:rPr>
                <w:webHidden/>
              </w:rPr>
              <w:instrText xml:space="preserve"> PAGEREF _Toc44425215 \h </w:instrText>
            </w:r>
            <w:r w:rsidR="00647345">
              <w:rPr>
                <w:webHidden/>
              </w:rPr>
            </w:r>
            <w:r w:rsidR="00647345">
              <w:rPr>
                <w:webHidden/>
              </w:rPr>
              <w:fldChar w:fldCharType="separate"/>
            </w:r>
            <w:r w:rsidR="004828D5">
              <w:rPr>
                <w:webHidden/>
              </w:rPr>
              <w:t>53</w:t>
            </w:r>
            <w:r w:rsidR="00647345">
              <w:rPr>
                <w:webHidden/>
              </w:rPr>
              <w:fldChar w:fldCharType="end"/>
            </w:r>
          </w:hyperlink>
        </w:p>
        <w:p w14:paraId="02C1DA6E" w14:textId="2CB0FFFB" w:rsidR="00647345" w:rsidRDefault="00CC040B">
          <w:pPr>
            <w:pStyle w:val="Mucluc2"/>
            <w:rPr>
              <w:rFonts w:asciiTheme="minorHAnsi" w:eastAsiaTheme="minorEastAsia" w:hAnsiTheme="minorHAnsi" w:cstheme="minorBidi"/>
              <w:b w:val="0"/>
              <w:iCs w:val="0"/>
              <w:kern w:val="0"/>
              <w:sz w:val="22"/>
              <w:szCs w:val="22"/>
              <w:lang w:val="en-US"/>
            </w:rPr>
          </w:pPr>
          <w:hyperlink w:anchor="_Toc44425216" w:history="1">
            <w:r w:rsidR="00647345" w:rsidRPr="00D23516">
              <w:rPr>
                <w:rStyle w:val="Siuktni"/>
              </w:rPr>
              <w:t>Hướng phát triển</w:t>
            </w:r>
            <w:r w:rsidR="00647345">
              <w:rPr>
                <w:webHidden/>
              </w:rPr>
              <w:tab/>
            </w:r>
            <w:r w:rsidR="00647345">
              <w:rPr>
                <w:webHidden/>
              </w:rPr>
              <w:fldChar w:fldCharType="begin"/>
            </w:r>
            <w:r w:rsidR="00647345">
              <w:rPr>
                <w:webHidden/>
              </w:rPr>
              <w:instrText xml:space="preserve"> PAGEREF _Toc44425216 \h </w:instrText>
            </w:r>
            <w:r w:rsidR="00647345">
              <w:rPr>
                <w:webHidden/>
              </w:rPr>
            </w:r>
            <w:r w:rsidR="00647345">
              <w:rPr>
                <w:webHidden/>
              </w:rPr>
              <w:fldChar w:fldCharType="separate"/>
            </w:r>
            <w:r w:rsidR="004828D5">
              <w:rPr>
                <w:webHidden/>
              </w:rPr>
              <w:t>53</w:t>
            </w:r>
            <w:r w:rsidR="00647345">
              <w:rPr>
                <w:webHidden/>
              </w:rPr>
              <w:fldChar w:fldCharType="end"/>
            </w:r>
          </w:hyperlink>
        </w:p>
        <w:p w14:paraId="61E5616F" w14:textId="7A237992" w:rsidR="00647345" w:rsidRDefault="00CC040B">
          <w:pPr>
            <w:pStyle w:val="Mucluc1"/>
            <w:rPr>
              <w:rFonts w:asciiTheme="minorHAnsi" w:eastAsiaTheme="minorEastAsia" w:hAnsiTheme="minorHAnsi" w:cstheme="minorBidi"/>
              <w:b w:val="0"/>
              <w:noProof/>
              <w:kern w:val="0"/>
              <w:sz w:val="22"/>
              <w:szCs w:val="22"/>
            </w:rPr>
          </w:pPr>
          <w:hyperlink w:anchor="_Toc44425217" w:history="1">
            <w:r w:rsidR="00647345" w:rsidRPr="00D23516">
              <w:rPr>
                <w:rStyle w:val="Siuktni"/>
                <w:noProof/>
              </w:rPr>
              <w:t>TÀI LIỆU THAM KHẢO</w:t>
            </w:r>
            <w:r w:rsidR="00647345">
              <w:rPr>
                <w:noProof/>
                <w:webHidden/>
              </w:rPr>
              <w:tab/>
            </w:r>
            <w:r w:rsidR="00647345">
              <w:rPr>
                <w:noProof/>
                <w:webHidden/>
              </w:rPr>
              <w:fldChar w:fldCharType="begin"/>
            </w:r>
            <w:r w:rsidR="00647345">
              <w:rPr>
                <w:noProof/>
                <w:webHidden/>
              </w:rPr>
              <w:instrText xml:space="preserve"> PAGEREF _Toc44425217 \h </w:instrText>
            </w:r>
            <w:r w:rsidR="00647345">
              <w:rPr>
                <w:noProof/>
                <w:webHidden/>
              </w:rPr>
            </w:r>
            <w:r w:rsidR="00647345">
              <w:rPr>
                <w:noProof/>
                <w:webHidden/>
              </w:rPr>
              <w:fldChar w:fldCharType="separate"/>
            </w:r>
            <w:r w:rsidR="004828D5">
              <w:rPr>
                <w:noProof/>
                <w:webHidden/>
              </w:rPr>
              <w:t>54</w:t>
            </w:r>
            <w:r w:rsidR="00647345">
              <w:rPr>
                <w:noProof/>
                <w:webHidden/>
              </w:rPr>
              <w:fldChar w:fldCharType="end"/>
            </w:r>
          </w:hyperlink>
        </w:p>
        <w:p w14:paraId="37D7D75D" w14:textId="7F31D2E5" w:rsidR="00647345" w:rsidRDefault="00CC040B">
          <w:pPr>
            <w:pStyle w:val="Mucluc1"/>
            <w:rPr>
              <w:rFonts w:asciiTheme="minorHAnsi" w:eastAsiaTheme="minorEastAsia" w:hAnsiTheme="minorHAnsi" w:cstheme="minorBidi"/>
              <w:b w:val="0"/>
              <w:noProof/>
              <w:kern w:val="0"/>
              <w:sz w:val="22"/>
              <w:szCs w:val="22"/>
            </w:rPr>
          </w:pPr>
          <w:hyperlink w:anchor="_Toc44425218" w:history="1">
            <w:r w:rsidR="00647345" w:rsidRPr="00D23516">
              <w:rPr>
                <w:rStyle w:val="Siuktni"/>
                <w:noProof/>
              </w:rPr>
              <w:t>PHỤ LỤC</w:t>
            </w:r>
            <w:r w:rsidR="00647345">
              <w:rPr>
                <w:noProof/>
                <w:webHidden/>
              </w:rPr>
              <w:tab/>
            </w:r>
            <w:r w:rsidR="00647345">
              <w:rPr>
                <w:noProof/>
                <w:webHidden/>
              </w:rPr>
              <w:fldChar w:fldCharType="begin"/>
            </w:r>
            <w:r w:rsidR="00647345">
              <w:rPr>
                <w:noProof/>
                <w:webHidden/>
              </w:rPr>
              <w:instrText xml:space="preserve"> PAGEREF _Toc44425218 \h </w:instrText>
            </w:r>
            <w:r w:rsidR="00647345">
              <w:rPr>
                <w:noProof/>
                <w:webHidden/>
              </w:rPr>
            </w:r>
            <w:r w:rsidR="00647345">
              <w:rPr>
                <w:noProof/>
                <w:webHidden/>
              </w:rPr>
              <w:fldChar w:fldCharType="separate"/>
            </w:r>
            <w:r w:rsidR="004828D5">
              <w:rPr>
                <w:noProof/>
                <w:webHidden/>
              </w:rPr>
              <w:t>56</w:t>
            </w:r>
            <w:r w:rsidR="00647345">
              <w:rPr>
                <w:noProof/>
                <w:webHidden/>
              </w:rPr>
              <w:fldChar w:fldCharType="end"/>
            </w:r>
          </w:hyperlink>
        </w:p>
        <w:p w14:paraId="7E65D369" w14:textId="09A7F882" w:rsidR="00497089" w:rsidRDefault="00497089">
          <w:r>
            <w:rPr>
              <w:b/>
              <w:bCs/>
              <w:lang w:val="vi-VN"/>
            </w:rPr>
            <w:fldChar w:fldCharType="end"/>
          </w:r>
        </w:p>
      </w:sdtContent>
    </w:sdt>
    <w:p w14:paraId="0F790C38" w14:textId="430EC639" w:rsidR="00B836A5" w:rsidRPr="00B13BE6" w:rsidRDefault="00180B97" w:rsidP="00B836A5">
      <w:pPr>
        <w:sectPr w:rsidR="00B836A5" w:rsidRPr="00B13BE6" w:rsidSect="00080463">
          <w:type w:val="oddPage"/>
          <w:pgSz w:w="11906" w:h="16838" w:code="9"/>
          <w:pgMar w:top="1138" w:right="1138" w:bottom="1411" w:left="1699" w:header="850" w:footer="432" w:gutter="0"/>
          <w:pgNumType w:fmt="lowerRoman" w:start="1"/>
          <w:cols w:space="454"/>
          <w:docGrid w:linePitch="360"/>
        </w:sectPr>
      </w:pPr>
      <w:r w:rsidRPr="00B13BE6">
        <w:br w:type="page"/>
      </w:r>
    </w:p>
    <w:p w14:paraId="31D67565" w14:textId="6C92F506" w:rsidR="00E7754F" w:rsidRDefault="00E7754F" w:rsidP="00180B97">
      <w:pPr>
        <w:pStyle w:val="u1"/>
        <w:numPr>
          <w:ilvl w:val="0"/>
          <w:numId w:val="0"/>
        </w:numPr>
      </w:pPr>
      <w:bookmarkStart w:id="1" w:name="_Toc10203821"/>
      <w:bookmarkStart w:id="2" w:name="_Toc44425158"/>
      <w:r w:rsidRPr="00B13BE6">
        <w:lastRenderedPageBreak/>
        <w:t>DANH MỤC KÝ HIỆU VÀ CHỮ VIẾT TẮT</w:t>
      </w:r>
      <w:bookmarkEnd w:id="1"/>
      <w:bookmarkEnd w:id="2"/>
    </w:p>
    <w:tbl>
      <w:tblPr>
        <w:tblStyle w:val="LiBang"/>
        <w:tblW w:w="0" w:type="auto"/>
        <w:jc w:val="center"/>
        <w:tblLook w:val="04A0" w:firstRow="1" w:lastRow="0" w:firstColumn="1" w:lastColumn="0" w:noHBand="0" w:noVBand="1"/>
      </w:tblPr>
      <w:tblGrid>
        <w:gridCol w:w="4497"/>
        <w:gridCol w:w="4562"/>
      </w:tblGrid>
      <w:tr w:rsidR="00046B90" w14:paraId="08A42138" w14:textId="77777777" w:rsidTr="00176FD1">
        <w:trPr>
          <w:trHeight w:val="631"/>
          <w:jc w:val="center"/>
        </w:trPr>
        <w:tc>
          <w:tcPr>
            <w:tcW w:w="4497" w:type="dxa"/>
          </w:tcPr>
          <w:p w14:paraId="035CE0F0" w14:textId="77777777" w:rsidR="00F80AAB" w:rsidRPr="00941A6E" w:rsidRDefault="00F80AAB" w:rsidP="00FC5948">
            <w:pPr>
              <w:jc w:val="center"/>
              <w:rPr>
                <w:b/>
              </w:rPr>
            </w:pPr>
            <w:r w:rsidRPr="00941A6E">
              <w:rPr>
                <w:b/>
              </w:rPr>
              <w:t>Ký hiệu và chữ viết tắt</w:t>
            </w:r>
          </w:p>
        </w:tc>
        <w:tc>
          <w:tcPr>
            <w:tcW w:w="4562" w:type="dxa"/>
          </w:tcPr>
          <w:p w14:paraId="1D2DFF34" w14:textId="77777777" w:rsidR="00F80AAB" w:rsidRPr="00941A6E" w:rsidRDefault="00F80AAB" w:rsidP="00FC5948">
            <w:pPr>
              <w:jc w:val="center"/>
              <w:rPr>
                <w:b/>
              </w:rPr>
            </w:pPr>
            <w:r w:rsidRPr="00941A6E">
              <w:rPr>
                <w:b/>
              </w:rPr>
              <w:t>Cụm từ đầy đủ và ý nghĩa</w:t>
            </w:r>
          </w:p>
        </w:tc>
      </w:tr>
      <w:tr w:rsidR="00F80AAB" w14:paraId="0058317E" w14:textId="77777777" w:rsidTr="00176FD1">
        <w:trPr>
          <w:trHeight w:val="631"/>
          <w:jc w:val="center"/>
        </w:trPr>
        <w:tc>
          <w:tcPr>
            <w:tcW w:w="4497" w:type="dxa"/>
          </w:tcPr>
          <w:p w14:paraId="31DCEDB6" w14:textId="01F81223" w:rsidR="00F80AAB" w:rsidRPr="00941A6E" w:rsidRDefault="00F80AAB" w:rsidP="00FC5948">
            <w:pPr>
              <w:jc w:val="center"/>
              <w:rPr>
                <w:b/>
              </w:rPr>
            </w:pPr>
            <w:r>
              <w:t>EMG</w:t>
            </w:r>
          </w:p>
        </w:tc>
        <w:tc>
          <w:tcPr>
            <w:tcW w:w="4562" w:type="dxa"/>
          </w:tcPr>
          <w:p w14:paraId="03982F38" w14:textId="49F8AB93" w:rsidR="00F80AAB" w:rsidRPr="00F80AAB" w:rsidRDefault="00F80AAB" w:rsidP="00FC5948">
            <w:pPr>
              <w:jc w:val="center"/>
              <w:rPr>
                <w:bCs/>
              </w:rPr>
            </w:pPr>
            <w:r>
              <w:rPr>
                <w:bCs/>
              </w:rPr>
              <w:t>Electromyography – Tín hiệu điện cơ</w:t>
            </w:r>
          </w:p>
        </w:tc>
      </w:tr>
      <w:tr w:rsidR="00046B90" w14:paraId="1D54B208" w14:textId="77777777" w:rsidTr="00176FD1">
        <w:trPr>
          <w:jc w:val="center"/>
        </w:trPr>
        <w:tc>
          <w:tcPr>
            <w:tcW w:w="4497" w:type="dxa"/>
          </w:tcPr>
          <w:p w14:paraId="1B9B2515" w14:textId="6883C127" w:rsidR="00F80AAB" w:rsidRDefault="00F80AAB" w:rsidP="00FC5948">
            <w:pPr>
              <w:jc w:val="center"/>
            </w:pPr>
            <w:r>
              <w:t>BLE</w:t>
            </w:r>
          </w:p>
        </w:tc>
        <w:tc>
          <w:tcPr>
            <w:tcW w:w="4562" w:type="dxa"/>
          </w:tcPr>
          <w:p w14:paraId="29EA51E6" w14:textId="34F56F94" w:rsidR="00F80AAB" w:rsidRDefault="00F80AAB" w:rsidP="00FC5948">
            <w:pPr>
              <w:jc w:val="center"/>
            </w:pPr>
            <w:r>
              <w:t>Bluetooth Low Energy – Bluetooth tiết kiệm năng lượng</w:t>
            </w:r>
          </w:p>
        </w:tc>
      </w:tr>
      <w:tr w:rsidR="00046B90" w14:paraId="26A32A1E" w14:textId="77777777" w:rsidTr="00176FD1">
        <w:trPr>
          <w:jc w:val="center"/>
        </w:trPr>
        <w:tc>
          <w:tcPr>
            <w:tcW w:w="4497" w:type="dxa"/>
          </w:tcPr>
          <w:p w14:paraId="553EAFB3" w14:textId="26C15495" w:rsidR="00F80AAB" w:rsidRDefault="00046B90" w:rsidP="00FC5948">
            <w:pPr>
              <w:jc w:val="center"/>
            </w:pPr>
            <w:r>
              <w:t>MU</w:t>
            </w:r>
          </w:p>
        </w:tc>
        <w:tc>
          <w:tcPr>
            <w:tcW w:w="4562" w:type="dxa"/>
          </w:tcPr>
          <w:p w14:paraId="60E75B37" w14:textId="09BD9AFD" w:rsidR="00F80AAB" w:rsidRDefault="00046B90" w:rsidP="00FC5948">
            <w:pPr>
              <w:jc w:val="center"/>
            </w:pPr>
            <w:r>
              <w:t>Motor Unit – Đơn vị thần kinh vận động</w:t>
            </w:r>
          </w:p>
        </w:tc>
      </w:tr>
      <w:tr w:rsidR="00046B90" w14:paraId="75E4D69F" w14:textId="77777777" w:rsidTr="00176FD1">
        <w:trPr>
          <w:jc w:val="center"/>
        </w:trPr>
        <w:tc>
          <w:tcPr>
            <w:tcW w:w="4497" w:type="dxa"/>
          </w:tcPr>
          <w:p w14:paraId="5C939245" w14:textId="32858FF0" w:rsidR="00F80AAB" w:rsidRDefault="00046B90" w:rsidP="00FC5948">
            <w:pPr>
              <w:jc w:val="center"/>
            </w:pPr>
            <w:r w:rsidRPr="00B13BE6">
              <w:rPr>
                <w:lang w:val="vi-VN"/>
              </w:rPr>
              <w:t>CMAP</w:t>
            </w:r>
          </w:p>
        </w:tc>
        <w:tc>
          <w:tcPr>
            <w:tcW w:w="4562" w:type="dxa"/>
          </w:tcPr>
          <w:p w14:paraId="245F44F3" w14:textId="4A1C413F" w:rsidR="00F80AAB" w:rsidRPr="00046B90" w:rsidRDefault="00046B90" w:rsidP="00FC5948">
            <w:pPr>
              <w:jc w:val="center"/>
            </w:pPr>
            <w:r w:rsidRPr="00B13BE6">
              <w:rPr>
                <w:lang w:val="vi-VN"/>
              </w:rPr>
              <w:t>Compound Muscle Action Potetial</w:t>
            </w:r>
            <w:r>
              <w:t xml:space="preserve"> – Điện thế hoạt động toàn phần</w:t>
            </w:r>
          </w:p>
        </w:tc>
      </w:tr>
      <w:tr w:rsidR="00046B90" w14:paraId="2BFA596C" w14:textId="77777777" w:rsidTr="00176FD1">
        <w:trPr>
          <w:jc w:val="center"/>
        </w:trPr>
        <w:tc>
          <w:tcPr>
            <w:tcW w:w="4497" w:type="dxa"/>
          </w:tcPr>
          <w:p w14:paraId="670A8260" w14:textId="5DE7D51B" w:rsidR="00F80AAB" w:rsidRDefault="00046B90" w:rsidP="00FC5948">
            <w:pPr>
              <w:jc w:val="center"/>
            </w:pPr>
            <w:r w:rsidRPr="00B13BE6">
              <w:rPr>
                <w:lang w:val="vi-VN"/>
              </w:rPr>
              <w:t>DML</w:t>
            </w:r>
          </w:p>
        </w:tc>
        <w:tc>
          <w:tcPr>
            <w:tcW w:w="4562" w:type="dxa"/>
          </w:tcPr>
          <w:p w14:paraId="19389D61" w14:textId="3B2B9E03" w:rsidR="00F80AAB" w:rsidRPr="00046B90" w:rsidRDefault="00046B90" w:rsidP="00FC5948">
            <w:pPr>
              <w:jc w:val="center"/>
            </w:pPr>
            <w:r w:rsidRPr="00B13BE6">
              <w:rPr>
                <w:lang w:val="vi-VN"/>
              </w:rPr>
              <w:t>Distal Motor Latency</w:t>
            </w:r>
            <w:r>
              <w:t xml:space="preserve"> – Thời gian tiềm vận động ngoại vi</w:t>
            </w:r>
          </w:p>
        </w:tc>
      </w:tr>
      <w:tr w:rsidR="00046B90" w14:paraId="25C2F581" w14:textId="77777777" w:rsidTr="00176FD1">
        <w:trPr>
          <w:jc w:val="center"/>
        </w:trPr>
        <w:tc>
          <w:tcPr>
            <w:tcW w:w="4497" w:type="dxa"/>
          </w:tcPr>
          <w:p w14:paraId="3E454D24" w14:textId="08CC73B1" w:rsidR="00F80AAB" w:rsidRDefault="00046B90" w:rsidP="00FC5948">
            <w:pPr>
              <w:jc w:val="center"/>
            </w:pPr>
            <w:r w:rsidRPr="00B13BE6">
              <w:rPr>
                <w:lang w:val="vi-VN"/>
              </w:rPr>
              <w:t>MCV</w:t>
            </w:r>
          </w:p>
        </w:tc>
        <w:tc>
          <w:tcPr>
            <w:tcW w:w="4562" w:type="dxa"/>
          </w:tcPr>
          <w:p w14:paraId="03AD2DCE" w14:textId="2259116C" w:rsidR="00F80AAB" w:rsidRPr="00046B90" w:rsidRDefault="00046B90" w:rsidP="00FC5948">
            <w:pPr>
              <w:jc w:val="center"/>
            </w:pPr>
            <w:r w:rsidRPr="00B13BE6">
              <w:rPr>
                <w:lang w:val="vi-VN"/>
              </w:rPr>
              <w:t>Motor Conduction Velocity</w:t>
            </w:r>
            <w:r>
              <w:t xml:space="preserve"> – Tốc độ truyền dẫn vận động</w:t>
            </w:r>
          </w:p>
        </w:tc>
      </w:tr>
      <w:tr w:rsidR="00046B90" w14:paraId="4E4CEFBD" w14:textId="77777777" w:rsidTr="00176FD1">
        <w:trPr>
          <w:jc w:val="center"/>
        </w:trPr>
        <w:tc>
          <w:tcPr>
            <w:tcW w:w="4497" w:type="dxa"/>
          </w:tcPr>
          <w:p w14:paraId="43511C25" w14:textId="0D47508A" w:rsidR="00F80AAB" w:rsidRDefault="00046B90" w:rsidP="00FC5948">
            <w:pPr>
              <w:jc w:val="center"/>
            </w:pPr>
            <w:r>
              <w:t>IoT</w:t>
            </w:r>
          </w:p>
        </w:tc>
        <w:tc>
          <w:tcPr>
            <w:tcW w:w="4562" w:type="dxa"/>
          </w:tcPr>
          <w:p w14:paraId="19B19FD2" w14:textId="290E75E1" w:rsidR="00F80AAB" w:rsidRDefault="00046B90" w:rsidP="00FC5948">
            <w:pPr>
              <w:jc w:val="center"/>
            </w:pPr>
            <w:r>
              <w:t>Internet of Things</w:t>
            </w:r>
          </w:p>
        </w:tc>
      </w:tr>
      <w:tr w:rsidR="00046B90" w14:paraId="1EA31837" w14:textId="77777777" w:rsidTr="00176FD1">
        <w:trPr>
          <w:jc w:val="center"/>
        </w:trPr>
        <w:tc>
          <w:tcPr>
            <w:tcW w:w="4497" w:type="dxa"/>
          </w:tcPr>
          <w:p w14:paraId="78960531" w14:textId="4B414557" w:rsidR="00F80AAB" w:rsidRDefault="00046B90" w:rsidP="00FC5948">
            <w:pPr>
              <w:jc w:val="center"/>
            </w:pPr>
            <w:r w:rsidRPr="00B13BE6">
              <w:rPr>
                <w:lang w:val="vi-VN"/>
              </w:rPr>
              <w:t>rGO</w:t>
            </w:r>
          </w:p>
        </w:tc>
        <w:tc>
          <w:tcPr>
            <w:tcW w:w="4562" w:type="dxa"/>
          </w:tcPr>
          <w:p w14:paraId="2E521958" w14:textId="39C75319" w:rsidR="00F80AAB" w:rsidRDefault="00046B90" w:rsidP="00FC5948">
            <w:pPr>
              <w:jc w:val="center"/>
            </w:pPr>
            <w:r>
              <w:t>Reduced Graphene Oxide</w:t>
            </w:r>
          </w:p>
        </w:tc>
      </w:tr>
      <w:tr w:rsidR="00046B90" w14:paraId="55CFFBE0" w14:textId="77777777" w:rsidTr="00176FD1">
        <w:trPr>
          <w:jc w:val="center"/>
        </w:trPr>
        <w:tc>
          <w:tcPr>
            <w:tcW w:w="4497" w:type="dxa"/>
          </w:tcPr>
          <w:p w14:paraId="71E4C840" w14:textId="3A9F96BC" w:rsidR="00F80AAB" w:rsidRDefault="00046B90" w:rsidP="00FC5948">
            <w:pPr>
              <w:jc w:val="center"/>
            </w:pPr>
            <w:r>
              <w:t>CMRR</w:t>
            </w:r>
          </w:p>
        </w:tc>
        <w:tc>
          <w:tcPr>
            <w:tcW w:w="4562" w:type="dxa"/>
          </w:tcPr>
          <w:p w14:paraId="70E32A05" w14:textId="323AC637" w:rsidR="00F80AAB" w:rsidRDefault="00046B90" w:rsidP="00FC5948">
            <w:pPr>
              <w:jc w:val="center"/>
            </w:pPr>
            <w:r>
              <w:t xml:space="preserve">Common Mode Ratio Rejection – tỷ số tín hiệu nhiễu chung </w:t>
            </w:r>
          </w:p>
        </w:tc>
      </w:tr>
      <w:tr w:rsidR="00046B90" w14:paraId="4AC4E6F6" w14:textId="77777777" w:rsidTr="00176FD1">
        <w:trPr>
          <w:jc w:val="center"/>
        </w:trPr>
        <w:tc>
          <w:tcPr>
            <w:tcW w:w="4497" w:type="dxa"/>
          </w:tcPr>
          <w:p w14:paraId="26FE962B" w14:textId="04B2906B" w:rsidR="00F80AAB" w:rsidRDefault="00046B90" w:rsidP="00FC5948">
            <w:pPr>
              <w:jc w:val="center"/>
            </w:pPr>
            <w:r>
              <w:t>MID</w:t>
            </w:r>
          </w:p>
        </w:tc>
        <w:tc>
          <w:tcPr>
            <w:tcW w:w="4562" w:type="dxa"/>
          </w:tcPr>
          <w:p w14:paraId="0FD3C8A4" w14:textId="36EC6139" w:rsidR="00F80AAB" w:rsidRDefault="00046B90" w:rsidP="00FC5948">
            <w:pPr>
              <w:jc w:val="center"/>
            </w:pPr>
            <w:r>
              <w:t>Middle – Điện cực vi sai</w:t>
            </w:r>
          </w:p>
        </w:tc>
      </w:tr>
      <w:tr w:rsidR="00046B90" w14:paraId="7321010C" w14:textId="77777777" w:rsidTr="00176FD1">
        <w:trPr>
          <w:jc w:val="center"/>
        </w:trPr>
        <w:tc>
          <w:tcPr>
            <w:tcW w:w="4497" w:type="dxa"/>
          </w:tcPr>
          <w:p w14:paraId="7EDD4BB9" w14:textId="4F1A2F8A" w:rsidR="00F80AAB" w:rsidRDefault="00046B90" w:rsidP="00FC5948">
            <w:pPr>
              <w:jc w:val="center"/>
            </w:pPr>
            <w:r>
              <w:t>END</w:t>
            </w:r>
          </w:p>
        </w:tc>
        <w:tc>
          <w:tcPr>
            <w:tcW w:w="4562" w:type="dxa"/>
          </w:tcPr>
          <w:p w14:paraId="0AAEE8AE" w14:textId="7BE2FC59" w:rsidR="00F80AAB" w:rsidRDefault="00046B90" w:rsidP="00FC5948">
            <w:pPr>
              <w:ind w:firstLine="140"/>
              <w:jc w:val="center"/>
            </w:pPr>
            <w:r>
              <w:t>End – Điện cực vi sai</w:t>
            </w:r>
          </w:p>
        </w:tc>
      </w:tr>
      <w:tr w:rsidR="00046B90" w14:paraId="102AA41B" w14:textId="77777777" w:rsidTr="00176FD1">
        <w:trPr>
          <w:jc w:val="center"/>
        </w:trPr>
        <w:tc>
          <w:tcPr>
            <w:tcW w:w="4497" w:type="dxa"/>
          </w:tcPr>
          <w:p w14:paraId="71F01230" w14:textId="45EFF08F" w:rsidR="00046B90" w:rsidRDefault="00046B90" w:rsidP="00FC5948">
            <w:pPr>
              <w:jc w:val="center"/>
            </w:pPr>
            <w:r>
              <w:t>REF</w:t>
            </w:r>
          </w:p>
        </w:tc>
        <w:tc>
          <w:tcPr>
            <w:tcW w:w="4562" w:type="dxa"/>
          </w:tcPr>
          <w:p w14:paraId="21F6B280" w14:textId="6F5BFD8D" w:rsidR="00046B90" w:rsidRDefault="00046B90" w:rsidP="00FC5948">
            <w:pPr>
              <w:ind w:firstLine="140"/>
              <w:jc w:val="center"/>
            </w:pPr>
            <w:r>
              <w:t>Reference – Điện cực tham chiếu</w:t>
            </w:r>
          </w:p>
        </w:tc>
      </w:tr>
    </w:tbl>
    <w:p w14:paraId="5CCED65F" w14:textId="77777777" w:rsidR="00F80AAB" w:rsidRPr="00F80AAB" w:rsidRDefault="00F80AAB" w:rsidP="00F80AAB"/>
    <w:p w14:paraId="5A2C3676" w14:textId="77777777" w:rsidR="00E7754F" w:rsidRPr="00B13BE6" w:rsidRDefault="00E7754F">
      <w:pPr>
        <w:spacing w:before="0" w:after="200" w:line="276" w:lineRule="auto"/>
        <w:jc w:val="left"/>
        <w:rPr>
          <w:rFonts w:eastAsiaTheme="majorEastAsia" w:cstheme="majorBidi"/>
          <w:b/>
          <w:bCs/>
          <w:sz w:val="32"/>
          <w:szCs w:val="28"/>
        </w:rPr>
      </w:pPr>
      <w:r w:rsidRPr="00B13BE6">
        <w:br w:type="page"/>
      </w:r>
    </w:p>
    <w:p w14:paraId="1785AFB1" w14:textId="77777777" w:rsidR="00647345" w:rsidRDefault="00251D11" w:rsidP="00EE0E86">
      <w:pPr>
        <w:pStyle w:val="u1"/>
        <w:numPr>
          <w:ilvl w:val="0"/>
          <w:numId w:val="0"/>
        </w:numPr>
        <w:rPr>
          <w:noProof/>
        </w:rPr>
      </w:pPr>
      <w:bookmarkStart w:id="3" w:name="_Toc10203822"/>
      <w:bookmarkStart w:id="4" w:name="_Toc44425159"/>
      <w:r w:rsidRPr="00B13BE6">
        <w:lastRenderedPageBreak/>
        <w:t>DANH MỤC HÌNH VẼ</w:t>
      </w:r>
      <w:bookmarkEnd w:id="3"/>
      <w:bookmarkEnd w:id="4"/>
      <w:r w:rsidR="00EE0E86">
        <w:fldChar w:fldCharType="begin"/>
      </w:r>
      <w:r w:rsidR="00EE0E86">
        <w:instrText xml:space="preserve"> TOC \h \z \c "Hình" </w:instrText>
      </w:r>
      <w:r w:rsidR="00EE0E86">
        <w:fldChar w:fldCharType="separate"/>
      </w:r>
    </w:p>
    <w:p w14:paraId="7EB1DD42" w14:textId="5FA0B274"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4" w:history="1">
        <w:r w:rsidR="00647345" w:rsidRPr="00652AF8">
          <w:rPr>
            <w:rStyle w:val="Siuktni"/>
            <w:noProof/>
          </w:rPr>
          <w:t>Hình 1.1 Xu hướng phát triển của thiết bị đeo thông minh từ 2013 đến 2020</w:t>
        </w:r>
        <w:r w:rsidR="00647345">
          <w:rPr>
            <w:noProof/>
            <w:webHidden/>
          </w:rPr>
          <w:tab/>
        </w:r>
        <w:r w:rsidR="00647345">
          <w:rPr>
            <w:noProof/>
            <w:webHidden/>
          </w:rPr>
          <w:fldChar w:fldCharType="begin"/>
        </w:r>
        <w:r w:rsidR="00647345">
          <w:rPr>
            <w:noProof/>
            <w:webHidden/>
          </w:rPr>
          <w:instrText xml:space="preserve"> PAGEREF _Toc44425094 \h </w:instrText>
        </w:r>
        <w:r w:rsidR="00647345">
          <w:rPr>
            <w:noProof/>
            <w:webHidden/>
          </w:rPr>
        </w:r>
        <w:r w:rsidR="00647345">
          <w:rPr>
            <w:noProof/>
            <w:webHidden/>
          </w:rPr>
          <w:fldChar w:fldCharType="separate"/>
        </w:r>
        <w:r w:rsidR="004828D5">
          <w:rPr>
            <w:noProof/>
            <w:webHidden/>
          </w:rPr>
          <w:t>1</w:t>
        </w:r>
        <w:r w:rsidR="00647345">
          <w:rPr>
            <w:noProof/>
            <w:webHidden/>
          </w:rPr>
          <w:fldChar w:fldCharType="end"/>
        </w:r>
      </w:hyperlink>
    </w:p>
    <w:p w14:paraId="08822384" w14:textId="7AE9E44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5" w:history="1">
        <w:r w:rsidR="00647345" w:rsidRPr="00652AF8">
          <w:rPr>
            <w:rStyle w:val="Siuktni"/>
            <w:noProof/>
          </w:rPr>
          <w:t>Hình 1.2 Cấu trúc của cơ</w:t>
        </w:r>
        <w:r w:rsidR="00647345">
          <w:rPr>
            <w:noProof/>
            <w:webHidden/>
          </w:rPr>
          <w:tab/>
        </w:r>
        <w:r w:rsidR="00647345">
          <w:rPr>
            <w:noProof/>
            <w:webHidden/>
          </w:rPr>
          <w:fldChar w:fldCharType="begin"/>
        </w:r>
        <w:r w:rsidR="00647345">
          <w:rPr>
            <w:noProof/>
            <w:webHidden/>
          </w:rPr>
          <w:instrText xml:space="preserve"> PAGEREF _Toc44425095 \h </w:instrText>
        </w:r>
        <w:r w:rsidR="00647345">
          <w:rPr>
            <w:noProof/>
            <w:webHidden/>
          </w:rPr>
        </w:r>
        <w:r w:rsidR="00647345">
          <w:rPr>
            <w:noProof/>
            <w:webHidden/>
          </w:rPr>
          <w:fldChar w:fldCharType="separate"/>
        </w:r>
        <w:r w:rsidR="004828D5">
          <w:rPr>
            <w:noProof/>
            <w:webHidden/>
          </w:rPr>
          <w:t>4</w:t>
        </w:r>
        <w:r w:rsidR="00647345">
          <w:rPr>
            <w:noProof/>
            <w:webHidden/>
          </w:rPr>
          <w:fldChar w:fldCharType="end"/>
        </w:r>
      </w:hyperlink>
    </w:p>
    <w:p w14:paraId="03994038" w14:textId="68CF8CD7"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6" w:history="1">
        <w:r w:rsidR="00647345" w:rsidRPr="00652AF8">
          <w:rPr>
            <w:rStyle w:val="Siuktni"/>
            <w:noProof/>
          </w:rPr>
          <w:t>Hình 1.3 Motor Unit (MU) - Đơn vị thần kinh vận động</w:t>
        </w:r>
        <w:r w:rsidR="00647345">
          <w:rPr>
            <w:noProof/>
            <w:webHidden/>
          </w:rPr>
          <w:tab/>
        </w:r>
        <w:r w:rsidR="00647345">
          <w:rPr>
            <w:noProof/>
            <w:webHidden/>
          </w:rPr>
          <w:fldChar w:fldCharType="begin"/>
        </w:r>
        <w:r w:rsidR="00647345">
          <w:rPr>
            <w:noProof/>
            <w:webHidden/>
          </w:rPr>
          <w:instrText xml:space="preserve"> PAGEREF _Toc44425096 \h </w:instrText>
        </w:r>
        <w:r w:rsidR="00647345">
          <w:rPr>
            <w:noProof/>
            <w:webHidden/>
          </w:rPr>
        </w:r>
        <w:r w:rsidR="00647345">
          <w:rPr>
            <w:noProof/>
            <w:webHidden/>
          </w:rPr>
          <w:fldChar w:fldCharType="separate"/>
        </w:r>
        <w:r w:rsidR="004828D5">
          <w:rPr>
            <w:noProof/>
            <w:webHidden/>
          </w:rPr>
          <w:t>5</w:t>
        </w:r>
        <w:r w:rsidR="00647345">
          <w:rPr>
            <w:noProof/>
            <w:webHidden/>
          </w:rPr>
          <w:fldChar w:fldCharType="end"/>
        </w:r>
      </w:hyperlink>
    </w:p>
    <w:p w14:paraId="29415FD7" w14:textId="26F6911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7" w:history="1">
        <w:r w:rsidR="00647345" w:rsidRPr="00652AF8">
          <w:rPr>
            <w:rStyle w:val="Siuktni"/>
            <w:noProof/>
          </w:rPr>
          <w:t>Hình 1.4 Kích thích dây thần kinh vận động</w:t>
        </w:r>
        <w:r w:rsidR="00647345">
          <w:rPr>
            <w:noProof/>
            <w:webHidden/>
          </w:rPr>
          <w:tab/>
        </w:r>
        <w:r w:rsidR="00647345">
          <w:rPr>
            <w:noProof/>
            <w:webHidden/>
          </w:rPr>
          <w:fldChar w:fldCharType="begin"/>
        </w:r>
        <w:r w:rsidR="00647345">
          <w:rPr>
            <w:noProof/>
            <w:webHidden/>
          </w:rPr>
          <w:instrText xml:space="preserve"> PAGEREF _Toc44425097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4C06771F" w14:textId="394C1F4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8" w:history="1">
        <w:r w:rsidR="00647345" w:rsidRPr="00652AF8">
          <w:rPr>
            <w:rStyle w:val="Siuktni"/>
            <w:noProof/>
          </w:rPr>
          <w:t>Hình 1.5 a) Ghi điện cơ ở tay b) Đồ thị biên độ tín hiệu EMG</w:t>
        </w:r>
        <w:r w:rsidR="00647345">
          <w:rPr>
            <w:noProof/>
            <w:webHidden/>
          </w:rPr>
          <w:tab/>
        </w:r>
        <w:r w:rsidR="00647345">
          <w:rPr>
            <w:noProof/>
            <w:webHidden/>
          </w:rPr>
          <w:fldChar w:fldCharType="begin"/>
        </w:r>
        <w:r w:rsidR="00647345">
          <w:rPr>
            <w:noProof/>
            <w:webHidden/>
          </w:rPr>
          <w:instrText xml:space="preserve"> PAGEREF _Toc44425098 \h </w:instrText>
        </w:r>
        <w:r w:rsidR="00647345">
          <w:rPr>
            <w:noProof/>
            <w:webHidden/>
          </w:rPr>
        </w:r>
        <w:r w:rsidR="00647345">
          <w:rPr>
            <w:noProof/>
            <w:webHidden/>
          </w:rPr>
          <w:fldChar w:fldCharType="separate"/>
        </w:r>
        <w:r w:rsidR="004828D5">
          <w:rPr>
            <w:noProof/>
            <w:webHidden/>
          </w:rPr>
          <w:t>7</w:t>
        </w:r>
        <w:r w:rsidR="00647345">
          <w:rPr>
            <w:noProof/>
            <w:webHidden/>
          </w:rPr>
          <w:fldChar w:fldCharType="end"/>
        </w:r>
      </w:hyperlink>
    </w:p>
    <w:p w14:paraId="2F14CD0F" w14:textId="5F702D1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99" w:history="1">
        <w:r w:rsidR="00647345" w:rsidRPr="00652AF8">
          <w:rPr>
            <w:rStyle w:val="Siuktni"/>
            <w:noProof/>
          </w:rPr>
          <w:t>Hình 1.6 Đo điện cơ bên trong da</w:t>
        </w:r>
        <w:r w:rsidR="00647345">
          <w:rPr>
            <w:noProof/>
            <w:webHidden/>
          </w:rPr>
          <w:tab/>
        </w:r>
        <w:r w:rsidR="00647345">
          <w:rPr>
            <w:noProof/>
            <w:webHidden/>
          </w:rPr>
          <w:fldChar w:fldCharType="begin"/>
        </w:r>
        <w:r w:rsidR="00647345">
          <w:rPr>
            <w:noProof/>
            <w:webHidden/>
          </w:rPr>
          <w:instrText xml:space="preserve"> PAGEREF _Toc44425099 \h </w:instrText>
        </w:r>
        <w:r w:rsidR="00647345">
          <w:rPr>
            <w:noProof/>
            <w:webHidden/>
          </w:rPr>
        </w:r>
        <w:r w:rsidR="00647345">
          <w:rPr>
            <w:noProof/>
            <w:webHidden/>
          </w:rPr>
          <w:fldChar w:fldCharType="separate"/>
        </w:r>
        <w:r w:rsidR="004828D5">
          <w:rPr>
            <w:noProof/>
            <w:webHidden/>
          </w:rPr>
          <w:t>9</w:t>
        </w:r>
        <w:r w:rsidR="00647345">
          <w:rPr>
            <w:noProof/>
            <w:webHidden/>
          </w:rPr>
          <w:fldChar w:fldCharType="end"/>
        </w:r>
      </w:hyperlink>
    </w:p>
    <w:p w14:paraId="4C0B8866" w14:textId="5795E889"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0" w:history="1">
        <w:r w:rsidR="00647345" w:rsidRPr="00652AF8">
          <w:rPr>
            <w:rStyle w:val="Siuktni"/>
            <w:noProof/>
          </w:rPr>
          <w:t>Hình 1.7 Đo điện cơ bề mặt da</w:t>
        </w:r>
        <w:r w:rsidR="00647345">
          <w:rPr>
            <w:noProof/>
            <w:webHidden/>
          </w:rPr>
          <w:tab/>
        </w:r>
        <w:r w:rsidR="00647345">
          <w:rPr>
            <w:noProof/>
            <w:webHidden/>
          </w:rPr>
          <w:fldChar w:fldCharType="begin"/>
        </w:r>
        <w:r w:rsidR="00647345">
          <w:rPr>
            <w:noProof/>
            <w:webHidden/>
          </w:rPr>
          <w:instrText xml:space="preserve"> PAGEREF _Toc44425100 \h </w:instrText>
        </w:r>
        <w:r w:rsidR="00647345">
          <w:rPr>
            <w:noProof/>
            <w:webHidden/>
          </w:rPr>
        </w:r>
        <w:r w:rsidR="00647345">
          <w:rPr>
            <w:noProof/>
            <w:webHidden/>
          </w:rPr>
          <w:fldChar w:fldCharType="separate"/>
        </w:r>
        <w:r w:rsidR="004828D5">
          <w:rPr>
            <w:noProof/>
            <w:webHidden/>
          </w:rPr>
          <w:t>10</w:t>
        </w:r>
        <w:r w:rsidR="00647345">
          <w:rPr>
            <w:noProof/>
            <w:webHidden/>
          </w:rPr>
          <w:fldChar w:fldCharType="end"/>
        </w:r>
      </w:hyperlink>
    </w:p>
    <w:p w14:paraId="717C839F" w14:textId="779969D1"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1" w:history="1">
        <w:r w:rsidR="00647345" w:rsidRPr="00652AF8">
          <w:rPr>
            <w:rStyle w:val="Siuktni"/>
            <w:noProof/>
          </w:rPr>
          <w:t>Hình 1.8 Sureface EMG Sensor of Biometrics</w:t>
        </w:r>
        <w:r w:rsidR="00647345">
          <w:rPr>
            <w:noProof/>
            <w:webHidden/>
          </w:rPr>
          <w:tab/>
        </w:r>
        <w:r w:rsidR="00647345">
          <w:rPr>
            <w:noProof/>
            <w:webHidden/>
          </w:rPr>
          <w:fldChar w:fldCharType="begin"/>
        </w:r>
        <w:r w:rsidR="00647345">
          <w:rPr>
            <w:noProof/>
            <w:webHidden/>
          </w:rPr>
          <w:instrText xml:space="preserve"> PAGEREF _Toc44425101 \h </w:instrText>
        </w:r>
        <w:r w:rsidR="00647345">
          <w:rPr>
            <w:noProof/>
            <w:webHidden/>
          </w:rPr>
        </w:r>
        <w:r w:rsidR="00647345">
          <w:rPr>
            <w:noProof/>
            <w:webHidden/>
          </w:rPr>
          <w:fldChar w:fldCharType="separate"/>
        </w:r>
        <w:r w:rsidR="004828D5">
          <w:rPr>
            <w:noProof/>
            <w:webHidden/>
          </w:rPr>
          <w:t>11</w:t>
        </w:r>
        <w:r w:rsidR="00647345">
          <w:rPr>
            <w:noProof/>
            <w:webHidden/>
          </w:rPr>
          <w:fldChar w:fldCharType="end"/>
        </w:r>
      </w:hyperlink>
    </w:p>
    <w:p w14:paraId="50D27168" w14:textId="1052B319"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2" w:history="1">
        <w:r w:rsidR="00647345" w:rsidRPr="00652AF8">
          <w:rPr>
            <w:rStyle w:val="Siuktni"/>
            <w:noProof/>
          </w:rPr>
          <w:t>Hình 1.9 PicoEMG</w:t>
        </w:r>
        <w:r w:rsidR="00647345">
          <w:rPr>
            <w:noProof/>
            <w:webHidden/>
          </w:rPr>
          <w:tab/>
        </w:r>
        <w:r w:rsidR="00647345">
          <w:rPr>
            <w:noProof/>
            <w:webHidden/>
          </w:rPr>
          <w:fldChar w:fldCharType="begin"/>
        </w:r>
        <w:r w:rsidR="00647345">
          <w:rPr>
            <w:noProof/>
            <w:webHidden/>
          </w:rPr>
          <w:instrText xml:space="preserve"> PAGEREF _Toc44425102 \h </w:instrText>
        </w:r>
        <w:r w:rsidR="00647345">
          <w:rPr>
            <w:noProof/>
            <w:webHidden/>
          </w:rPr>
        </w:r>
        <w:r w:rsidR="00647345">
          <w:rPr>
            <w:noProof/>
            <w:webHidden/>
          </w:rPr>
          <w:fldChar w:fldCharType="separate"/>
        </w:r>
        <w:r w:rsidR="004828D5">
          <w:rPr>
            <w:noProof/>
            <w:webHidden/>
          </w:rPr>
          <w:t>11</w:t>
        </w:r>
        <w:r w:rsidR="00647345">
          <w:rPr>
            <w:noProof/>
            <w:webHidden/>
          </w:rPr>
          <w:fldChar w:fldCharType="end"/>
        </w:r>
      </w:hyperlink>
    </w:p>
    <w:p w14:paraId="34558C5B" w14:textId="4FFFF362"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3" w:history="1">
        <w:r w:rsidR="00647345" w:rsidRPr="00652AF8">
          <w:rPr>
            <w:rStyle w:val="Siuktni"/>
            <w:noProof/>
          </w:rPr>
          <w:t>Hình 1.10 ShimmerCapture for Android</w:t>
        </w:r>
        <w:r w:rsidR="00647345">
          <w:rPr>
            <w:noProof/>
            <w:webHidden/>
          </w:rPr>
          <w:tab/>
        </w:r>
        <w:r w:rsidR="00647345">
          <w:rPr>
            <w:noProof/>
            <w:webHidden/>
          </w:rPr>
          <w:fldChar w:fldCharType="begin"/>
        </w:r>
        <w:r w:rsidR="00647345">
          <w:rPr>
            <w:noProof/>
            <w:webHidden/>
          </w:rPr>
          <w:instrText xml:space="preserve"> PAGEREF _Toc44425103 \h </w:instrText>
        </w:r>
        <w:r w:rsidR="00647345">
          <w:rPr>
            <w:noProof/>
            <w:webHidden/>
          </w:rPr>
        </w:r>
        <w:r w:rsidR="00647345">
          <w:rPr>
            <w:noProof/>
            <w:webHidden/>
          </w:rPr>
          <w:fldChar w:fldCharType="separate"/>
        </w:r>
        <w:r w:rsidR="004828D5">
          <w:rPr>
            <w:noProof/>
            <w:webHidden/>
          </w:rPr>
          <w:t>12</w:t>
        </w:r>
        <w:r w:rsidR="00647345">
          <w:rPr>
            <w:noProof/>
            <w:webHidden/>
          </w:rPr>
          <w:fldChar w:fldCharType="end"/>
        </w:r>
      </w:hyperlink>
    </w:p>
    <w:p w14:paraId="50F65646" w14:textId="2001D782"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4" w:history="1">
        <w:r w:rsidR="00647345" w:rsidRPr="00652AF8">
          <w:rPr>
            <w:rStyle w:val="Siuktni"/>
            <w:noProof/>
          </w:rPr>
          <w:t>Hình 1.11 Xu hướng phát triển của vật liệu graphene từ 2016 đến 2027</w:t>
        </w:r>
        <w:r w:rsidR="00647345">
          <w:rPr>
            <w:noProof/>
            <w:webHidden/>
          </w:rPr>
          <w:tab/>
        </w:r>
        <w:r w:rsidR="00647345">
          <w:rPr>
            <w:noProof/>
            <w:webHidden/>
          </w:rPr>
          <w:fldChar w:fldCharType="begin"/>
        </w:r>
        <w:r w:rsidR="00647345">
          <w:rPr>
            <w:noProof/>
            <w:webHidden/>
          </w:rPr>
          <w:instrText xml:space="preserve"> PAGEREF _Toc44425104 \h </w:instrText>
        </w:r>
        <w:r w:rsidR="00647345">
          <w:rPr>
            <w:noProof/>
            <w:webHidden/>
          </w:rPr>
        </w:r>
        <w:r w:rsidR="00647345">
          <w:rPr>
            <w:noProof/>
            <w:webHidden/>
          </w:rPr>
          <w:fldChar w:fldCharType="separate"/>
        </w:r>
        <w:r w:rsidR="004828D5">
          <w:rPr>
            <w:noProof/>
            <w:webHidden/>
          </w:rPr>
          <w:t>13</w:t>
        </w:r>
        <w:r w:rsidR="00647345">
          <w:rPr>
            <w:noProof/>
            <w:webHidden/>
          </w:rPr>
          <w:fldChar w:fldCharType="end"/>
        </w:r>
      </w:hyperlink>
    </w:p>
    <w:p w14:paraId="1558A5C2" w14:textId="2315AD59"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5" w:history="1">
        <w:r w:rsidR="00647345" w:rsidRPr="00652AF8">
          <w:rPr>
            <w:rStyle w:val="Siuktni"/>
            <w:noProof/>
          </w:rPr>
          <w:t>Hình 1.12 Quá trình chế tạo vật liệu rGO a) Các bước chính b) Phun in GO c) Khử hóa</w:t>
        </w:r>
        <w:r w:rsidR="00647345">
          <w:rPr>
            <w:noProof/>
            <w:webHidden/>
          </w:rPr>
          <w:tab/>
        </w:r>
        <w:r w:rsidR="00647345">
          <w:rPr>
            <w:noProof/>
            <w:webHidden/>
          </w:rPr>
          <w:fldChar w:fldCharType="begin"/>
        </w:r>
        <w:r w:rsidR="00647345">
          <w:rPr>
            <w:noProof/>
            <w:webHidden/>
          </w:rPr>
          <w:instrText xml:space="preserve"> PAGEREF _Toc44425105 \h </w:instrText>
        </w:r>
        <w:r w:rsidR="00647345">
          <w:rPr>
            <w:noProof/>
            <w:webHidden/>
          </w:rPr>
        </w:r>
        <w:r w:rsidR="00647345">
          <w:rPr>
            <w:noProof/>
            <w:webHidden/>
          </w:rPr>
          <w:fldChar w:fldCharType="separate"/>
        </w:r>
        <w:r w:rsidR="004828D5">
          <w:rPr>
            <w:noProof/>
            <w:webHidden/>
          </w:rPr>
          <w:t>14</w:t>
        </w:r>
        <w:r w:rsidR="00647345">
          <w:rPr>
            <w:noProof/>
            <w:webHidden/>
          </w:rPr>
          <w:fldChar w:fldCharType="end"/>
        </w:r>
      </w:hyperlink>
    </w:p>
    <w:p w14:paraId="04DBAD4A" w14:textId="74EAF760"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6" w:history="1">
        <w:r w:rsidR="00647345" w:rsidRPr="00652AF8">
          <w:rPr>
            <w:rStyle w:val="Siuktni"/>
            <w:noProof/>
          </w:rPr>
          <w:t>Hình 1.13</w:t>
        </w:r>
        <w:r w:rsidR="00647345" w:rsidRPr="00652AF8">
          <w:rPr>
            <w:rStyle w:val="Siuktni"/>
            <w:noProof/>
            <w:lang w:val="vi-VN"/>
          </w:rPr>
          <w:t xml:space="preserve"> Ứng dụng của Bluetooth Low Energy</w:t>
        </w:r>
        <w:r w:rsidR="00647345">
          <w:rPr>
            <w:noProof/>
            <w:webHidden/>
          </w:rPr>
          <w:tab/>
        </w:r>
        <w:r w:rsidR="00647345">
          <w:rPr>
            <w:noProof/>
            <w:webHidden/>
          </w:rPr>
          <w:fldChar w:fldCharType="begin"/>
        </w:r>
        <w:r w:rsidR="00647345">
          <w:rPr>
            <w:noProof/>
            <w:webHidden/>
          </w:rPr>
          <w:instrText xml:space="preserve"> PAGEREF _Toc44425106 \h </w:instrText>
        </w:r>
        <w:r w:rsidR="00647345">
          <w:rPr>
            <w:noProof/>
            <w:webHidden/>
          </w:rPr>
        </w:r>
        <w:r w:rsidR="00647345">
          <w:rPr>
            <w:noProof/>
            <w:webHidden/>
          </w:rPr>
          <w:fldChar w:fldCharType="separate"/>
        </w:r>
        <w:r w:rsidR="004828D5">
          <w:rPr>
            <w:noProof/>
            <w:webHidden/>
          </w:rPr>
          <w:t>14</w:t>
        </w:r>
        <w:r w:rsidR="00647345">
          <w:rPr>
            <w:noProof/>
            <w:webHidden/>
          </w:rPr>
          <w:fldChar w:fldCharType="end"/>
        </w:r>
      </w:hyperlink>
    </w:p>
    <w:p w14:paraId="7A93B0FE" w14:textId="0F7DDA31"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7" w:history="1">
        <w:r w:rsidR="00647345" w:rsidRPr="00652AF8">
          <w:rPr>
            <w:rStyle w:val="Siuktni"/>
            <w:noProof/>
          </w:rPr>
          <w:t>Hình 2.1 Sơ đồ khối toàn hệ thống</w:t>
        </w:r>
        <w:r w:rsidR="00647345">
          <w:rPr>
            <w:noProof/>
            <w:webHidden/>
          </w:rPr>
          <w:tab/>
        </w:r>
        <w:r w:rsidR="00647345">
          <w:rPr>
            <w:noProof/>
            <w:webHidden/>
          </w:rPr>
          <w:fldChar w:fldCharType="begin"/>
        </w:r>
        <w:r w:rsidR="00647345">
          <w:rPr>
            <w:noProof/>
            <w:webHidden/>
          </w:rPr>
          <w:instrText xml:space="preserve"> PAGEREF _Toc44425107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0EF9FA8F" w14:textId="2702849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8" w:history="1">
        <w:r w:rsidR="00647345" w:rsidRPr="00652AF8">
          <w:rPr>
            <w:rStyle w:val="Siuktni"/>
            <w:noProof/>
          </w:rPr>
          <w:t>Hình 2.2 Sơ đồ khối mạch điện tử</w:t>
        </w:r>
        <w:r w:rsidR="00647345">
          <w:rPr>
            <w:noProof/>
            <w:webHidden/>
          </w:rPr>
          <w:tab/>
        </w:r>
        <w:r w:rsidR="00647345">
          <w:rPr>
            <w:noProof/>
            <w:webHidden/>
          </w:rPr>
          <w:fldChar w:fldCharType="begin"/>
        </w:r>
        <w:r w:rsidR="00647345">
          <w:rPr>
            <w:noProof/>
            <w:webHidden/>
          </w:rPr>
          <w:instrText xml:space="preserve"> PAGEREF _Toc44425108 \h </w:instrText>
        </w:r>
        <w:r w:rsidR="00647345">
          <w:rPr>
            <w:noProof/>
            <w:webHidden/>
          </w:rPr>
        </w:r>
        <w:r w:rsidR="00647345">
          <w:rPr>
            <w:noProof/>
            <w:webHidden/>
          </w:rPr>
          <w:fldChar w:fldCharType="separate"/>
        </w:r>
        <w:r w:rsidR="004828D5">
          <w:rPr>
            <w:noProof/>
            <w:webHidden/>
          </w:rPr>
          <w:t>17</w:t>
        </w:r>
        <w:r w:rsidR="00647345">
          <w:rPr>
            <w:noProof/>
            <w:webHidden/>
          </w:rPr>
          <w:fldChar w:fldCharType="end"/>
        </w:r>
      </w:hyperlink>
    </w:p>
    <w:p w14:paraId="270E0436" w14:textId="41F98E8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09" w:history="1">
        <w:r w:rsidR="00647345" w:rsidRPr="00652AF8">
          <w:rPr>
            <w:rStyle w:val="Siuktni"/>
            <w:noProof/>
          </w:rPr>
          <w:t>Hình 2.3 Khối khuếch đại vi sai</w:t>
        </w:r>
        <w:r w:rsidR="00647345">
          <w:rPr>
            <w:noProof/>
            <w:webHidden/>
          </w:rPr>
          <w:tab/>
        </w:r>
        <w:r w:rsidR="00647345">
          <w:rPr>
            <w:noProof/>
            <w:webHidden/>
          </w:rPr>
          <w:fldChar w:fldCharType="begin"/>
        </w:r>
        <w:r w:rsidR="00647345">
          <w:rPr>
            <w:noProof/>
            <w:webHidden/>
          </w:rPr>
          <w:instrText xml:space="preserve"> PAGEREF _Toc44425109 \h </w:instrText>
        </w:r>
        <w:r w:rsidR="00647345">
          <w:rPr>
            <w:noProof/>
            <w:webHidden/>
          </w:rPr>
        </w:r>
        <w:r w:rsidR="00647345">
          <w:rPr>
            <w:noProof/>
            <w:webHidden/>
          </w:rPr>
          <w:fldChar w:fldCharType="separate"/>
        </w:r>
        <w:r w:rsidR="004828D5">
          <w:rPr>
            <w:noProof/>
            <w:webHidden/>
          </w:rPr>
          <w:t>18</w:t>
        </w:r>
        <w:r w:rsidR="00647345">
          <w:rPr>
            <w:noProof/>
            <w:webHidden/>
          </w:rPr>
          <w:fldChar w:fldCharType="end"/>
        </w:r>
      </w:hyperlink>
    </w:p>
    <w:p w14:paraId="5FC4514D" w14:textId="6EC31905"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0" w:history="1">
        <w:r w:rsidR="00647345" w:rsidRPr="00652AF8">
          <w:rPr>
            <w:rStyle w:val="Siuktni"/>
            <w:noProof/>
          </w:rPr>
          <w:t>Hình 2.4 Mạch lọc thông cao</w:t>
        </w:r>
        <w:r w:rsidR="00647345">
          <w:rPr>
            <w:noProof/>
            <w:webHidden/>
          </w:rPr>
          <w:tab/>
        </w:r>
        <w:r w:rsidR="00647345">
          <w:rPr>
            <w:noProof/>
            <w:webHidden/>
          </w:rPr>
          <w:fldChar w:fldCharType="begin"/>
        </w:r>
        <w:r w:rsidR="00647345">
          <w:rPr>
            <w:noProof/>
            <w:webHidden/>
          </w:rPr>
          <w:instrText xml:space="preserve"> PAGEREF _Toc44425110 \h </w:instrText>
        </w:r>
        <w:r w:rsidR="00647345">
          <w:rPr>
            <w:noProof/>
            <w:webHidden/>
          </w:rPr>
        </w:r>
        <w:r w:rsidR="00647345">
          <w:rPr>
            <w:noProof/>
            <w:webHidden/>
          </w:rPr>
          <w:fldChar w:fldCharType="separate"/>
        </w:r>
        <w:r w:rsidR="004828D5">
          <w:rPr>
            <w:noProof/>
            <w:webHidden/>
          </w:rPr>
          <w:t>19</w:t>
        </w:r>
        <w:r w:rsidR="00647345">
          <w:rPr>
            <w:noProof/>
            <w:webHidden/>
          </w:rPr>
          <w:fldChar w:fldCharType="end"/>
        </w:r>
      </w:hyperlink>
    </w:p>
    <w:p w14:paraId="096FCDF8" w14:textId="20E535E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1" w:history="1">
        <w:r w:rsidR="00647345" w:rsidRPr="00652AF8">
          <w:rPr>
            <w:rStyle w:val="Siuktni"/>
            <w:noProof/>
          </w:rPr>
          <w:t>Hình 2.5 Mạch lọc thông thấp</w:t>
        </w:r>
        <w:r w:rsidR="00647345">
          <w:rPr>
            <w:noProof/>
            <w:webHidden/>
          </w:rPr>
          <w:tab/>
        </w:r>
        <w:r w:rsidR="00647345">
          <w:rPr>
            <w:noProof/>
            <w:webHidden/>
          </w:rPr>
          <w:fldChar w:fldCharType="begin"/>
        </w:r>
        <w:r w:rsidR="00647345">
          <w:rPr>
            <w:noProof/>
            <w:webHidden/>
          </w:rPr>
          <w:instrText xml:space="preserve"> PAGEREF _Toc44425111 \h </w:instrText>
        </w:r>
        <w:r w:rsidR="00647345">
          <w:rPr>
            <w:noProof/>
            <w:webHidden/>
          </w:rPr>
        </w:r>
        <w:r w:rsidR="00647345">
          <w:rPr>
            <w:noProof/>
            <w:webHidden/>
          </w:rPr>
          <w:fldChar w:fldCharType="separate"/>
        </w:r>
        <w:r w:rsidR="004828D5">
          <w:rPr>
            <w:noProof/>
            <w:webHidden/>
          </w:rPr>
          <w:t>19</w:t>
        </w:r>
        <w:r w:rsidR="00647345">
          <w:rPr>
            <w:noProof/>
            <w:webHidden/>
          </w:rPr>
          <w:fldChar w:fldCharType="end"/>
        </w:r>
      </w:hyperlink>
    </w:p>
    <w:p w14:paraId="213D5227" w14:textId="40719151"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2" w:history="1">
        <w:r w:rsidR="00647345" w:rsidRPr="00652AF8">
          <w:rPr>
            <w:rStyle w:val="Siuktni"/>
            <w:noProof/>
          </w:rPr>
          <w:t>Hình 2.6 Bộ lọc chặn dải</w:t>
        </w:r>
        <w:r w:rsidR="00647345">
          <w:rPr>
            <w:noProof/>
            <w:webHidden/>
          </w:rPr>
          <w:tab/>
        </w:r>
        <w:r w:rsidR="00647345">
          <w:rPr>
            <w:noProof/>
            <w:webHidden/>
          </w:rPr>
          <w:fldChar w:fldCharType="begin"/>
        </w:r>
        <w:r w:rsidR="00647345">
          <w:rPr>
            <w:noProof/>
            <w:webHidden/>
          </w:rPr>
          <w:instrText xml:space="preserve"> PAGEREF _Toc44425112 \h </w:instrText>
        </w:r>
        <w:r w:rsidR="00647345">
          <w:rPr>
            <w:noProof/>
            <w:webHidden/>
          </w:rPr>
        </w:r>
        <w:r w:rsidR="00647345">
          <w:rPr>
            <w:noProof/>
            <w:webHidden/>
          </w:rPr>
          <w:fldChar w:fldCharType="separate"/>
        </w:r>
        <w:r w:rsidR="004828D5">
          <w:rPr>
            <w:noProof/>
            <w:webHidden/>
          </w:rPr>
          <w:t>20</w:t>
        </w:r>
        <w:r w:rsidR="00647345">
          <w:rPr>
            <w:noProof/>
            <w:webHidden/>
          </w:rPr>
          <w:fldChar w:fldCharType="end"/>
        </w:r>
      </w:hyperlink>
    </w:p>
    <w:p w14:paraId="48855857" w14:textId="491BE26F"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3" w:history="1">
        <w:r w:rsidR="00647345" w:rsidRPr="00652AF8">
          <w:rPr>
            <w:rStyle w:val="Siuktni"/>
            <w:noProof/>
          </w:rPr>
          <w:t>Hình 2.7 Mạch nguồn 3.3V</w:t>
        </w:r>
        <w:r w:rsidR="00647345">
          <w:rPr>
            <w:noProof/>
            <w:webHidden/>
          </w:rPr>
          <w:tab/>
        </w:r>
        <w:r w:rsidR="00647345">
          <w:rPr>
            <w:noProof/>
            <w:webHidden/>
          </w:rPr>
          <w:fldChar w:fldCharType="begin"/>
        </w:r>
        <w:r w:rsidR="00647345">
          <w:rPr>
            <w:noProof/>
            <w:webHidden/>
          </w:rPr>
          <w:instrText xml:space="preserve"> PAGEREF _Toc44425113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3E9AE7F5" w14:textId="721A61F8"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4" w:history="1">
        <w:r w:rsidR="00647345" w:rsidRPr="00652AF8">
          <w:rPr>
            <w:rStyle w:val="Siuktni"/>
            <w:noProof/>
          </w:rPr>
          <w:t>Hình 2.8 PCB mạch đo tín hiệu EMG</w:t>
        </w:r>
        <w:r w:rsidR="00647345">
          <w:rPr>
            <w:noProof/>
            <w:webHidden/>
          </w:rPr>
          <w:tab/>
        </w:r>
        <w:r w:rsidR="00647345">
          <w:rPr>
            <w:noProof/>
            <w:webHidden/>
          </w:rPr>
          <w:fldChar w:fldCharType="begin"/>
        </w:r>
        <w:r w:rsidR="00647345">
          <w:rPr>
            <w:noProof/>
            <w:webHidden/>
          </w:rPr>
          <w:instrText xml:space="preserve"> PAGEREF _Toc44425114 \h </w:instrText>
        </w:r>
        <w:r w:rsidR="00647345">
          <w:rPr>
            <w:noProof/>
            <w:webHidden/>
          </w:rPr>
        </w:r>
        <w:r w:rsidR="00647345">
          <w:rPr>
            <w:noProof/>
            <w:webHidden/>
          </w:rPr>
          <w:fldChar w:fldCharType="separate"/>
        </w:r>
        <w:r w:rsidR="004828D5">
          <w:rPr>
            <w:noProof/>
            <w:webHidden/>
          </w:rPr>
          <w:t>22</w:t>
        </w:r>
        <w:r w:rsidR="00647345">
          <w:rPr>
            <w:noProof/>
            <w:webHidden/>
          </w:rPr>
          <w:fldChar w:fldCharType="end"/>
        </w:r>
      </w:hyperlink>
    </w:p>
    <w:p w14:paraId="57C1807D" w14:textId="599971B4"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5" w:history="1">
        <w:r w:rsidR="00647345" w:rsidRPr="00652AF8">
          <w:rPr>
            <w:rStyle w:val="Siuktni"/>
            <w:noProof/>
          </w:rPr>
          <w:t>Hình 2.9 Mạch đo tín hiệu EMG</w:t>
        </w:r>
        <w:r w:rsidR="00647345">
          <w:rPr>
            <w:noProof/>
            <w:webHidden/>
          </w:rPr>
          <w:tab/>
        </w:r>
        <w:r w:rsidR="00647345">
          <w:rPr>
            <w:noProof/>
            <w:webHidden/>
          </w:rPr>
          <w:fldChar w:fldCharType="begin"/>
        </w:r>
        <w:r w:rsidR="00647345">
          <w:rPr>
            <w:noProof/>
            <w:webHidden/>
          </w:rPr>
          <w:instrText xml:space="preserve"> PAGEREF _Toc44425115 \h </w:instrText>
        </w:r>
        <w:r w:rsidR="00647345">
          <w:rPr>
            <w:noProof/>
            <w:webHidden/>
          </w:rPr>
        </w:r>
        <w:r w:rsidR="00647345">
          <w:rPr>
            <w:noProof/>
            <w:webHidden/>
          </w:rPr>
          <w:fldChar w:fldCharType="separate"/>
        </w:r>
        <w:r w:rsidR="004828D5">
          <w:rPr>
            <w:noProof/>
            <w:webHidden/>
          </w:rPr>
          <w:t>22</w:t>
        </w:r>
        <w:r w:rsidR="00647345">
          <w:rPr>
            <w:noProof/>
            <w:webHidden/>
          </w:rPr>
          <w:fldChar w:fldCharType="end"/>
        </w:r>
      </w:hyperlink>
    </w:p>
    <w:p w14:paraId="356B1720" w14:textId="5463F67B"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6" w:history="1">
        <w:r w:rsidR="00647345" w:rsidRPr="00652AF8">
          <w:rPr>
            <w:rStyle w:val="Siuktni"/>
            <w:noProof/>
          </w:rPr>
          <w:t>Hình 2.10 Tín hiệu real-time thu được trên màn hình điện thoại</w:t>
        </w:r>
        <w:r w:rsidR="00647345">
          <w:rPr>
            <w:noProof/>
            <w:webHidden/>
          </w:rPr>
          <w:tab/>
        </w:r>
        <w:r w:rsidR="00647345">
          <w:rPr>
            <w:noProof/>
            <w:webHidden/>
          </w:rPr>
          <w:fldChar w:fldCharType="begin"/>
        </w:r>
        <w:r w:rsidR="00647345">
          <w:rPr>
            <w:noProof/>
            <w:webHidden/>
          </w:rPr>
          <w:instrText xml:space="preserve"> PAGEREF _Toc44425116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6862E6B0" w14:textId="364A91B1"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7" w:history="1">
        <w:r w:rsidR="00647345" w:rsidRPr="00652AF8">
          <w:rPr>
            <w:rStyle w:val="Siuktni"/>
            <w:noProof/>
          </w:rPr>
          <w:t>Hình 2.11 Phổ tần số của tín hiệu</w:t>
        </w:r>
        <w:r w:rsidR="00647345">
          <w:rPr>
            <w:noProof/>
            <w:webHidden/>
          </w:rPr>
          <w:tab/>
        </w:r>
        <w:r w:rsidR="00647345">
          <w:rPr>
            <w:noProof/>
            <w:webHidden/>
          </w:rPr>
          <w:fldChar w:fldCharType="begin"/>
        </w:r>
        <w:r w:rsidR="00647345">
          <w:rPr>
            <w:noProof/>
            <w:webHidden/>
          </w:rPr>
          <w:instrText xml:space="preserve"> PAGEREF _Toc44425117 \h </w:instrText>
        </w:r>
        <w:r w:rsidR="00647345">
          <w:rPr>
            <w:noProof/>
            <w:webHidden/>
          </w:rPr>
        </w:r>
        <w:r w:rsidR="00647345">
          <w:rPr>
            <w:noProof/>
            <w:webHidden/>
          </w:rPr>
          <w:fldChar w:fldCharType="separate"/>
        </w:r>
        <w:r w:rsidR="004828D5">
          <w:rPr>
            <w:noProof/>
            <w:webHidden/>
          </w:rPr>
          <w:t>23</w:t>
        </w:r>
        <w:r w:rsidR="00647345">
          <w:rPr>
            <w:noProof/>
            <w:webHidden/>
          </w:rPr>
          <w:fldChar w:fldCharType="end"/>
        </w:r>
      </w:hyperlink>
    </w:p>
    <w:p w14:paraId="3538D364" w14:textId="2E5E228F"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8" w:history="1">
        <w:r w:rsidR="00647345" w:rsidRPr="00652AF8">
          <w:rPr>
            <w:rStyle w:val="Siuktni"/>
            <w:noProof/>
          </w:rPr>
          <w:t>Hình 2.12 Quy trình chế tạo graphene</w:t>
        </w:r>
        <w:r w:rsidR="00647345">
          <w:rPr>
            <w:noProof/>
            <w:webHidden/>
          </w:rPr>
          <w:tab/>
        </w:r>
        <w:r w:rsidR="00647345">
          <w:rPr>
            <w:noProof/>
            <w:webHidden/>
          </w:rPr>
          <w:fldChar w:fldCharType="begin"/>
        </w:r>
        <w:r w:rsidR="00647345">
          <w:rPr>
            <w:noProof/>
            <w:webHidden/>
          </w:rPr>
          <w:instrText xml:space="preserve"> PAGEREF _Toc44425118 \h </w:instrText>
        </w:r>
        <w:r w:rsidR="00647345">
          <w:rPr>
            <w:noProof/>
            <w:webHidden/>
          </w:rPr>
        </w:r>
        <w:r w:rsidR="00647345">
          <w:rPr>
            <w:noProof/>
            <w:webHidden/>
          </w:rPr>
          <w:fldChar w:fldCharType="separate"/>
        </w:r>
        <w:r w:rsidR="004828D5">
          <w:rPr>
            <w:noProof/>
            <w:webHidden/>
          </w:rPr>
          <w:t>24</w:t>
        </w:r>
        <w:r w:rsidR="00647345">
          <w:rPr>
            <w:noProof/>
            <w:webHidden/>
          </w:rPr>
          <w:fldChar w:fldCharType="end"/>
        </w:r>
      </w:hyperlink>
    </w:p>
    <w:p w14:paraId="60127AEB" w14:textId="525991FC"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19" w:history="1">
        <w:r w:rsidR="00647345" w:rsidRPr="00652AF8">
          <w:rPr>
            <w:rStyle w:val="Siuktni"/>
            <w:noProof/>
          </w:rPr>
          <w:t>Hình 2.13 Sự phụ thuộc của điện trở vào a) số lớp phủ b) thời gian xử lý nhiệt</w:t>
        </w:r>
        <w:r w:rsidR="00647345">
          <w:rPr>
            <w:noProof/>
            <w:webHidden/>
          </w:rPr>
          <w:tab/>
        </w:r>
        <w:r w:rsidR="00647345">
          <w:rPr>
            <w:noProof/>
            <w:webHidden/>
          </w:rPr>
          <w:fldChar w:fldCharType="begin"/>
        </w:r>
        <w:r w:rsidR="00647345">
          <w:rPr>
            <w:noProof/>
            <w:webHidden/>
          </w:rPr>
          <w:instrText xml:space="preserve"> PAGEREF _Toc44425119 \h </w:instrText>
        </w:r>
        <w:r w:rsidR="00647345">
          <w:rPr>
            <w:noProof/>
            <w:webHidden/>
          </w:rPr>
        </w:r>
        <w:r w:rsidR="00647345">
          <w:rPr>
            <w:noProof/>
            <w:webHidden/>
          </w:rPr>
          <w:fldChar w:fldCharType="separate"/>
        </w:r>
        <w:r w:rsidR="004828D5">
          <w:rPr>
            <w:noProof/>
            <w:webHidden/>
          </w:rPr>
          <w:t>25</w:t>
        </w:r>
        <w:r w:rsidR="00647345">
          <w:rPr>
            <w:noProof/>
            <w:webHidden/>
          </w:rPr>
          <w:fldChar w:fldCharType="end"/>
        </w:r>
      </w:hyperlink>
    </w:p>
    <w:p w14:paraId="4002702C" w14:textId="78BEF787"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0" w:history="1">
        <w:r w:rsidR="00647345" w:rsidRPr="00652AF8">
          <w:rPr>
            <w:rStyle w:val="Siuktni"/>
            <w:noProof/>
          </w:rPr>
          <w:t>Hình 2.14  Sự phụ thuộc điện trở graphene vào a) nhiệt độ b) độ ẩm và thời gian</w:t>
        </w:r>
        <w:r w:rsidR="00647345">
          <w:rPr>
            <w:noProof/>
            <w:webHidden/>
          </w:rPr>
          <w:tab/>
        </w:r>
        <w:r w:rsidR="00647345">
          <w:rPr>
            <w:noProof/>
            <w:webHidden/>
          </w:rPr>
          <w:fldChar w:fldCharType="begin"/>
        </w:r>
        <w:r w:rsidR="00647345">
          <w:rPr>
            <w:noProof/>
            <w:webHidden/>
          </w:rPr>
          <w:instrText xml:space="preserve"> PAGEREF _Toc44425120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389629EB" w14:textId="77EAE3F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1" w:history="1">
        <w:r w:rsidR="00647345" w:rsidRPr="00652AF8">
          <w:rPr>
            <w:rStyle w:val="Siuktni"/>
            <w:noProof/>
          </w:rPr>
          <w:t>Hình 2.15 Hình ảnh trước và sau khi phủ graphene của a) Polyester b) Nylon</w:t>
        </w:r>
        <w:r w:rsidR="00647345">
          <w:rPr>
            <w:noProof/>
            <w:webHidden/>
          </w:rPr>
          <w:tab/>
        </w:r>
        <w:r w:rsidR="00647345">
          <w:rPr>
            <w:noProof/>
            <w:webHidden/>
          </w:rPr>
          <w:fldChar w:fldCharType="begin"/>
        </w:r>
        <w:r w:rsidR="00647345">
          <w:rPr>
            <w:noProof/>
            <w:webHidden/>
          </w:rPr>
          <w:instrText xml:space="preserve"> PAGEREF _Toc44425121 \h </w:instrText>
        </w:r>
        <w:r w:rsidR="00647345">
          <w:rPr>
            <w:noProof/>
            <w:webHidden/>
          </w:rPr>
        </w:r>
        <w:r w:rsidR="00647345">
          <w:rPr>
            <w:noProof/>
            <w:webHidden/>
          </w:rPr>
          <w:fldChar w:fldCharType="separate"/>
        </w:r>
        <w:r w:rsidR="004828D5">
          <w:rPr>
            <w:noProof/>
            <w:webHidden/>
          </w:rPr>
          <w:t>26</w:t>
        </w:r>
        <w:r w:rsidR="00647345">
          <w:rPr>
            <w:noProof/>
            <w:webHidden/>
          </w:rPr>
          <w:fldChar w:fldCharType="end"/>
        </w:r>
      </w:hyperlink>
    </w:p>
    <w:p w14:paraId="73D2DF5B" w14:textId="7ED88772"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2" w:history="1">
        <w:r w:rsidR="00647345" w:rsidRPr="00652AF8">
          <w:rPr>
            <w:rStyle w:val="Siuktni"/>
            <w:noProof/>
          </w:rPr>
          <w:t>Hình 2.16 Phương pháp đo điện trở graphene</w:t>
        </w:r>
        <w:r w:rsidR="00647345">
          <w:rPr>
            <w:noProof/>
            <w:webHidden/>
          </w:rPr>
          <w:tab/>
        </w:r>
        <w:r w:rsidR="00647345">
          <w:rPr>
            <w:noProof/>
            <w:webHidden/>
          </w:rPr>
          <w:fldChar w:fldCharType="begin"/>
        </w:r>
        <w:r w:rsidR="00647345">
          <w:rPr>
            <w:noProof/>
            <w:webHidden/>
          </w:rPr>
          <w:instrText xml:space="preserve"> PAGEREF _Toc44425122 \h </w:instrText>
        </w:r>
        <w:r w:rsidR="00647345">
          <w:rPr>
            <w:noProof/>
            <w:webHidden/>
          </w:rPr>
        </w:r>
        <w:r w:rsidR="00647345">
          <w:rPr>
            <w:noProof/>
            <w:webHidden/>
          </w:rPr>
          <w:fldChar w:fldCharType="separate"/>
        </w:r>
        <w:r w:rsidR="004828D5">
          <w:rPr>
            <w:noProof/>
            <w:webHidden/>
          </w:rPr>
          <w:t>27</w:t>
        </w:r>
        <w:r w:rsidR="00647345">
          <w:rPr>
            <w:noProof/>
            <w:webHidden/>
          </w:rPr>
          <w:fldChar w:fldCharType="end"/>
        </w:r>
      </w:hyperlink>
    </w:p>
    <w:p w14:paraId="7BCF8EBB" w14:textId="19083D48"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3" w:history="1">
        <w:r w:rsidR="00647345" w:rsidRPr="00652AF8">
          <w:rPr>
            <w:rStyle w:val="Siuktni"/>
            <w:noProof/>
          </w:rPr>
          <w:t>Hình 2.17 a) Vải graphene 1cm x 1cm b) Nút bấm c) Điện cực  d) Mặt cắt cấu tạo điện cực</w:t>
        </w:r>
        <w:r w:rsidR="00647345">
          <w:rPr>
            <w:noProof/>
            <w:webHidden/>
          </w:rPr>
          <w:tab/>
        </w:r>
        <w:r w:rsidR="00647345">
          <w:rPr>
            <w:noProof/>
            <w:webHidden/>
          </w:rPr>
          <w:fldChar w:fldCharType="begin"/>
        </w:r>
        <w:r w:rsidR="00647345">
          <w:rPr>
            <w:noProof/>
            <w:webHidden/>
          </w:rPr>
          <w:instrText xml:space="preserve"> PAGEREF _Toc44425123 \h </w:instrText>
        </w:r>
        <w:r w:rsidR="00647345">
          <w:rPr>
            <w:noProof/>
            <w:webHidden/>
          </w:rPr>
        </w:r>
        <w:r w:rsidR="00647345">
          <w:rPr>
            <w:noProof/>
            <w:webHidden/>
          </w:rPr>
          <w:fldChar w:fldCharType="separate"/>
        </w:r>
        <w:r w:rsidR="004828D5">
          <w:rPr>
            <w:noProof/>
            <w:webHidden/>
          </w:rPr>
          <w:t>28</w:t>
        </w:r>
        <w:r w:rsidR="00647345">
          <w:rPr>
            <w:noProof/>
            <w:webHidden/>
          </w:rPr>
          <w:fldChar w:fldCharType="end"/>
        </w:r>
      </w:hyperlink>
    </w:p>
    <w:p w14:paraId="64A392B1" w14:textId="32FDD583"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4" w:history="1">
        <w:r w:rsidR="00647345" w:rsidRPr="00652AF8">
          <w:rPr>
            <w:rStyle w:val="Siuktni"/>
            <w:noProof/>
          </w:rPr>
          <w:t>Hình 2.18 Phương pháp đo điện trở của hệ graphene, nút bấm và dây cap</w:t>
        </w:r>
        <w:r w:rsidR="00647345">
          <w:rPr>
            <w:noProof/>
            <w:webHidden/>
          </w:rPr>
          <w:tab/>
        </w:r>
        <w:r w:rsidR="00647345">
          <w:rPr>
            <w:noProof/>
            <w:webHidden/>
          </w:rPr>
          <w:fldChar w:fldCharType="begin"/>
        </w:r>
        <w:r w:rsidR="00647345">
          <w:rPr>
            <w:noProof/>
            <w:webHidden/>
          </w:rPr>
          <w:instrText xml:space="preserve"> PAGEREF _Toc44425124 \h </w:instrText>
        </w:r>
        <w:r w:rsidR="00647345">
          <w:rPr>
            <w:noProof/>
            <w:webHidden/>
          </w:rPr>
        </w:r>
        <w:r w:rsidR="00647345">
          <w:rPr>
            <w:noProof/>
            <w:webHidden/>
          </w:rPr>
          <w:fldChar w:fldCharType="separate"/>
        </w:r>
        <w:r w:rsidR="004828D5">
          <w:rPr>
            <w:noProof/>
            <w:webHidden/>
          </w:rPr>
          <w:t>29</w:t>
        </w:r>
        <w:r w:rsidR="00647345">
          <w:rPr>
            <w:noProof/>
            <w:webHidden/>
          </w:rPr>
          <w:fldChar w:fldCharType="end"/>
        </w:r>
      </w:hyperlink>
    </w:p>
    <w:p w14:paraId="723F8CC1" w14:textId="1E91A97C"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5" w:history="1">
        <w:r w:rsidR="00647345" w:rsidRPr="00652AF8">
          <w:rPr>
            <w:rStyle w:val="Siuktni"/>
            <w:noProof/>
          </w:rPr>
          <w:t>Hình 2.19 Sự ảnh hưởng của lực tới grapphene a) nylon b) polyester</w:t>
        </w:r>
        <w:r w:rsidR="00647345">
          <w:rPr>
            <w:noProof/>
            <w:webHidden/>
          </w:rPr>
          <w:tab/>
        </w:r>
        <w:r w:rsidR="00647345">
          <w:rPr>
            <w:noProof/>
            <w:webHidden/>
          </w:rPr>
          <w:fldChar w:fldCharType="begin"/>
        </w:r>
        <w:r w:rsidR="00647345">
          <w:rPr>
            <w:noProof/>
            <w:webHidden/>
          </w:rPr>
          <w:instrText xml:space="preserve"> PAGEREF _Toc44425125 \h </w:instrText>
        </w:r>
        <w:r w:rsidR="00647345">
          <w:rPr>
            <w:noProof/>
            <w:webHidden/>
          </w:rPr>
        </w:r>
        <w:r w:rsidR="00647345">
          <w:rPr>
            <w:noProof/>
            <w:webHidden/>
          </w:rPr>
          <w:fldChar w:fldCharType="separate"/>
        </w:r>
        <w:r w:rsidR="004828D5">
          <w:rPr>
            <w:noProof/>
            <w:webHidden/>
          </w:rPr>
          <w:t>29</w:t>
        </w:r>
        <w:r w:rsidR="00647345">
          <w:rPr>
            <w:noProof/>
            <w:webHidden/>
          </w:rPr>
          <w:fldChar w:fldCharType="end"/>
        </w:r>
      </w:hyperlink>
    </w:p>
    <w:p w14:paraId="0B07BD01" w14:textId="3F898EB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6" w:history="1">
        <w:r w:rsidR="00647345" w:rsidRPr="00652AF8">
          <w:rPr>
            <w:rStyle w:val="Siuktni"/>
            <w:noProof/>
          </w:rPr>
          <w:t>Hình 3.1 Mặt trong (trên) và mặt ngoài (dưới) của đai quấn</w:t>
        </w:r>
        <w:r w:rsidR="00647345">
          <w:rPr>
            <w:noProof/>
            <w:webHidden/>
          </w:rPr>
          <w:tab/>
        </w:r>
        <w:r w:rsidR="00647345">
          <w:rPr>
            <w:noProof/>
            <w:webHidden/>
          </w:rPr>
          <w:fldChar w:fldCharType="begin"/>
        </w:r>
        <w:r w:rsidR="00647345">
          <w:rPr>
            <w:noProof/>
            <w:webHidden/>
          </w:rPr>
          <w:instrText xml:space="preserve"> PAGEREF _Toc44425126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42EA90A0" w14:textId="64E41B75"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7" w:history="1">
        <w:r w:rsidR="00647345" w:rsidRPr="00652AF8">
          <w:rPr>
            <w:rStyle w:val="Siuktni"/>
            <w:noProof/>
          </w:rPr>
          <w:t>Hình 3.2 Cấu tạo bên trong đai quấn</w:t>
        </w:r>
        <w:r w:rsidR="00647345">
          <w:rPr>
            <w:noProof/>
            <w:webHidden/>
          </w:rPr>
          <w:tab/>
        </w:r>
        <w:r w:rsidR="00647345">
          <w:rPr>
            <w:noProof/>
            <w:webHidden/>
          </w:rPr>
          <w:fldChar w:fldCharType="begin"/>
        </w:r>
        <w:r w:rsidR="00647345">
          <w:rPr>
            <w:noProof/>
            <w:webHidden/>
          </w:rPr>
          <w:instrText xml:space="preserve"> PAGEREF _Toc44425127 \h </w:instrText>
        </w:r>
        <w:r w:rsidR="00647345">
          <w:rPr>
            <w:noProof/>
            <w:webHidden/>
          </w:rPr>
        </w:r>
        <w:r w:rsidR="00647345">
          <w:rPr>
            <w:noProof/>
            <w:webHidden/>
          </w:rPr>
          <w:fldChar w:fldCharType="separate"/>
        </w:r>
        <w:r w:rsidR="004828D5">
          <w:rPr>
            <w:noProof/>
            <w:webHidden/>
          </w:rPr>
          <w:t>30</w:t>
        </w:r>
        <w:r w:rsidR="00647345">
          <w:rPr>
            <w:noProof/>
            <w:webHidden/>
          </w:rPr>
          <w:fldChar w:fldCharType="end"/>
        </w:r>
      </w:hyperlink>
    </w:p>
    <w:p w14:paraId="3BBB2BFB" w14:textId="3C6446E2"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8" w:history="1">
        <w:r w:rsidR="00647345" w:rsidRPr="00652AF8">
          <w:rPr>
            <w:rStyle w:val="Siuktni"/>
            <w:noProof/>
          </w:rPr>
          <w:t>Hình 3.3 a) Vị trí các điện cực b) Vòng đai quấn thứ nhất c) Vòng đai quấn thứ hai</w:t>
        </w:r>
        <w:r w:rsidR="00647345">
          <w:rPr>
            <w:noProof/>
            <w:webHidden/>
          </w:rPr>
          <w:tab/>
        </w:r>
        <w:r w:rsidR="00647345">
          <w:rPr>
            <w:noProof/>
            <w:webHidden/>
          </w:rPr>
          <w:fldChar w:fldCharType="begin"/>
        </w:r>
        <w:r w:rsidR="00647345">
          <w:rPr>
            <w:noProof/>
            <w:webHidden/>
          </w:rPr>
          <w:instrText xml:space="preserve"> PAGEREF _Toc44425128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16931E91" w14:textId="141BBE7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29" w:history="1">
        <w:r w:rsidR="00647345" w:rsidRPr="00652AF8">
          <w:rPr>
            <w:rStyle w:val="Siuktni"/>
            <w:noProof/>
          </w:rPr>
          <w:t>Hình 3.4 Đo tín hiệu EMG sử dụng mạch Myoware</w:t>
        </w:r>
        <w:r w:rsidR="00647345">
          <w:rPr>
            <w:noProof/>
            <w:webHidden/>
          </w:rPr>
          <w:tab/>
        </w:r>
        <w:r w:rsidR="00647345">
          <w:rPr>
            <w:noProof/>
            <w:webHidden/>
          </w:rPr>
          <w:fldChar w:fldCharType="begin"/>
        </w:r>
        <w:r w:rsidR="00647345">
          <w:rPr>
            <w:noProof/>
            <w:webHidden/>
          </w:rPr>
          <w:instrText xml:space="preserve"> PAGEREF _Toc44425129 \h </w:instrText>
        </w:r>
        <w:r w:rsidR="00647345">
          <w:rPr>
            <w:noProof/>
            <w:webHidden/>
          </w:rPr>
        </w:r>
        <w:r w:rsidR="00647345">
          <w:rPr>
            <w:noProof/>
            <w:webHidden/>
          </w:rPr>
          <w:fldChar w:fldCharType="separate"/>
        </w:r>
        <w:r w:rsidR="004828D5">
          <w:rPr>
            <w:noProof/>
            <w:webHidden/>
          </w:rPr>
          <w:t>31</w:t>
        </w:r>
        <w:r w:rsidR="00647345">
          <w:rPr>
            <w:noProof/>
            <w:webHidden/>
          </w:rPr>
          <w:fldChar w:fldCharType="end"/>
        </w:r>
      </w:hyperlink>
    </w:p>
    <w:p w14:paraId="2508671C" w14:textId="27B3F1D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0" w:history="1">
        <w:r w:rsidR="00647345" w:rsidRPr="00652AF8">
          <w:rPr>
            <w:rStyle w:val="Siuktni"/>
            <w:noProof/>
          </w:rPr>
          <w:t>Hình 3.5</w:t>
        </w:r>
        <w:r w:rsidR="00647345" w:rsidRPr="00652AF8">
          <w:rPr>
            <w:rStyle w:val="Siuktni"/>
            <w:noProof/>
            <w:lang w:val="vi-VN"/>
          </w:rPr>
          <w:t xml:space="preserve"> </w:t>
        </w:r>
        <w:r w:rsidR="00647345" w:rsidRPr="00652AF8">
          <w:rPr>
            <w:rStyle w:val="Siuktni"/>
            <w:noProof/>
          </w:rPr>
          <w:t>Vị trí đặt các điện cực</w:t>
        </w:r>
        <w:r w:rsidR="00647345">
          <w:rPr>
            <w:noProof/>
            <w:webHidden/>
          </w:rPr>
          <w:tab/>
        </w:r>
        <w:r w:rsidR="00647345">
          <w:rPr>
            <w:noProof/>
            <w:webHidden/>
          </w:rPr>
          <w:fldChar w:fldCharType="begin"/>
        </w:r>
        <w:r w:rsidR="00647345">
          <w:rPr>
            <w:noProof/>
            <w:webHidden/>
          </w:rPr>
          <w:instrText xml:space="preserve"> PAGEREF _Toc44425130 \h </w:instrText>
        </w:r>
        <w:r w:rsidR="00647345">
          <w:rPr>
            <w:noProof/>
            <w:webHidden/>
          </w:rPr>
        </w:r>
        <w:r w:rsidR="00647345">
          <w:rPr>
            <w:noProof/>
            <w:webHidden/>
          </w:rPr>
          <w:fldChar w:fldCharType="separate"/>
        </w:r>
        <w:r w:rsidR="004828D5">
          <w:rPr>
            <w:noProof/>
            <w:webHidden/>
          </w:rPr>
          <w:t>32</w:t>
        </w:r>
        <w:r w:rsidR="00647345">
          <w:rPr>
            <w:noProof/>
            <w:webHidden/>
          </w:rPr>
          <w:fldChar w:fldCharType="end"/>
        </w:r>
      </w:hyperlink>
    </w:p>
    <w:p w14:paraId="4E686D1F" w14:textId="1CB0E903"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1" w:history="1">
        <w:r w:rsidR="00647345" w:rsidRPr="00652AF8">
          <w:rPr>
            <w:rStyle w:val="Siuktni"/>
            <w:noProof/>
          </w:rPr>
          <w:t xml:space="preserve">Hình 3.6 </w:t>
        </w:r>
        <w:r w:rsidR="00647345" w:rsidRPr="00652AF8">
          <w:rPr>
            <w:rStyle w:val="Siuktni"/>
            <w:noProof/>
            <w:lang w:val="vi-VN"/>
          </w:rPr>
          <w:t>Đo tín hiệu ở bó cơ Medial head (trái) và Lateral head (phải)</w:t>
        </w:r>
        <w:r w:rsidR="00647345">
          <w:rPr>
            <w:noProof/>
            <w:webHidden/>
          </w:rPr>
          <w:tab/>
        </w:r>
        <w:r w:rsidR="00647345">
          <w:rPr>
            <w:noProof/>
            <w:webHidden/>
          </w:rPr>
          <w:fldChar w:fldCharType="begin"/>
        </w:r>
        <w:r w:rsidR="00647345">
          <w:rPr>
            <w:noProof/>
            <w:webHidden/>
          </w:rPr>
          <w:instrText xml:space="preserve"> PAGEREF _Toc44425131 \h </w:instrText>
        </w:r>
        <w:r w:rsidR="00647345">
          <w:rPr>
            <w:noProof/>
            <w:webHidden/>
          </w:rPr>
        </w:r>
        <w:r w:rsidR="00647345">
          <w:rPr>
            <w:noProof/>
            <w:webHidden/>
          </w:rPr>
          <w:fldChar w:fldCharType="separate"/>
        </w:r>
        <w:r w:rsidR="004828D5">
          <w:rPr>
            <w:noProof/>
            <w:webHidden/>
          </w:rPr>
          <w:t>33</w:t>
        </w:r>
        <w:r w:rsidR="00647345">
          <w:rPr>
            <w:noProof/>
            <w:webHidden/>
          </w:rPr>
          <w:fldChar w:fldCharType="end"/>
        </w:r>
      </w:hyperlink>
    </w:p>
    <w:p w14:paraId="172F10D6" w14:textId="60D4992B"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2" w:history="1">
        <w:r w:rsidR="00647345" w:rsidRPr="00652AF8">
          <w:rPr>
            <w:rStyle w:val="Siuktni"/>
            <w:noProof/>
          </w:rPr>
          <w:t xml:space="preserve">Hình 3.7 </w:t>
        </w:r>
        <w:r w:rsidR="00647345" w:rsidRPr="00652AF8">
          <w:rPr>
            <w:rStyle w:val="Siuktni"/>
            <w:noProof/>
            <w:lang w:val="vi-VN"/>
          </w:rPr>
          <w:t>Đo tín hiệu EMG ở chân khi đứng và ngồi</w:t>
        </w:r>
        <w:r w:rsidR="00647345">
          <w:rPr>
            <w:noProof/>
            <w:webHidden/>
          </w:rPr>
          <w:tab/>
        </w:r>
        <w:r w:rsidR="00647345">
          <w:rPr>
            <w:noProof/>
            <w:webHidden/>
          </w:rPr>
          <w:fldChar w:fldCharType="begin"/>
        </w:r>
        <w:r w:rsidR="00647345">
          <w:rPr>
            <w:noProof/>
            <w:webHidden/>
          </w:rPr>
          <w:instrText xml:space="preserve"> PAGEREF _Toc44425132 \h </w:instrText>
        </w:r>
        <w:r w:rsidR="00647345">
          <w:rPr>
            <w:noProof/>
            <w:webHidden/>
          </w:rPr>
        </w:r>
        <w:r w:rsidR="00647345">
          <w:rPr>
            <w:noProof/>
            <w:webHidden/>
          </w:rPr>
          <w:fldChar w:fldCharType="separate"/>
        </w:r>
        <w:r w:rsidR="004828D5">
          <w:rPr>
            <w:noProof/>
            <w:webHidden/>
          </w:rPr>
          <w:t>33</w:t>
        </w:r>
        <w:r w:rsidR="00647345">
          <w:rPr>
            <w:noProof/>
            <w:webHidden/>
          </w:rPr>
          <w:fldChar w:fldCharType="end"/>
        </w:r>
      </w:hyperlink>
    </w:p>
    <w:p w14:paraId="03A59BAA" w14:textId="72EA0C1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3" w:history="1">
        <w:r w:rsidR="00647345" w:rsidRPr="00652AF8">
          <w:rPr>
            <w:rStyle w:val="Siuktni"/>
            <w:noProof/>
          </w:rPr>
          <w:t>Hình 3.8 Vị trí các điện cực ở lưng</w:t>
        </w:r>
        <w:r w:rsidR="00647345">
          <w:rPr>
            <w:noProof/>
            <w:webHidden/>
          </w:rPr>
          <w:tab/>
        </w:r>
        <w:r w:rsidR="00647345">
          <w:rPr>
            <w:noProof/>
            <w:webHidden/>
          </w:rPr>
          <w:fldChar w:fldCharType="begin"/>
        </w:r>
        <w:r w:rsidR="00647345">
          <w:rPr>
            <w:noProof/>
            <w:webHidden/>
          </w:rPr>
          <w:instrText xml:space="preserve"> PAGEREF _Toc44425133 \h </w:instrText>
        </w:r>
        <w:r w:rsidR="00647345">
          <w:rPr>
            <w:noProof/>
            <w:webHidden/>
          </w:rPr>
        </w:r>
        <w:r w:rsidR="00647345">
          <w:rPr>
            <w:noProof/>
            <w:webHidden/>
          </w:rPr>
          <w:fldChar w:fldCharType="separate"/>
        </w:r>
        <w:r w:rsidR="004828D5">
          <w:rPr>
            <w:noProof/>
            <w:webHidden/>
          </w:rPr>
          <w:t>34</w:t>
        </w:r>
        <w:r w:rsidR="00647345">
          <w:rPr>
            <w:noProof/>
            <w:webHidden/>
          </w:rPr>
          <w:fldChar w:fldCharType="end"/>
        </w:r>
      </w:hyperlink>
    </w:p>
    <w:p w14:paraId="03518BE6" w14:textId="6AFD4E04"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4" w:history="1">
        <w:r w:rsidR="00647345" w:rsidRPr="00652AF8">
          <w:rPr>
            <w:rStyle w:val="Siuktni"/>
            <w:noProof/>
          </w:rPr>
          <w:t>Hình 3.9 Đo điện cơ ở lưng với cực REF ở sống lưng sử dụng Ag/AgCl (trái) và graphene (phải)</w:t>
        </w:r>
        <w:r w:rsidR="00647345">
          <w:rPr>
            <w:noProof/>
            <w:webHidden/>
          </w:rPr>
          <w:tab/>
        </w:r>
        <w:r w:rsidR="00647345">
          <w:rPr>
            <w:noProof/>
            <w:webHidden/>
          </w:rPr>
          <w:fldChar w:fldCharType="begin"/>
        </w:r>
        <w:r w:rsidR="00647345">
          <w:rPr>
            <w:noProof/>
            <w:webHidden/>
          </w:rPr>
          <w:instrText xml:space="preserve"> PAGEREF _Toc44425134 \h </w:instrText>
        </w:r>
        <w:r w:rsidR="00647345">
          <w:rPr>
            <w:noProof/>
            <w:webHidden/>
          </w:rPr>
        </w:r>
        <w:r w:rsidR="00647345">
          <w:rPr>
            <w:noProof/>
            <w:webHidden/>
          </w:rPr>
          <w:fldChar w:fldCharType="separate"/>
        </w:r>
        <w:r w:rsidR="004828D5">
          <w:rPr>
            <w:noProof/>
            <w:webHidden/>
          </w:rPr>
          <w:t>35</w:t>
        </w:r>
        <w:r w:rsidR="00647345">
          <w:rPr>
            <w:noProof/>
            <w:webHidden/>
          </w:rPr>
          <w:fldChar w:fldCharType="end"/>
        </w:r>
      </w:hyperlink>
    </w:p>
    <w:p w14:paraId="6A70A070" w14:textId="254E1F82"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5" w:history="1">
        <w:r w:rsidR="00647345" w:rsidRPr="00652AF8">
          <w:rPr>
            <w:rStyle w:val="Siuktni"/>
            <w:noProof/>
          </w:rPr>
          <w:t>Hình 3.10 Đo tín hiệu ở lưng với cực REF ở sống lưng sử dụng đai quấn cố định bởi thanh nhựa (trái), hai đai thun (giữa) và hai đai quấn nhỏ (phải)</w:t>
        </w:r>
        <w:r w:rsidR="00647345">
          <w:rPr>
            <w:noProof/>
            <w:webHidden/>
          </w:rPr>
          <w:tab/>
        </w:r>
        <w:r w:rsidR="00647345">
          <w:rPr>
            <w:noProof/>
            <w:webHidden/>
          </w:rPr>
          <w:fldChar w:fldCharType="begin"/>
        </w:r>
        <w:r w:rsidR="00647345">
          <w:rPr>
            <w:noProof/>
            <w:webHidden/>
          </w:rPr>
          <w:instrText xml:space="preserve"> PAGEREF _Toc44425135 \h </w:instrText>
        </w:r>
        <w:r w:rsidR="00647345">
          <w:rPr>
            <w:noProof/>
            <w:webHidden/>
          </w:rPr>
        </w:r>
        <w:r w:rsidR="00647345">
          <w:rPr>
            <w:noProof/>
            <w:webHidden/>
          </w:rPr>
          <w:fldChar w:fldCharType="separate"/>
        </w:r>
        <w:r w:rsidR="004828D5">
          <w:rPr>
            <w:noProof/>
            <w:webHidden/>
          </w:rPr>
          <w:t>36</w:t>
        </w:r>
        <w:r w:rsidR="00647345">
          <w:rPr>
            <w:noProof/>
            <w:webHidden/>
          </w:rPr>
          <w:fldChar w:fldCharType="end"/>
        </w:r>
      </w:hyperlink>
    </w:p>
    <w:p w14:paraId="7DC7D721" w14:textId="56756616"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6" w:history="1">
        <w:r w:rsidR="00647345" w:rsidRPr="00652AF8">
          <w:rPr>
            <w:rStyle w:val="Siuktni"/>
            <w:noProof/>
          </w:rPr>
          <w:t>Hình 3.11 Các vị trí của điện cực REF</w:t>
        </w:r>
        <w:r w:rsidR="00647345">
          <w:rPr>
            <w:noProof/>
            <w:webHidden/>
          </w:rPr>
          <w:tab/>
        </w:r>
        <w:r w:rsidR="00647345">
          <w:rPr>
            <w:noProof/>
            <w:webHidden/>
          </w:rPr>
          <w:fldChar w:fldCharType="begin"/>
        </w:r>
        <w:r w:rsidR="00647345">
          <w:rPr>
            <w:noProof/>
            <w:webHidden/>
          </w:rPr>
          <w:instrText xml:space="preserve"> PAGEREF _Toc44425136 \h </w:instrText>
        </w:r>
        <w:r w:rsidR="00647345">
          <w:rPr>
            <w:noProof/>
            <w:webHidden/>
          </w:rPr>
        </w:r>
        <w:r w:rsidR="00647345">
          <w:rPr>
            <w:noProof/>
            <w:webHidden/>
          </w:rPr>
          <w:fldChar w:fldCharType="separate"/>
        </w:r>
        <w:r w:rsidR="004828D5">
          <w:rPr>
            <w:noProof/>
            <w:webHidden/>
          </w:rPr>
          <w:t>37</w:t>
        </w:r>
        <w:r w:rsidR="00647345">
          <w:rPr>
            <w:noProof/>
            <w:webHidden/>
          </w:rPr>
          <w:fldChar w:fldCharType="end"/>
        </w:r>
      </w:hyperlink>
    </w:p>
    <w:p w14:paraId="76951A26" w14:textId="7E56A04C"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7" w:history="1">
        <w:r w:rsidR="00647345" w:rsidRPr="00652AF8">
          <w:rPr>
            <w:rStyle w:val="Siuktni"/>
            <w:noProof/>
          </w:rPr>
          <w:t xml:space="preserve">Hình 3.12 </w:t>
        </w:r>
        <w:r w:rsidR="00647345" w:rsidRPr="00652AF8">
          <w:rPr>
            <w:rStyle w:val="Siuktni"/>
            <w:noProof/>
            <w:lang w:val="vi-VN"/>
          </w:rPr>
          <w:t>Tín hiệu miền thời gian và tần số với</w:t>
        </w:r>
        <w:r w:rsidR="00647345" w:rsidRPr="00652AF8">
          <w:rPr>
            <w:rStyle w:val="Siuktni"/>
            <w:noProof/>
          </w:rPr>
          <w:t xml:space="preserve"> </w:t>
        </w:r>
        <w:r w:rsidR="00647345" w:rsidRPr="00652AF8">
          <w:rPr>
            <w:rStyle w:val="Siuktni"/>
            <w:noProof/>
            <w:lang w:val="vi-VN"/>
          </w:rPr>
          <w:t>a) mạch của hệ thống b) mạch Myoware</w:t>
        </w:r>
        <w:r w:rsidR="00647345">
          <w:rPr>
            <w:noProof/>
            <w:webHidden/>
          </w:rPr>
          <w:tab/>
        </w:r>
        <w:r w:rsidR="00647345">
          <w:rPr>
            <w:noProof/>
            <w:webHidden/>
          </w:rPr>
          <w:fldChar w:fldCharType="begin"/>
        </w:r>
        <w:r w:rsidR="00647345">
          <w:rPr>
            <w:noProof/>
            <w:webHidden/>
          </w:rPr>
          <w:instrText xml:space="preserve"> PAGEREF _Toc44425137 \h </w:instrText>
        </w:r>
        <w:r w:rsidR="00647345">
          <w:rPr>
            <w:noProof/>
            <w:webHidden/>
          </w:rPr>
        </w:r>
        <w:r w:rsidR="00647345">
          <w:rPr>
            <w:noProof/>
            <w:webHidden/>
          </w:rPr>
          <w:fldChar w:fldCharType="separate"/>
        </w:r>
        <w:r w:rsidR="004828D5">
          <w:rPr>
            <w:noProof/>
            <w:webHidden/>
          </w:rPr>
          <w:t>38</w:t>
        </w:r>
        <w:r w:rsidR="00647345">
          <w:rPr>
            <w:noProof/>
            <w:webHidden/>
          </w:rPr>
          <w:fldChar w:fldCharType="end"/>
        </w:r>
      </w:hyperlink>
    </w:p>
    <w:p w14:paraId="51192C19" w14:textId="17259C97"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8" w:history="1">
        <w:r w:rsidR="00647345" w:rsidRPr="00652AF8">
          <w:rPr>
            <w:rStyle w:val="Siuktni"/>
            <w:noProof/>
          </w:rPr>
          <w:t xml:space="preserve">Hình 3.13 Tín hiệu miền thời gian và tần số ở tay với Ag/AgCl </w:t>
        </w:r>
        <w:r w:rsidR="00647345">
          <w:rPr>
            <w:noProof/>
            <w:webHidden/>
          </w:rPr>
          <w:tab/>
        </w:r>
        <w:r w:rsidR="00647345">
          <w:rPr>
            <w:noProof/>
            <w:webHidden/>
          </w:rPr>
          <w:fldChar w:fldCharType="begin"/>
        </w:r>
        <w:r w:rsidR="00647345">
          <w:rPr>
            <w:noProof/>
            <w:webHidden/>
          </w:rPr>
          <w:instrText xml:space="preserve"> PAGEREF _Toc44425138 \h </w:instrText>
        </w:r>
        <w:r w:rsidR="00647345">
          <w:rPr>
            <w:noProof/>
            <w:webHidden/>
          </w:rPr>
        </w:r>
        <w:r w:rsidR="00647345">
          <w:rPr>
            <w:noProof/>
            <w:webHidden/>
          </w:rPr>
          <w:fldChar w:fldCharType="separate"/>
        </w:r>
        <w:r w:rsidR="004828D5">
          <w:rPr>
            <w:noProof/>
            <w:webHidden/>
          </w:rPr>
          <w:t>39</w:t>
        </w:r>
        <w:r w:rsidR="00647345">
          <w:rPr>
            <w:noProof/>
            <w:webHidden/>
          </w:rPr>
          <w:fldChar w:fldCharType="end"/>
        </w:r>
      </w:hyperlink>
    </w:p>
    <w:p w14:paraId="4DBDA481" w14:textId="0A5CAB94"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39" w:history="1">
        <w:r w:rsidR="00647345" w:rsidRPr="00652AF8">
          <w:rPr>
            <w:rStyle w:val="Siuktni"/>
            <w:noProof/>
          </w:rPr>
          <w:t>Hình 3.14 Tín hiệu miền thời gian và tấn số ở tay với rGO-nylon</w:t>
        </w:r>
        <w:r w:rsidR="00647345">
          <w:rPr>
            <w:noProof/>
            <w:webHidden/>
          </w:rPr>
          <w:tab/>
        </w:r>
        <w:r w:rsidR="00647345">
          <w:rPr>
            <w:noProof/>
            <w:webHidden/>
          </w:rPr>
          <w:fldChar w:fldCharType="begin"/>
        </w:r>
        <w:r w:rsidR="00647345">
          <w:rPr>
            <w:noProof/>
            <w:webHidden/>
          </w:rPr>
          <w:instrText xml:space="preserve"> PAGEREF _Toc44425139 \h </w:instrText>
        </w:r>
        <w:r w:rsidR="00647345">
          <w:rPr>
            <w:noProof/>
            <w:webHidden/>
          </w:rPr>
        </w:r>
        <w:r w:rsidR="00647345">
          <w:rPr>
            <w:noProof/>
            <w:webHidden/>
          </w:rPr>
          <w:fldChar w:fldCharType="separate"/>
        </w:r>
        <w:r w:rsidR="004828D5">
          <w:rPr>
            <w:noProof/>
            <w:webHidden/>
          </w:rPr>
          <w:t>39</w:t>
        </w:r>
        <w:r w:rsidR="00647345">
          <w:rPr>
            <w:noProof/>
            <w:webHidden/>
          </w:rPr>
          <w:fldChar w:fldCharType="end"/>
        </w:r>
      </w:hyperlink>
    </w:p>
    <w:p w14:paraId="7F5CD881" w14:textId="4922D9EC"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0" w:history="1">
        <w:r w:rsidR="00647345" w:rsidRPr="00652AF8">
          <w:rPr>
            <w:rStyle w:val="Siuktni"/>
            <w:noProof/>
          </w:rPr>
          <w:t>Hình 3.15 Tín hiệu miền thời gian và tần số với rGO-polyester</w:t>
        </w:r>
        <w:r w:rsidR="00647345">
          <w:rPr>
            <w:noProof/>
            <w:webHidden/>
          </w:rPr>
          <w:tab/>
        </w:r>
        <w:r w:rsidR="00647345">
          <w:rPr>
            <w:noProof/>
            <w:webHidden/>
          </w:rPr>
          <w:fldChar w:fldCharType="begin"/>
        </w:r>
        <w:r w:rsidR="00647345">
          <w:rPr>
            <w:noProof/>
            <w:webHidden/>
          </w:rPr>
          <w:instrText xml:space="preserve"> PAGEREF _Toc44425140 \h </w:instrText>
        </w:r>
        <w:r w:rsidR="00647345">
          <w:rPr>
            <w:noProof/>
            <w:webHidden/>
          </w:rPr>
        </w:r>
        <w:r w:rsidR="00647345">
          <w:rPr>
            <w:noProof/>
            <w:webHidden/>
          </w:rPr>
          <w:fldChar w:fldCharType="separate"/>
        </w:r>
        <w:r w:rsidR="004828D5">
          <w:rPr>
            <w:noProof/>
            <w:webHidden/>
          </w:rPr>
          <w:t>40</w:t>
        </w:r>
        <w:r w:rsidR="00647345">
          <w:rPr>
            <w:noProof/>
            <w:webHidden/>
          </w:rPr>
          <w:fldChar w:fldCharType="end"/>
        </w:r>
      </w:hyperlink>
    </w:p>
    <w:p w14:paraId="27EABF6E" w14:textId="3461B28C"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1" w:history="1">
        <w:r w:rsidR="00647345" w:rsidRPr="00652AF8">
          <w:rPr>
            <w:rStyle w:val="Siuktni"/>
            <w:noProof/>
          </w:rPr>
          <w:t>Hình 3.16</w:t>
        </w:r>
        <w:r w:rsidR="00647345" w:rsidRPr="00652AF8">
          <w:rPr>
            <w:rStyle w:val="Siuktni"/>
            <w:noProof/>
            <w:lang w:val="vi-VN"/>
          </w:rPr>
          <w:t xml:space="preserve"> Tín hiệu với Ag/AgCl ở hai bó cơ medial head (trái) và lateral head (phải)</w:t>
        </w:r>
        <w:r w:rsidR="00647345">
          <w:rPr>
            <w:noProof/>
            <w:webHidden/>
          </w:rPr>
          <w:tab/>
        </w:r>
        <w:r w:rsidR="00647345">
          <w:rPr>
            <w:noProof/>
            <w:webHidden/>
          </w:rPr>
          <w:fldChar w:fldCharType="begin"/>
        </w:r>
        <w:r w:rsidR="00647345">
          <w:rPr>
            <w:noProof/>
            <w:webHidden/>
          </w:rPr>
          <w:instrText xml:space="preserve"> PAGEREF _Toc44425141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73BEAE75" w14:textId="070BF89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2" w:history="1">
        <w:r w:rsidR="00647345" w:rsidRPr="00652AF8">
          <w:rPr>
            <w:rStyle w:val="Siuktni"/>
            <w:noProof/>
          </w:rPr>
          <w:t>Hình 3.17</w:t>
        </w:r>
        <w:r w:rsidR="00647345" w:rsidRPr="00652AF8">
          <w:rPr>
            <w:rStyle w:val="Siuktni"/>
            <w:noProof/>
            <w:lang w:val="vi-VN"/>
          </w:rPr>
          <w:t xml:space="preserve"> Tín hiệu với Ag/AgCl ở cơ medial head (trái), graphene ở cơ lateral head (phải)</w:t>
        </w:r>
        <w:r w:rsidR="00647345">
          <w:rPr>
            <w:noProof/>
            <w:webHidden/>
          </w:rPr>
          <w:tab/>
        </w:r>
        <w:r w:rsidR="00647345">
          <w:rPr>
            <w:noProof/>
            <w:webHidden/>
          </w:rPr>
          <w:fldChar w:fldCharType="begin"/>
        </w:r>
        <w:r w:rsidR="00647345">
          <w:rPr>
            <w:noProof/>
            <w:webHidden/>
          </w:rPr>
          <w:instrText xml:space="preserve"> PAGEREF _Toc44425142 \h </w:instrText>
        </w:r>
        <w:r w:rsidR="00647345">
          <w:rPr>
            <w:noProof/>
            <w:webHidden/>
          </w:rPr>
        </w:r>
        <w:r w:rsidR="00647345">
          <w:rPr>
            <w:noProof/>
            <w:webHidden/>
          </w:rPr>
          <w:fldChar w:fldCharType="separate"/>
        </w:r>
        <w:r w:rsidR="004828D5">
          <w:rPr>
            <w:noProof/>
            <w:webHidden/>
          </w:rPr>
          <w:t>41</w:t>
        </w:r>
        <w:r w:rsidR="00647345">
          <w:rPr>
            <w:noProof/>
            <w:webHidden/>
          </w:rPr>
          <w:fldChar w:fldCharType="end"/>
        </w:r>
      </w:hyperlink>
    </w:p>
    <w:p w14:paraId="7537B3FD" w14:textId="3F18551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3" w:history="1">
        <w:r w:rsidR="00647345" w:rsidRPr="00652AF8">
          <w:rPr>
            <w:rStyle w:val="Siuktni"/>
            <w:noProof/>
          </w:rPr>
          <w:t>Hình 3.18</w:t>
        </w:r>
        <w:r w:rsidR="00647345" w:rsidRPr="00652AF8">
          <w:rPr>
            <w:rStyle w:val="Siuktni"/>
            <w:noProof/>
            <w:lang w:val="vi-VN"/>
          </w:rPr>
          <w:t xml:space="preserve"> Tín hiệu với graphene ở cơ medial head (trái), Ag/AgCl ở cơ lateral head (phải)</w:t>
        </w:r>
        <w:r w:rsidR="00647345">
          <w:rPr>
            <w:noProof/>
            <w:webHidden/>
          </w:rPr>
          <w:tab/>
        </w:r>
        <w:r w:rsidR="00647345">
          <w:rPr>
            <w:noProof/>
            <w:webHidden/>
          </w:rPr>
          <w:fldChar w:fldCharType="begin"/>
        </w:r>
        <w:r w:rsidR="00647345">
          <w:rPr>
            <w:noProof/>
            <w:webHidden/>
          </w:rPr>
          <w:instrText xml:space="preserve"> PAGEREF _Toc44425143 \h </w:instrText>
        </w:r>
        <w:r w:rsidR="00647345">
          <w:rPr>
            <w:noProof/>
            <w:webHidden/>
          </w:rPr>
        </w:r>
        <w:r w:rsidR="00647345">
          <w:rPr>
            <w:noProof/>
            <w:webHidden/>
          </w:rPr>
          <w:fldChar w:fldCharType="separate"/>
        </w:r>
        <w:r w:rsidR="004828D5">
          <w:rPr>
            <w:noProof/>
            <w:webHidden/>
          </w:rPr>
          <w:t>42</w:t>
        </w:r>
        <w:r w:rsidR="00647345">
          <w:rPr>
            <w:noProof/>
            <w:webHidden/>
          </w:rPr>
          <w:fldChar w:fldCharType="end"/>
        </w:r>
      </w:hyperlink>
    </w:p>
    <w:p w14:paraId="7500E9EB" w14:textId="6AE9CCC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4" w:history="1">
        <w:r w:rsidR="00647345" w:rsidRPr="00652AF8">
          <w:rPr>
            <w:rStyle w:val="Siuktni"/>
            <w:noProof/>
          </w:rPr>
          <w:t xml:space="preserve">Hình 3.19 </w:t>
        </w:r>
        <w:r w:rsidR="00647345" w:rsidRPr="00652AF8">
          <w:rPr>
            <w:rStyle w:val="Siuktni"/>
            <w:noProof/>
            <w:lang w:val="vi-VN"/>
          </w:rPr>
          <w:t xml:space="preserve">Tín hiệu đo chân khi đứng (trái) và ngồi (phải) với a) Ag/AgCl b) </w:t>
        </w:r>
        <w:r w:rsidR="00647345" w:rsidRPr="00652AF8">
          <w:rPr>
            <w:rStyle w:val="Siuktni"/>
            <w:noProof/>
          </w:rPr>
          <w:t>rGO-nylon</w:t>
        </w:r>
        <w:r w:rsidR="00647345">
          <w:rPr>
            <w:noProof/>
            <w:webHidden/>
          </w:rPr>
          <w:tab/>
        </w:r>
        <w:r w:rsidR="00647345">
          <w:rPr>
            <w:noProof/>
            <w:webHidden/>
          </w:rPr>
          <w:fldChar w:fldCharType="begin"/>
        </w:r>
        <w:r w:rsidR="00647345">
          <w:rPr>
            <w:noProof/>
            <w:webHidden/>
          </w:rPr>
          <w:instrText xml:space="preserve"> PAGEREF _Toc44425144 \h </w:instrText>
        </w:r>
        <w:r w:rsidR="00647345">
          <w:rPr>
            <w:noProof/>
            <w:webHidden/>
          </w:rPr>
        </w:r>
        <w:r w:rsidR="00647345">
          <w:rPr>
            <w:noProof/>
            <w:webHidden/>
          </w:rPr>
          <w:fldChar w:fldCharType="separate"/>
        </w:r>
        <w:r w:rsidR="004828D5">
          <w:rPr>
            <w:noProof/>
            <w:webHidden/>
          </w:rPr>
          <w:t>42</w:t>
        </w:r>
        <w:r w:rsidR="00647345">
          <w:rPr>
            <w:noProof/>
            <w:webHidden/>
          </w:rPr>
          <w:fldChar w:fldCharType="end"/>
        </w:r>
      </w:hyperlink>
    </w:p>
    <w:p w14:paraId="3F1AC3B3" w14:textId="370A53AB"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5" w:history="1">
        <w:r w:rsidR="00647345" w:rsidRPr="00652AF8">
          <w:rPr>
            <w:rStyle w:val="Siuktni"/>
            <w:noProof/>
          </w:rPr>
          <w:t>Hình 3.20 Tín hiệu EMG ở lưng với các hành động co cơ</w:t>
        </w:r>
        <w:r w:rsidR="00647345">
          <w:rPr>
            <w:noProof/>
            <w:webHidden/>
          </w:rPr>
          <w:tab/>
        </w:r>
        <w:r w:rsidR="00647345">
          <w:rPr>
            <w:noProof/>
            <w:webHidden/>
          </w:rPr>
          <w:fldChar w:fldCharType="begin"/>
        </w:r>
        <w:r w:rsidR="00647345">
          <w:rPr>
            <w:noProof/>
            <w:webHidden/>
          </w:rPr>
          <w:instrText xml:space="preserve"> PAGEREF _Toc44425145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00D27017" w14:textId="6DC69A1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6" w:history="1">
        <w:r w:rsidR="00647345" w:rsidRPr="00652AF8">
          <w:rPr>
            <w:rStyle w:val="Siuktni"/>
            <w:noProof/>
          </w:rPr>
          <w:t>Hình 3.21 Kết quả đo lưng với cực REF ở sống lưng của người đo 1 (trên) và người đo 2 (dưới)</w:t>
        </w:r>
        <w:r w:rsidR="00647345">
          <w:rPr>
            <w:noProof/>
            <w:webHidden/>
          </w:rPr>
          <w:tab/>
        </w:r>
        <w:r w:rsidR="00647345">
          <w:rPr>
            <w:noProof/>
            <w:webHidden/>
          </w:rPr>
          <w:fldChar w:fldCharType="begin"/>
        </w:r>
        <w:r w:rsidR="00647345">
          <w:rPr>
            <w:noProof/>
            <w:webHidden/>
          </w:rPr>
          <w:instrText xml:space="preserve"> PAGEREF _Toc44425146 \h </w:instrText>
        </w:r>
        <w:r w:rsidR="00647345">
          <w:rPr>
            <w:noProof/>
            <w:webHidden/>
          </w:rPr>
        </w:r>
        <w:r w:rsidR="00647345">
          <w:rPr>
            <w:noProof/>
            <w:webHidden/>
          </w:rPr>
          <w:fldChar w:fldCharType="separate"/>
        </w:r>
        <w:r w:rsidR="004828D5">
          <w:rPr>
            <w:noProof/>
            <w:webHidden/>
          </w:rPr>
          <w:t>44</w:t>
        </w:r>
        <w:r w:rsidR="00647345">
          <w:rPr>
            <w:noProof/>
            <w:webHidden/>
          </w:rPr>
          <w:fldChar w:fldCharType="end"/>
        </w:r>
      </w:hyperlink>
    </w:p>
    <w:p w14:paraId="2422CF77" w14:textId="27863CE3"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7" w:history="1">
        <w:r w:rsidR="00647345" w:rsidRPr="00652AF8">
          <w:rPr>
            <w:rStyle w:val="Siuktni"/>
            <w:noProof/>
          </w:rPr>
          <w:t>Hình 3.22 Tín hiệu miền thời gian (xanh) và tần số (đỏ) khi sử dụng (1) đai quấn cố định bởi thanh nhựa (2) 2 đai thun (3) 2 đai quấn nhỏ</w:t>
        </w:r>
        <w:r w:rsidR="00647345">
          <w:rPr>
            <w:noProof/>
            <w:webHidden/>
          </w:rPr>
          <w:tab/>
        </w:r>
        <w:r w:rsidR="00647345">
          <w:rPr>
            <w:noProof/>
            <w:webHidden/>
          </w:rPr>
          <w:fldChar w:fldCharType="begin"/>
        </w:r>
        <w:r w:rsidR="00647345">
          <w:rPr>
            <w:noProof/>
            <w:webHidden/>
          </w:rPr>
          <w:instrText xml:space="preserve"> PAGEREF _Toc44425147 \h </w:instrText>
        </w:r>
        <w:r w:rsidR="00647345">
          <w:rPr>
            <w:noProof/>
            <w:webHidden/>
          </w:rPr>
        </w:r>
        <w:r w:rsidR="00647345">
          <w:rPr>
            <w:noProof/>
            <w:webHidden/>
          </w:rPr>
          <w:fldChar w:fldCharType="separate"/>
        </w:r>
        <w:r w:rsidR="004828D5">
          <w:rPr>
            <w:noProof/>
            <w:webHidden/>
          </w:rPr>
          <w:t>45</w:t>
        </w:r>
        <w:r w:rsidR="00647345">
          <w:rPr>
            <w:noProof/>
            <w:webHidden/>
          </w:rPr>
          <w:fldChar w:fldCharType="end"/>
        </w:r>
      </w:hyperlink>
    </w:p>
    <w:p w14:paraId="667DC90B" w14:textId="522F78C6"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8" w:history="1">
        <w:r w:rsidR="00647345" w:rsidRPr="00652AF8">
          <w:rPr>
            <w:rStyle w:val="Siuktni"/>
            <w:noProof/>
          </w:rPr>
          <w:t>Hình 3.23 Tín hiệu EMG ở lưng với cực REF đặt ở (1) gáy (2) eo trái (3) lưng phải</w:t>
        </w:r>
        <w:r w:rsidR="00647345">
          <w:rPr>
            <w:noProof/>
            <w:webHidden/>
          </w:rPr>
          <w:tab/>
        </w:r>
        <w:r w:rsidR="00647345">
          <w:rPr>
            <w:noProof/>
            <w:webHidden/>
          </w:rPr>
          <w:fldChar w:fldCharType="begin"/>
        </w:r>
        <w:r w:rsidR="00647345">
          <w:rPr>
            <w:noProof/>
            <w:webHidden/>
          </w:rPr>
          <w:instrText xml:space="preserve"> PAGEREF _Toc44425148 \h </w:instrText>
        </w:r>
        <w:r w:rsidR="00647345">
          <w:rPr>
            <w:noProof/>
            <w:webHidden/>
          </w:rPr>
        </w:r>
        <w:r w:rsidR="00647345">
          <w:rPr>
            <w:noProof/>
            <w:webHidden/>
          </w:rPr>
          <w:fldChar w:fldCharType="separate"/>
        </w:r>
        <w:r w:rsidR="004828D5">
          <w:rPr>
            <w:noProof/>
            <w:webHidden/>
          </w:rPr>
          <w:t>46</w:t>
        </w:r>
        <w:r w:rsidR="00647345">
          <w:rPr>
            <w:noProof/>
            <w:webHidden/>
          </w:rPr>
          <w:fldChar w:fldCharType="end"/>
        </w:r>
      </w:hyperlink>
    </w:p>
    <w:p w14:paraId="029694E9" w14:textId="6329AC65"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49" w:history="1">
        <w:r w:rsidR="00647345" w:rsidRPr="00652AF8">
          <w:rPr>
            <w:rStyle w:val="Siuktni"/>
            <w:noProof/>
          </w:rPr>
          <w:t>Hình 3.24 Tín hiệu EMG ở lưng với (1) Ag/AgCl (2) rGO-nylon (3) rGO-polyester</w:t>
        </w:r>
        <w:r w:rsidR="00647345">
          <w:rPr>
            <w:noProof/>
            <w:webHidden/>
          </w:rPr>
          <w:tab/>
        </w:r>
        <w:r w:rsidR="00647345">
          <w:rPr>
            <w:noProof/>
            <w:webHidden/>
          </w:rPr>
          <w:fldChar w:fldCharType="begin"/>
        </w:r>
        <w:r w:rsidR="00647345">
          <w:rPr>
            <w:noProof/>
            <w:webHidden/>
          </w:rPr>
          <w:instrText xml:space="preserve"> PAGEREF _Toc44425149 \h </w:instrText>
        </w:r>
        <w:r w:rsidR="00647345">
          <w:rPr>
            <w:noProof/>
            <w:webHidden/>
          </w:rPr>
        </w:r>
        <w:r w:rsidR="00647345">
          <w:rPr>
            <w:noProof/>
            <w:webHidden/>
          </w:rPr>
          <w:fldChar w:fldCharType="separate"/>
        </w:r>
        <w:r w:rsidR="004828D5">
          <w:rPr>
            <w:noProof/>
            <w:webHidden/>
          </w:rPr>
          <w:t>47</w:t>
        </w:r>
        <w:r w:rsidR="00647345">
          <w:rPr>
            <w:noProof/>
            <w:webHidden/>
          </w:rPr>
          <w:fldChar w:fldCharType="end"/>
        </w:r>
      </w:hyperlink>
    </w:p>
    <w:p w14:paraId="65DB6BA2" w14:textId="0FE65C65"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0" w:history="1">
        <w:r w:rsidR="00647345" w:rsidRPr="00652AF8">
          <w:rPr>
            <w:rStyle w:val="Siuktni"/>
            <w:noProof/>
          </w:rPr>
          <w:t>Hình 3.25 Tín hiệu EMG ở lưng theo ngày (1) 9/6 (2) 10/6 (3) 16/6</w:t>
        </w:r>
        <w:r w:rsidR="00647345">
          <w:rPr>
            <w:noProof/>
            <w:webHidden/>
          </w:rPr>
          <w:tab/>
        </w:r>
        <w:r w:rsidR="00647345">
          <w:rPr>
            <w:noProof/>
            <w:webHidden/>
          </w:rPr>
          <w:fldChar w:fldCharType="begin"/>
        </w:r>
        <w:r w:rsidR="00647345">
          <w:rPr>
            <w:noProof/>
            <w:webHidden/>
          </w:rPr>
          <w:instrText xml:space="preserve"> PAGEREF _Toc44425150 \h </w:instrText>
        </w:r>
        <w:r w:rsidR="00647345">
          <w:rPr>
            <w:noProof/>
            <w:webHidden/>
          </w:rPr>
        </w:r>
        <w:r w:rsidR="00647345">
          <w:rPr>
            <w:noProof/>
            <w:webHidden/>
          </w:rPr>
          <w:fldChar w:fldCharType="separate"/>
        </w:r>
        <w:r w:rsidR="004828D5">
          <w:rPr>
            <w:noProof/>
            <w:webHidden/>
          </w:rPr>
          <w:t>48</w:t>
        </w:r>
        <w:r w:rsidR="00647345">
          <w:rPr>
            <w:noProof/>
            <w:webHidden/>
          </w:rPr>
          <w:fldChar w:fldCharType="end"/>
        </w:r>
      </w:hyperlink>
    </w:p>
    <w:p w14:paraId="2DBD2083" w14:textId="47E39B9D"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1" w:history="1">
        <w:r w:rsidR="00647345" w:rsidRPr="00652AF8">
          <w:rPr>
            <w:rStyle w:val="Siuktni"/>
            <w:noProof/>
          </w:rPr>
          <w:t>Hình 3.26 Đồ thị biểu diễn SNR của mạch được đề xuất và Myoware</w:t>
        </w:r>
        <w:r w:rsidR="00647345">
          <w:rPr>
            <w:noProof/>
            <w:webHidden/>
          </w:rPr>
          <w:tab/>
        </w:r>
        <w:r w:rsidR="00647345">
          <w:rPr>
            <w:noProof/>
            <w:webHidden/>
          </w:rPr>
          <w:fldChar w:fldCharType="begin"/>
        </w:r>
        <w:r w:rsidR="00647345">
          <w:rPr>
            <w:noProof/>
            <w:webHidden/>
          </w:rPr>
          <w:instrText xml:space="preserve"> PAGEREF _Toc44425151 \h </w:instrText>
        </w:r>
        <w:r w:rsidR="00647345">
          <w:rPr>
            <w:noProof/>
            <w:webHidden/>
          </w:rPr>
        </w:r>
        <w:r w:rsidR="00647345">
          <w:rPr>
            <w:noProof/>
            <w:webHidden/>
          </w:rPr>
          <w:fldChar w:fldCharType="separate"/>
        </w:r>
        <w:r w:rsidR="004828D5">
          <w:rPr>
            <w:noProof/>
            <w:webHidden/>
          </w:rPr>
          <w:t>49</w:t>
        </w:r>
        <w:r w:rsidR="00647345">
          <w:rPr>
            <w:noProof/>
            <w:webHidden/>
          </w:rPr>
          <w:fldChar w:fldCharType="end"/>
        </w:r>
      </w:hyperlink>
    </w:p>
    <w:p w14:paraId="4B951955" w14:textId="7B703113"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2" w:history="1">
        <w:r w:rsidR="00647345" w:rsidRPr="00652AF8">
          <w:rPr>
            <w:rStyle w:val="Siuktni"/>
            <w:noProof/>
          </w:rPr>
          <w:t>Hình 3.27 Đồ thị biểu diễn SNR với tín hiệu ở tay</w:t>
        </w:r>
        <w:r w:rsidR="00647345">
          <w:rPr>
            <w:noProof/>
            <w:webHidden/>
          </w:rPr>
          <w:tab/>
        </w:r>
        <w:r w:rsidR="00647345">
          <w:rPr>
            <w:noProof/>
            <w:webHidden/>
          </w:rPr>
          <w:fldChar w:fldCharType="begin"/>
        </w:r>
        <w:r w:rsidR="00647345">
          <w:rPr>
            <w:noProof/>
            <w:webHidden/>
          </w:rPr>
          <w:instrText xml:space="preserve"> PAGEREF _Toc44425152 \h </w:instrText>
        </w:r>
        <w:r w:rsidR="00647345">
          <w:rPr>
            <w:noProof/>
            <w:webHidden/>
          </w:rPr>
        </w:r>
        <w:r w:rsidR="00647345">
          <w:rPr>
            <w:noProof/>
            <w:webHidden/>
          </w:rPr>
          <w:fldChar w:fldCharType="separate"/>
        </w:r>
        <w:r w:rsidR="004828D5">
          <w:rPr>
            <w:noProof/>
            <w:webHidden/>
          </w:rPr>
          <w:t>49</w:t>
        </w:r>
        <w:r w:rsidR="00647345">
          <w:rPr>
            <w:noProof/>
            <w:webHidden/>
          </w:rPr>
          <w:fldChar w:fldCharType="end"/>
        </w:r>
      </w:hyperlink>
    </w:p>
    <w:p w14:paraId="31F9A041" w14:textId="151347A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3" w:history="1">
        <w:r w:rsidR="00647345" w:rsidRPr="00652AF8">
          <w:rPr>
            <w:rStyle w:val="Siuktni"/>
            <w:noProof/>
          </w:rPr>
          <w:t>Hình 3.28 Đồ thị biểu diễn Correlation với tín hiệu ở tay</w:t>
        </w:r>
        <w:r w:rsidR="00647345">
          <w:rPr>
            <w:noProof/>
            <w:webHidden/>
          </w:rPr>
          <w:tab/>
        </w:r>
        <w:r w:rsidR="00647345">
          <w:rPr>
            <w:noProof/>
            <w:webHidden/>
          </w:rPr>
          <w:fldChar w:fldCharType="begin"/>
        </w:r>
        <w:r w:rsidR="00647345">
          <w:rPr>
            <w:noProof/>
            <w:webHidden/>
          </w:rPr>
          <w:instrText xml:space="preserve"> PAGEREF _Toc44425153 \h </w:instrText>
        </w:r>
        <w:r w:rsidR="00647345">
          <w:rPr>
            <w:noProof/>
            <w:webHidden/>
          </w:rPr>
        </w:r>
        <w:r w:rsidR="00647345">
          <w:rPr>
            <w:noProof/>
            <w:webHidden/>
          </w:rPr>
          <w:fldChar w:fldCharType="separate"/>
        </w:r>
        <w:r w:rsidR="004828D5">
          <w:rPr>
            <w:noProof/>
            <w:webHidden/>
          </w:rPr>
          <w:t>50</w:t>
        </w:r>
        <w:r w:rsidR="00647345">
          <w:rPr>
            <w:noProof/>
            <w:webHidden/>
          </w:rPr>
          <w:fldChar w:fldCharType="end"/>
        </w:r>
      </w:hyperlink>
    </w:p>
    <w:p w14:paraId="5085B74D" w14:textId="78D30E41"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4" w:history="1">
        <w:r w:rsidR="00647345" w:rsidRPr="00652AF8">
          <w:rPr>
            <w:rStyle w:val="Siuktni"/>
            <w:noProof/>
          </w:rPr>
          <w:t>Hình 3.29 Đồ thị biểu diện SNR theo người đo với tín hiệu ở chân</w:t>
        </w:r>
        <w:r w:rsidR="00647345">
          <w:rPr>
            <w:noProof/>
            <w:webHidden/>
          </w:rPr>
          <w:tab/>
        </w:r>
        <w:r w:rsidR="00647345">
          <w:rPr>
            <w:noProof/>
            <w:webHidden/>
          </w:rPr>
          <w:fldChar w:fldCharType="begin"/>
        </w:r>
        <w:r w:rsidR="00647345">
          <w:rPr>
            <w:noProof/>
            <w:webHidden/>
          </w:rPr>
          <w:instrText xml:space="preserve"> PAGEREF _Toc44425154 \h </w:instrText>
        </w:r>
        <w:r w:rsidR="00647345">
          <w:rPr>
            <w:noProof/>
            <w:webHidden/>
          </w:rPr>
        </w:r>
        <w:r w:rsidR="00647345">
          <w:rPr>
            <w:noProof/>
            <w:webHidden/>
          </w:rPr>
          <w:fldChar w:fldCharType="separate"/>
        </w:r>
        <w:r w:rsidR="004828D5">
          <w:rPr>
            <w:noProof/>
            <w:webHidden/>
          </w:rPr>
          <w:t>50</w:t>
        </w:r>
        <w:r w:rsidR="00647345">
          <w:rPr>
            <w:noProof/>
            <w:webHidden/>
          </w:rPr>
          <w:fldChar w:fldCharType="end"/>
        </w:r>
      </w:hyperlink>
    </w:p>
    <w:p w14:paraId="34D5EF12" w14:textId="7374AB80"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5" w:history="1">
        <w:r w:rsidR="00647345" w:rsidRPr="00652AF8">
          <w:rPr>
            <w:rStyle w:val="Siuktni"/>
            <w:noProof/>
          </w:rPr>
          <w:t>Hình 3.30 Đồ thị biểu diễn Correlation với tín hiệu ở chân</w:t>
        </w:r>
        <w:r w:rsidR="00647345">
          <w:rPr>
            <w:noProof/>
            <w:webHidden/>
          </w:rPr>
          <w:tab/>
        </w:r>
        <w:r w:rsidR="00647345">
          <w:rPr>
            <w:noProof/>
            <w:webHidden/>
          </w:rPr>
          <w:fldChar w:fldCharType="begin"/>
        </w:r>
        <w:r w:rsidR="00647345">
          <w:rPr>
            <w:noProof/>
            <w:webHidden/>
          </w:rPr>
          <w:instrText xml:space="preserve"> PAGEREF _Toc44425155 \h </w:instrText>
        </w:r>
        <w:r w:rsidR="00647345">
          <w:rPr>
            <w:noProof/>
            <w:webHidden/>
          </w:rPr>
        </w:r>
        <w:r w:rsidR="00647345">
          <w:rPr>
            <w:noProof/>
            <w:webHidden/>
          </w:rPr>
          <w:fldChar w:fldCharType="separate"/>
        </w:r>
        <w:r w:rsidR="004828D5">
          <w:rPr>
            <w:noProof/>
            <w:webHidden/>
          </w:rPr>
          <w:t>51</w:t>
        </w:r>
        <w:r w:rsidR="00647345">
          <w:rPr>
            <w:noProof/>
            <w:webHidden/>
          </w:rPr>
          <w:fldChar w:fldCharType="end"/>
        </w:r>
      </w:hyperlink>
    </w:p>
    <w:p w14:paraId="0E41672D" w14:textId="1907756A"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6" w:history="1">
        <w:r w:rsidR="00647345" w:rsidRPr="00652AF8">
          <w:rPr>
            <w:rStyle w:val="Siuktni"/>
            <w:noProof/>
          </w:rPr>
          <w:t>Hình 3.31 Đồ thị biểu diễn SNR với tín hiệu ở lưng</w:t>
        </w:r>
        <w:r w:rsidR="00647345">
          <w:rPr>
            <w:noProof/>
            <w:webHidden/>
          </w:rPr>
          <w:tab/>
        </w:r>
        <w:r w:rsidR="00647345">
          <w:rPr>
            <w:noProof/>
            <w:webHidden/>
          </w:rPr>
          <w:fldChar w:fldCharType="begin"/>
        </w:r>
        <w:r w:rsidR="00647345">
          <w:rPr>
            <w:noProof/>
            <w:webHidden/>
          </w:rPr>
          <w:instrText xml:space="preserve"> PAGEREF _Toc44425156 \h </w:instrText>
        </w:r>
        <w:r w:rsidR="00647345">
          <w:rPr>
            <w:noProof/>
            <w:webHidden/>
          </w:rPr>
        </w:r>
        <w:r w:rsidR="00647345">
          <w:rPr>
            <w:noProof/>
            <w:webHidden/>
          </w:rPr>
          <w:fldChar w:fldCharType="separate"/>
        </w:r>
        <w:r w:rsidR="004828D5">
          <w:rPr>
            <w:noProof/>
            <w:webHidden/>
          </w:rPr>
          <w:t>51</w:t>
        </w:r>
        <w:r w:rsidR="00647345">
          <w:rPr>
            <w:noProof/>
            <w:webHidden/>
          </w:rPr>
          <w:fldChar w:fldCharType="end"/>
        </w:r>
      </w:hyperlink>
    </w:p>
    <w:p w14:paraId="7E1FD075" w14:textId="299A88E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157" w:history="1">
        <w:r w:rsidR="00647345" w:rsidRPr="00652AF8">
          <w:rPr>
            <w:rStyle w:val="Siuktni"/>
            <w:noProof/>
          </w:rPr>
          <w:t>Hình 3.32 Đồ thị biểu diễn Correlation với tín hiệu ở lưng</w:t>
        </w:r>
        <w:r w:rsidR="00647345">
          <w:rPr>
            <w:noProof/>
            <w:webHidden/>
          </w:rPr>
          <w:tab/>
        </w:r>
        <w:r w:rsidR="00647345">
          <w:rPr>
            <w:noProof/>
            <w:webHidden/>
          </w:rPr>
          <w:fldChar w:fldCharType="begin"/>
        </w:r>
        <w:r w:rsidR="00647345">
          <w:rPr>
            <w:noProof/>
            <w:webHidden/>
          </w:rPr>
          <w:instrText xml:space="preserve"> PAGEREF _Toc44425157 \h </w:instrText>
        </w:r>
        <w:r w:rsidR="00647345">
          <w:rPr>
            <w:noProof/>
            <w:webHidden/>
          </w:rPr>
        </w:r>
        <w:r w:rsidR="00647345">
          <w:rPr>
            <w:noProof/>
            <w:webHidden/>
          </w:rPr>
          <w:fldChar w:fldCharType="separate"/>
        </w:r>
        <w:r w:rsidR="004828D5">
          <w:rPr>
            <w:noProof/>
            <w:webHidden/>
          </w:rPr>
          <w:t>52</w:t>
        </w:r>
        <w:r w:rsidR="00647345">
          <w:rPr>
            <w:noProof/>
            <w:webHidden/>
          </w:rPr>
          <w:fldChar w:fldCharType="end"/>
        </w:r>
      </w:hyperlink>
    </w:p>
    <w:p w14:paraId="7912E373" w14:textId="64B695D0" w:rsidR="00251D11" w:rsidRPr="00B13BE6" w:rsidRDefault="00EE0E86" w:rsidP="00CE2381">
      <w:pPr>
        <w:ind w:firstLine="360"/>
      </w:pPr>
      <w:r>
        <w:fldChar w:fldCharType="end"/>
      </w:r>
    </w:p>
    <w:p w14:paraId="64ACBAFF" w14:textId="77777777" w:rsidR="007F7646" w:rsidRPr="00B13BE6" w:rsidRDefault="007F7646">
      <w:pPr>
        <w:spacing w:line="276" w:lineRule="auto"/>
        <w:jc w:val="left"/>
        <w:rPr>
          <w:rFonts w:eastAsiaTheme="majorEastAsia" w:cstheme="majorBidi"/>
          <w:b/>
          <w:bCs/>
          <w:sz w:val="32"/>
          <w:szCs w:val="28"/>
        </w:rPr>
      </w:pPr>
      <w:r w:rsidRPr="00B13BE6">
        <w:br w:type="page"/>
      </w:r>
    </w:p>
    <w:p w14:paraId="518EAB2B" w14:textId="77777777" w:rsidR="00251D11" w:rsidRPr="00B13BE6" w:rsidRDefault="00251D11" w:rsidP="00251D11">
      <w:pPr>
        <w:pStyle w:val="u1"/>
        <w:numPr>
          <w:ilvl w:val="0"/>
          <w:numId w:val="0"/>
        </w:numPr>
      </w:pPr>
      <w:bookmarkStart w:id="5" w:name="_Toc10203823"/>
      <w:bookmarkStart w:id="6" w:name="_Toc44425160"/>
      <w:r w:rsidRPr="00B13BE6">
        <w:lastRenderedPageBreak/>
        <w:t>DANH MỤC BẢNG BIỂU</w:t>
      </w:r>
      <w:bookmarkEnd w:id="5"/>
      <w:bookmarkEnd w:id="6"/>
    </w:p>
    <w:p w14:paraId="2A417589" w14:textId="674100D3" w:rsidR="00647345" w:rsidRDefault="00930252">
      <w:pPr>
        <w:pStyle w:val="Banghinhminhhoa"/>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Bảng" </w:instrText>
      </w:r>
      <w:r>
        <w:fldChar w:fldCharType="separate"/>
      </w:r>
      <w:hyperlink w:anchor="_Toc44425078" w:history="1">
        <w:r w:rsidR="00647345" w:rsidRPr="007C61D7">
          <w:rPr>
            <w:rStyle w:val="Siuktni"/>
            <w:noProof/>
          </w:rPr>
          <w:t>Bảng 2.1 Bảng xây dựng kế hoạch công việc</w:t>
        </w:r>
        <w:r w:rsidR="00647345">
          <w:rPr>
            <w:noProof/>
            <w:webHidden/>
          </w:rPr>
          <w:tab/>
        </w:r>
        <w:r w:rsidR="00647345">
          <w:rPr>
            <w:noProof/>
            <w:webHidden/>
          </w:rPr>
          <w:fldChar w:fldCharType="begin"/>
        </w:r>
        <w:r w:rsidR="00647345">
          <w:rPr>
            <w:noProof/>
            <w:webHidden/>
          </w:rPr>
          <w:instrText xml:space="preserve"> PAGEREF _Toc44425078 \h </w:instrText>
        </w:r>
        <w:r w:rsidR="00647345">
          <w:rPr>
            <w:noProof/>
            <w:webHidden/>
          </w:rPr>
        </w:r>
        <w:r w:rsidR="00647345">
          <w:rPr>
            <w:noProof/>
            <w:webHidden/>
          </w:rPr>
          <w:fldChar w:fldCharType="separate"/>
        </w:r>
        <w:r w:rsidR="004828D5">
          <w:rPr>
            <w:noProof/>
            <w:webHidden/>
          </w:rPr>
          <w:t>21</w:t>
        </w:r>
        <w:r w:rsidR="00647345">
          <w:rPr>
            <w:noProof/>
            <w:webHidden/>
          </w:rPr>
          <w:fldChar w:fldCharType="end"/>
        </w:r>
      </w:hyperlink>
    </w:p>
    <w:p w14:paraId="2C46C517" w14:textId="26A9C2B6"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79" w:history="1">
        <w:r w:rsidR="00647345" w:rsidRPr="007C61D7">
          <w:rPr>
            <w:rStyle w:val="Siuktni"/>
            <w:noProof/>
          </w:rPr>
          <w:t>Bảng 2.2 Điện trở của rGO-nylon và rGO-polyester</w:t>
        </w:r>
        <w:r w:rsidR="00647345">
          <w:rPr>
            <w:noProof/>
            <w:webHidden/>
          </w:rPr>
          <w:tab/>
        </w:r>
        <w:r w:rsidR="00647345">
          <w:rPr>
            <w:noProof/>
            <w:webHidden/>
          </w:rPr>
          <w:fldChar w:fldCharType="begin"/>
        </w:r>
        <w:r w:rsidR="00647345">
          <w:rPr>
            <w:noProof/>
            <w:webHidden/>
          </w:rPr>
          <w:instrText xml:space="preserve"> PAGEREF _Toc44425079 \h </w:instrText>
        </w:r>
        <w:r w:rsidR="00647345">
          <w:rPr>
            <w:noProof/>
            <w:webHidden/>
          </w:rPr>
        </w:r>
        <w:r w:rsidR="00647345">
          <w:rPr>
            <w:noProof/>
            <w:webHidden/>
          </w:rPr>
          <w:fldChar w:fldCharType="separate"/>
        </w:r>
        <w:r w:rsidR="004828D5">
          <w:rPr>
            <w:noProof/>
            <w:webHidden/>
          </w:rPr>
          <w:t>27</w:t>
        </w:r>
        <w:r w:rsidR="00647345">
          <w:rPr>
            <w:noProof/>
            <w:webHidden/>
          </w:rPr>
          <w:fldChar w:fldCharType="end"/>
        </w:r>
      </w:hyperlink>
    </w:p>
    <w:p w14:paraId="3203BF4D" w14:textId="55FFB5EE"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80" w:history="1">
        <w:r w:rsidR="00647345" w:rsidRPr="007C61D7">
          <w:rPr>
            <w:rStyle w:val="Siuktni"/>
            <w:noProof/>
          </w:rPr>
          <w:t>Bảng 3.1 Kết quả đo tay với Ag/AgCl và graphene</w:t>
        </w:r>
        <w:r w:rsidR="00647345">
          <w:rPr>
            <w:noProof/>
            <w:webHidden/>
          </w:rPr>
          <w:tab/>
        </w:r>
        <w:r w:rsidR="00647345">
          <w:rPr>
            <w:noProof/>
            <w:webHidden/>
          </w:rPr>
          <w:fldChar w:fldCharType="begin"/>
        </w:r>
        <w:r w:rsidR="00647345">
          <w:rPr>
            <w:noProof/>
            <w:webHidden/>
          </w:rPr>
          <w:instrText xml:space="preserve"> PAGEREF _Toc44425080 \h </w:instrText>
        </w:r>
        <w:r w:rsidR="00647345">
          <w:rPr>
            <w:noProof/>
            <w:webHidden/>
          </w:rPr>
        </w:r>
        <w:r w:rsidR="00647345">
          <w:rPr>
            <w:noProof/>
            <w:webHidden/>
          </w:rPr>
          <w:fldChar w:fldCharType="separate"/>
        </w:r>
        <w:r w:rsidR="004828D5">
          <w:rPr>
            <w:noProof/>
            <w:webHidden/>
          </w:rPr>
          <w:t>40</w:t>
        </w:r>
        <w:r w:rsidR="00647345">
          <w:rPr>
            <w:noProof/>
            <w:webHidden/>
          </w:rPr>
          <w:fldChar w:fldCharType="end"/>
        </w:r>
      </w:hyperlink>
    </w:p>
    <w:p w14:paraId="54CEAC70" w14:textId="0CD55D2F"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81" w:history="1">
        <w:r w:rsidR="00647345" w:rsidRPr="007C61D7">
          <w:rPr>
            <w:rStyle w:val="Siuktni"/>
            <w:noProof/>
          </w:rPr>
          <w:t>Bảng 3.2 Kết quả đo chân khi đứng và ngồi với Ag/AgCl và graphene</w:t>
        </w:r>
        <w:r w:rsidR="00647345">
          <w:rPr>
            <w:noProof/>
            <w:webHidden/>
          </w:rPr>
          <w:tab/>
        </w:r>
        <w:r w:rsidR="00647345">
          <w:rPr>
            <w:noProof/>
            <w:webHidden/>
          </w:rPr>
          <w:fldChar w:fldCharType="begin"/>
        </w:r>
        <w:r w:rsidR="00647345">
          <w:rPr>
            <w:noProof/>
            <w:webHidden/>
          </w:rPr>
          <w:instrText xml:space="preserve"> PAGEREF _Toc44425081 \h </w:instrText>
        </w:r>
        <w:r w:rsidR="00647345">
          <w:rPr>
            <w:noProof/>
            <w:webHidden/>
          </w:rPr>
        </w:r>
        <w:r w:rsidR="00647345">
          <w:rPr>
            <w:noProof/>
            <w:webHidden/>
          </w:rPr>
          <w:fldChar w:fldCharType="separate"/>
        </w:r>
        <w:r w:rsidR="004828D5">
          <w:rPr>
            <w:noProof/>
            <w:webHidden/>
          </w:rPr>
          <w:t>43</w:t>
        </w:r>
        <w:r w:rsidR="00647345">
          <w:rPr>
            <w:noProof/>
            <w:webHidden/>
          </w:rPr>
          <w:fldChar w:fldCharType="end"/>
        </w:r>
      </w:hyperlink>
    </w:p>
    <w:p w14:paraId="17BA18C3" w14:textId="5EEFB885"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82" w:history="1">
        <w:r w:rsidR="00647345" w:rsidRPr="007C61D7">
          <w:rPr>
            <w:rStyle w:val="Siuktni"/>
            <w:noProof/>
          </w:rPr>
          <w:t>Bảng 3.3 So sánh kết quả đo lưng với  cực REF ở sống lưng của hai người</w:t>
        </w:r>
        <w:r w:rsidR="00647345">
          <w:rPr>
            <w:noProof/>
            <w:webHidden/>
          </w:rPr>
          <w:tab/>
        </w:r>
        <w:r w:rsidR="00647345">
          <w:rPr>
            <w:noProof/>
            <w:webHidden/>
          </w:rPr>
          <w:fldChar w:fldCharType="begin"/>
        </w:r>
        <w:r w:rsidR="00647345">
          <w:rPr>
            <w:noProof/>
            <w:webHidden/>
          </w:rPr>
          <w:instrText xml:space="preserve"> PAGEREF _Toc44425082 \h </w:instrText>
        </w:r>
        <w:r w:rsidR="00647345">
          <w:rPr>
            <w:noProof/>
            <w:webHidden/>
          </w:rPr>
        </w:r>
        <w:r w:rsidR="00647345">
          <w:rPr>
            <w:noProof/>
            <w:webHidden/>
          </w:rPr>
          <w:fldChar w:fldCharType="separate"/>
        </w:r>
        <w:r w:rsidR="004828D5">
          <w:rPr>
            <w:noProof/>
            <w:webHidden/>
          </w:rPr>
          <w:t>44</w:t>
        </w:r>
        <w:r w:rsidR="00647345">
          <w:rPr>
            <w:noProof/>
            <w:webHidden/>
          </w:rPr>
          <w:fldChar w:fldCharType="end"/>
        </w:r>
      </w:hyperlink>
    </w:p>
    <w:p w14:paraId="59549CAC" w14:textId="206A73D4" w:rsidR="00647345" w:rsidRDefault="00CC040B">
      <w:pPr>
        <w:pStyle w:val="Banghinhminhhoa"/>
        <w:tabs>
          <w:tab w:val="right" w:leader="dot" w:pos="9059"/>
        </w:tabs>
        <w:rPr>
          <w:rFonts w:asciiTheme="minorHAnsi" w:eastAsiaTheme="minorEastAsia" w:hAnsiTheme="minorHAnsi" w:cstheme="minorBidi"/>
          <w:noProof/>
          <w:kern w:val="0"/>
          <w:sz w:val="22"/>
          <w:szCs w:val="22"/>
        </w:rPr>
      </w:pPr>
      <w:hyperlink w:anchor="_Toc44425083" w:history="1">
        <w:r w:rsidR="00647345" w:rsidRPr="007C61D7">
          <w:rPr>
            <w:rStyle w:val="Siuktni"/>
            <w:noProof/>
          </w:rPr>
          <w:t>Bảng 3.4 Kết quả đo lưng với ba vị trí của điện cực REF</w:t>
        </w:r>
        <w:r w:rsidR="00647345">
          <w:rPr>
            <w:noProof/>
            <w:webHidden/>
          </w:rPr>
          <w:tab/>
        </w:r>
        <w:r w:rsidR="00647345">
          <w:rPr>
            <w:noProof/>
            <w:webHidden/>
          </w:rPr>
          <w:fldChar w:fldCharType="begin"/>
        </w:r>
        <w:r w:rsidR="00647345">
          <w:rPr>
            <w:noProof/>
            <w:webHidden/>
          </w:rPr>
          <w:instrText xml:space="preserve"> PAGEREF _Toc44425083 \h </w:instrText>
        </w:r>
        <w:r w:rsidR="00647345">
          <w:rPr>
            <w:noProof/>
            <w:webHidden/>
          </w:rPr>
        </w:r>
        <w:r w:rsidR="00647345">
          <w:rPr>
            <w:noProof/>
            <w:webHidden/>
          </w:rPr>
          <w:fldChar w:fldCharType="separate"/>
        </w:r>
        <w:r w:rsidR="004828D5">
          <w:rPr>
            <w:noProof/>
            <w:webHidden/>
          </w:rPr>
          <w:t>46</w:t>
        </w:r>
        <w:r w:rsidR="00647345">
          <w:rPr>
            <w:noProof/>
            <w:webHidden/>
          </w:rPr>
          <w:fldChar w:fldCharType="end"/>
        </w:r>
      </w:hyperlink>
    </w:p>
    <w:p w14:paraId="7E080F80" w14:textId="5F82714D" w:rsidR="004B32F2" w:rsidRPr="00B13BE6" w:rsidRDefault="00930252" w:rsidP="004B32F2">
      <w:pPr>
        <w:pStyle w:val="u1"/>
        <w:numPr>
          <w:ilvl w:val="0"/>
          <w:numId w:val="0"/>
        </w:numPr>
      </w:pPr>
      <w:r>
        <w:fldChar w:fldCharType="end"/>
      </w:r>
      <w:r w:rsidR="00D13221" w:rsidRPr="00B13BE6">
        <w:br w:type="page"/>
      </w:r>
      <w:bookmarkStart w:id="7" w:name="_Toc10203824"/>
      <w:bookmarkStart w:id="8" w:name="_Toc44425161"/>
      <w:r w:rsidR="004B32F2" w:rsidRPr="00B13BE6">
        <w:lastRenderedPageBreak/>
        <w:t>TÓM TẮT ĐỒ ÁN</w:t>
      </w:r>
      <w:bookmarkEnd w:id="7"/>
      <w:bookmarkEnd w:id="8"/>
    </w:p>
    <w:p w14:paraId="6C96FBAC" w14:textId="167E6512" w:rsidR="00046B90" w:rsidRDefault="00465BFC" w:rsidP="00046B90">
      <w:pPr>
        <w:ind w:firstLine="360"/>
      </w:pPr>
      <w:r>
        <w:t>Đề tài này</w:t>
      </w:r>
      <w:r w:rsidR="00046B90" w:rsidRPr="00FC349A">
        <w:t xml:space="preserve"> hướng đến thiết kế </w:t>
      </w:r>
      <w:r w:rsidR="00566C12">
        <w:t xml:space="preserve">một hệ thống đo đạc và xử lý tín hiệu điện cơ sử dụng cảm biến graphene, tín hiệu thu được truyền đến và hiển thị trên màn hình điện thoại. Do </w:t>
      </w:r>
      <w:r w:rsidR="00046B90" w:rsidRPr="00FC349A">
        <w:t>những bất tiện của các thiết bị y tế hiện tại như giá thà</w:t>
      </w:r>
      <w:r w:rsidR="00046B90">
        <w:t>nh, kích thước, tính di động, nhóm</w:t>
      </w:r>
      <w:r w:rsidR="00046B90" w:rsidRPr="00FC349A">
        <w:t xml:space="preserve"> quyết địn</w:t>
      </w:r>
      <w:r w:rsidR="00046B90">
        <w:t>h thiết kế một thiết bị nhỏ gọn</w:t>
      </w:r>
      <w:r w:rsidR="00046B90" w:rsidRPr="00FC349A">
        <w:t xml:space="preserve"> có thể đo </w:t>
      </w:r>
      <w:r w:rsidR="00046B90">
        <w:t xml:space="preserve">tín hiệu </w:t>
      </w:r>
      <w:r w:rsidR="00566C12">
        <w:t>điện cơ</w:t>
      </w:r>
      <w:r w:rsidR="00046B90" w:rsidRPr="00FC349A">
        <w:t xml:space="preserve"> </w:t>
      </w:r>
      <w:r w:rsidR="00046B90">
        <w:t>bằng cách sử dụng mạch tích hợp. Chúng tôi đề xuất xây</w:t>
      </w:r>
      <w:r w:rsidR="00566C12">
        <w:t xml:space="preserve"> dựng</w:t>
      </w:r>
      <w:r w:rsidR="00046B90">
        <w:t xml:space="preserve"> một mạch điện đo tín hiệu điện </w:t>
      </w:r>
      <w:r w:rsidR="00566C12">
        <w:t>cơ</w:t>
      </w:r>
      <w:r w:rsidR="00046B90">
        <w:t xml:space="preserve"> sử dụng </w:t>
      </w:r>
      <w:r w:rsidR="00566C12">
        <w:t>điện cực khô graphene</w:t>
      </w:r>
      <w:r>
        <w:t xml:space="preserve"> </w:t>
      </w:r>
      <w:r w:rsidR="00566C12">
        <w:t xml:space="preserve">thay cho điện cực ướt Ag/AgCl </w:t>
      </w:r>
      <w:r w:rsidR="00046B90">
        <w:t xml:space="preserve">truyền thống. </w:t>
      </w:r>
      <w:r w:rsidR="00566C12">
        <w:t>Hệ thống có tính linh hoạt, có thể tích hợp được trên quần áo</w:t>
      </w:r>
      <w:r w:rsidR="00046B90">
        <w:t xml:space="preserve">. Các </w:t>
      </w:r>
      <w:r w:rsidR="00566C12">
        <w:t>tín hiệu điện cơ thu được</w:t>
      </w:r>
      <w:r w:rsidR="00046B90">
        <w:t xml:space="preserve"> sẽ truyền không dây hiển thị qua điện thoại di động bằng công nghệ Bluetooth Low Energy. </w:t>
      </w:r>
    </w:p>
    <w:p w14:paraId="37B9A602" w14:textId="1B0FF6A3" w:rsidR="00465BFC" w:rsidRDefault="00465BFC" w:rsidP="00046B90">
      <w:pPr>
        <w:ind w:firstLine="360"/>
      </w:pPr>
      <w:r>
        <w:t xml:space="preserve">Tín hiệu điện cơ thu được từ mạch điện tử được hiển thị theo thời gian thực trên màn hình điện thoại qua công nghệ truyền không dây tiết kiệm năng lượng. Các thí nghiệm đo đạc được tiến hành ở các vị trí khác nhau trên cơ thể như bắp tay, bắp chân và thắt lưng nhằm tìm hiểu đặc tính của từng bó cơ. </w:t>
      </w:r>
      <w:r w:rsidR="00423C4D">
        <w:t>Dữ liệu sau khi đo đạc được lưu trữ, sau đó được xử lý, tính toán và đánh giá thông qua các đồ thị, tỷ số SNR và Correlation.</w:t>
      </w:r>
    </w:p>
    <w:p w14:paraId="7741E653" w14:textId="77777777" w:rsidR="00046B90" w:rsidRDefault="00046B90" w:rsidP="00566C12">
      <w:pPr>
        <w:ind w:firstLine="360"/>
      </w:pPr>
      <w:r>
        <w:t>Mặc dù đã rất nỗ lực cố gắng hoàn thiện đồ án, nhưng chúng tôi vẫn không thể tránh khỏi những hạn chế và thiếu sót. Vì vậy, tôi rất mong nhận được những ý kiến phản hồi từ các thầy cô giáo.</w:t>
      </w:r>
    </w:p>
    <w:p w14:paraId="1647A11B" w14:textId="386214AE" w:rsidR="004B32F2" w:rsidRPr="00B13BE6" w:rsidRDefault="004B32F2" w:rsidP="004B32F2">
      <w:pPr>
        <w:ind w:firstLine="360"/>
      </w:pPr>
    </w:p>
    <w:p w14:paraId="54FC492C" w14:textId="77777777" w:rsidR="004B32F2" w:rsidRPr="00B13BE6" w:rsidRDefault="004B32F2">
      <w:pPr>
        <w:spacing w:before="0" w:after="200" w:line="276" w:lineRule="auto"/>
        <w:jc w:val="left"/>
      </w:pPr>
      <w:r w:rsidRPr="00B13BE6">
        <w:br w:type="page"/>
      </w:r>
    </w:p>
    <w:p w14:paraId="6D8FF7F2" w14:textId="77777777" w:rsidR="00CB5023" w:rsidRPr="00B13BE6" w:rsidRDefault="00CB5023">
      <w:pPr>
        <w:spacing w:before="0" w:after="200" w:line="276" w:lineRule="auto"/>
        <w:jc w:val="left"/>
        <w:sectPr w:rsidR="00CB5023" w:rsidRPr="00B13BE6" w:rsidSect="00080463">
          <w:footerReference w:type="even" r:id="rId11"/>
          <w:footerReference w:type="default" r:id="rId12"/>
          <w:pgSz w:w="11906" w:h="16838" w:code="9"/>
          <w:pgMar w:top="1138" w:right="1138" w:bottom="1411" w:left="1699" w:header="850" w:footer="432" w:gutter="0"/>
          <w:pgNumType w:fmt="lowerRoman" w:start="1"/>
          <w:cols w:space="454"/>
          <w:docGrid w:linePitch="360"/>
        </w:sectPr>
      </w:pPr>
    </w:p>
    <w:p w14:paraId="4727EC62" w14:textId="77777777" w:rsidR="00424822" w:rsidRPr="00B13BE6" w:rsidRDefault="00EC5E7C" w:rsidP="004B32F2">
      <w:pPr>
        <w:pStyle w:val="u1"/>
      </w:pPr>
      <w:bookmarkStart w:id="9" w:name="_Toc44425162"/>
      <w:r w:rsidRPr="00B13BE6">
        <w:rPr>
          <w:lang w:val="vi-VN"/>
        </w:rPr>
        <w:lastRenderedPageBreak/>
        <w:t>CƠ SỞ LÝ THUYẾT</w:t>
      </w:r>
      <w:bookmarkEnd w:id="9"/>
    </w:p>
    <w:p w14:paraId="61A453FA" w14:textId="540CACD7" w:rsidR="00251D11" w:rsidRPr="00B13BE6" w:rsidRDefault="00852847" w:rsidP="00251D11">
      <w:pPr>
        <w:ind w:firstLine="360"/>
      </w:pPr>
      <w:r w:rsidRPr="00B13BE6">
        <w:rPr>
          <w:lang w:val="vi-VN"/>
        </w:rPr>
        <w:t xml:space="preserve">Trong chương này, </w:t>
      </w:r>
      <w:r w:rsidR="00E665F6" w:rsidRPr="00B13BE6">
        <w:t xml:space="preserve">phần một nêu ra nhu cầu thực tế dẫn đến việc thực hiện nghiên cứu đề tài này. Phần tiếp theo sẽ đề cập đến các kiến thức cơ sở </w:t>
      </w:r>
      <w:r w:rsidR="001D1B67" w:rsidRPr="00B13BE6">
        <w:t>về y sinh, công nghệ graphene và các lý thuyết liên quan để làm nền tảng xây thực hiện đồ án.</w:t>
      </w:r>
    </w:p>
    <w:p w14:paraId="783678A1" w14:textId="77777777" w:rsidR="00D84378" w:rsidRPr="00B13BE6" w:rsidRDefault="00F457B4" w:rsidP="00E7754F">
      <w:pPr>
        <w:pStyle w:val="u2"/>
        <w:rPr>
          <w:lang w:val="vi-VN"/>
        </w:rPr>
      </w:pPr>
      <w:bookmarkStart w:id="10" w:name="_Toc44425163"/>
      <w:r w:rsidRPr="00B13BE6">
        <w:rPr>
          <w:lang w:val="vi-VN"/>
        </w:rPr>
        <w:t>Tổng quan đề tài</w:t>
      </w:r>
      <w:bookmarkEnd w:id="10"/>
    </w:p>
    <w:p w14:paraId="5CBEBE62" w14:textId="77777777" w:rsidR="00F457B4" w:rsidRPr="00B13BE6" w:rsidRDefault="00F457B4" w:rsidP="00F457B4">
      <w:pPr>
        <w:pStyle w:val="u3"/>
        <w:rPr>
          <w:i w:val="0"/>
          <w:lang w:val="vi-VN"/>
        </w:rPr>
      </w:pPr>
      <w:bookmarkStart w:id="11" w:name="_Toc44425164"/>
      <w:r w:rsidRPr="00B13BE6">
        <w:rPr>
          <w:i w:val="0"/>
          <w:lang w:val="vi-VN"/>
        </w:rPr>
        <w:t>Đặt vấn đề</w:t>
      </w:r>
      <w:bookmarkEnd w:id="11"/>
    </w:p>
    <w:p w14:paraId="1C9AA639" w14:textId="009E0FF2" w:rsidR="004975E2" w:rsidRPr="00B13BE6" w:rsidRDefault="00F44C97" w:rsidP="004975E2">
      <w:pPr>
        <w:ind w:firstLine="360"/>
      </w:pPr>
      <w:r w:rsidRPr="00B13BE6">
        <w:t xml:space="preserve">Wearables </w:t>
      </w:r>
      <w:r w:rsidR="00E43A1B" w:rsidRPr="00B13BE6">
        <w:t>có thể</w:t>
      </w:r>
      <w:r w:rsidRPr="00B13BE6">
        <w:t xml:space="preserve"> hiểu là những vật dụng có thể đeo, mang được trên người. Trong thời đại công nghệ ngày nay, nó được biết đến</w:t>
      </w:r>
      <w:r w:rsidR="00E43A1B" w:rsidRPr="00B13BE6">
        <w:t xml:space="preserve"> nhiều hơn như là một từ dùng để gọi cung tất cả những phụ kiện có tích hợp với bộ xử lý máy tính, công nghệ điện tử và nhiều tính năng hữu ích mà người ta có thể đeo được. Những thiết bị này có thể tương tác được với điện thoại thông minh, TV, xe hơi và có thể theo dõi sức khỏe, điều khiển thiết bị gia đình. Những sản phẩm như vòng theo dõi thể lực, đồng hồ thông minh và mắt kính thông minh là một trong số những thiết bị wearables đang phổ biến nhất hiện nay.</w:t>
      </w:r>
      <w:r w:rsidR="000F7B4D">
        <w:t xml:space="preserve"> Hình 1.1 là đồ thị biểu diễn mức độ tăng trưởng về số lượng hàng hóa và doanh thu của thiết bị đeo thông minh từ 2013 đến 2020 [21]. Theo Tractica, thị trường thiết bị đeo thông minh</w:t>
      </w:r>
      <w:r w:rsidR="00125569">
        <w:t xml:space="preserve"> toàn cầu sẽ tăng từ  17,0 triệu sản phẩm năm 2013 lên 187,2 triệu sản phẩm vào năm 2020, với tốc độ tăng trưởng kép hàng năm là 34%. </w:t>
      </w:r>
    </w:p>
    <w:p w14:paraId="73E78C68" w14:textId="195D8C60" w:rsidR="00C10B94" w:rsidRPr="00B13BE6" w:rsidRDefault="00423C4D" w:rsidP="000F7B4D">
      <w:pPr>
        <w:keepNext/>
        <w:jc w:val="center"/>
      </w:pPr>
      <w:r>
        <w:rPr>
          <w:noProof/>
        </w:rPr>
        <w:drawing>
          <wp:inline distT="0" distB="0" distL="0" distR="0" wp14:anchorId="34DF0948" wp14:editId="400B600F">
            <wp:extent cx="5723906" cy="3696650"/>
            <wp:effectExtent l="0" t="0" r="0" b="0"/>
            <wp:docPr id="6" name="Hình ảnh 6"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D-WDMF-1Q15-chart.jpg"/>
                    <pic:cNvPicPr/>
                  </pic:nvPicPr>
                  <pic:blipFill>
                    <a:blip r:embed="rId13">
                      <a:extLst>
                        <a:ext uri="{28A0092B-C50C-407E-A947-70E740481C1C}">
                          <a14:useLocalDpi xmlns:a14="http://schemas.microsoft.com/office/drawing/2010/main" val="0"/>
                        </a:ext>
                      </a:extLst>
                    </a:blip>
                    <a:stretch>
                      <a:fillRect/>
                    </a:stretch>
                  </pic:blipFill>
                  <pic:spPr>
                    <a:xfrm>
                      <a:off x="0" y="0"/>
                      <a:ext cx="5728470" cy="3699597"/>
                    </a:xfrm>
                    <a:prstGeom prst="rect">
                      <a:avLst/>
                    </a:prstGeom>
                  </pic:spPr>
                </pic:pic>
              </a:graphicData>
            </a:graphic>
          </wp:inline>
        </w:drawing>
      </w:r>
    </w:p>
    <w:p w14:paraId="1502585C" w14:textId="55F728E1" w:rsidR="00BD5A46" w:rsidRPr="00B13BE6" w:rsidRDefault="00C10B94" w:rsidP="00C10B94">
      <w:pPr>
        <w:pStyle w:val="Chuthich"/>
      </w:pPr>
      <w:bookmarkStart w:id="12" w:name="_Ref43800749"/>
      <w:bookmarkStart w:id="13" w:name="_Ref43881774"/>
      <w:bookmarkStart w:id="14" w:name="_Toc44425094"/>
      <w:r w:rsidRPr="00B13BE6">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w:t>
      </w:r>
      <w:r w:rsidR="00CC040B">
        <w:rPr>
          <w:noProof/>
        </w:rPr>
        <w:fldChar w:fldCharType="end"/>
      </w:r>
      <w:bookmarkEnd w:id="12"/>
      <w:r w:rsidRPr="00B13BE6">
        <w:t xml:space="preserve"> </w:t>
      </w:r>
      <w:bookmarkEnd w:id="13"/>
      <w:r w:rsidR="000F7B4D">
        <w:t xml:space="preserve">Xu hướng </w:t>
      </w:r>
      <w:r w:rsidR="00F95161">
        <w:t>phát triển</w:t>
      </w:r>
      <w:r w:rsidR="000F7B4D">
        <w:t xml:space="preserve"> của thiết bị đeo thông minh từ 2013 đến 2020</w:t>
      </w:r>
      <w:bookmarkEnd w:id="14"/>
    </w:p>
    <w:p w14:paraId="16048E87" w14:textId="77777777" w:rsidR="00E43A1B" w:rsidRPr="00B13BE6" w:rsidRDefault="00E43A1B" w:rsidP="00E43A1B">
      <w:pPr>
        <w:ind w:firstLine="360"/>
      </w:pPr>
      <w:r w:rsidRPr="00B13BE6">
        <w:lastRenderedPageBreak/>
        <w:t xml:space="preserve">Với đặc tính thiết kế để mặc sát được với cơ thể, thiết bị đeo thông minh rất thích hợp trong việc kiểm tra các dấu hiệu sức khỏe của con người. Chúng sẽ theo dõi nhịp tim, mức độ vận động, lượng calories tiêu thụ, chất lượng của giấc ngủ hay các chỉ số về dinh dưỡng. </w:t>
      </w:r>
      <w:r w:rsidR="006C4FCF" w:rsidRPr="00B13BE6">
        <w:t>Theo thời gian, ngày càng có nhiều thiết bị và ứng dụng được kết hợp với nhau, tất cả đều nhằm gia tăng sự thoải mái, thuận tiện, đồng thời mang đến những trảu nghiệm đặc sắc cho người dùng. Khi có một thiết bị trên cơ thể, chúng ta sẽ trực tiếp theo dõi được các chỉ số sức khỏe của mình và thông tin đó được gửi đến nhà cung cấp dịch vụ y tế hoặc nhà thuốc một cách nhanh chóng. Vì vậy, việc sở hữu một thiết bị đeo thông minh là vô cùng cần thiết, nhất là với những người thường xuyên tập luyện thể thao, thể hình và vận động viên.</w:t>
      </w:r>
    </w:p>
    <w:p w14:paraId="47DC80FF" w14:textId="77777777" w:rsidR="00417AD0" w:rsidRPr="00B13BE6" w:rsidRDefault="00F457B4" w:rsidP="001A38A3">
      <w:pPr>
        <w:pStyle w:val="u3"/>
        <w:rPr>
          <w:i w:val="0"/>
          <w:lang w:val="vi-VN"/>
        </w:rPr>
      </w:pPr>
      <w:bookmarkStart w:id="15" w:name="_Toc44425165"/>
      <w:r w:rsidRPr="00B13BE6">
        <w:rPr>
          <w:i w:val="0"/>
          <w:lang w:val="vi-VN"/>
        </w:rPr>
        <w:t>Lý do chọn đề tài</w:t>
      </w:r>
      <w:bookmarkEnd w:id="15"/>
    </w:p>
    <w:p w14:paraId="714D9A10" w14:textId="6A97C09D" w:rsidR="00F7073A" w:rsidRPr="00B13BE6" w:rsidRDefault="00107D8F" w:rsidP="00F7073A">
      <w:pPr>
        <w:ind w:firstLine="360"/>
      </w:pPr>
      <w:r w:rsidRPr="00B13BE6">
        <w:t>Trong lĩnh vực y tế,</w:t>
      </w:r>
      <w:r w:rsidR="009E7F1B" w:rsidRPr="00B13BE6">
        <w:t xml:space="preserve"> các bệnh về cơ ngày càng nhiều và được quan tâm trong nghiên cứu và thực hành lâm sàng. </w:t>
      </w:r>
      <w:r w:rsidRPr="00B13BE6">
        <w:t>Các vấn đề về cơ có thể dẫn đến các bệnh như: đau cơ, nhược cơ, viêm đa cơ, rối loạn thần kinh cơ, …</w:t>
      </w:r>
      <w:r w:rsidR="00125569">
        <w:t>[20]</w:t>
      </w:r>
      <w:r w:rsidRPr="00B13BE6">
        <w:t xml:space="preserve"> Do đó, việc </w:t>
      </w:r>
      <w:r w:rsidR="00F7073A" w:rsidRPr="00B13BE6">
        <w:t>theo dõi phản ứng điện của cơ là vô cùng cần thiết. Phương pháp phổ biến nhất trong chẩn đoán lâm sàng hiện nay là ghi điện cơ</w:t>
      </w:r>
      <w:r w:rsidR="00125569">
        <w:t xml:space="preserve"> [18]</w:t>
      </w:r>
      <w:r w:rsidR="00F7073A" w:rsidRPr="00B13BE6">
        <w:t>. Phương pháp này dựa trên nguyên tắc: tổn thương dây thần kinh ngoại biên có loại thoái hóa</w:t>
      </w:r>
      <w:r w:rsidRPr="00B13BE6">
        <w:t xml:space="preserve"> </w:t>
      </w:r>
      <w:r w:rsidR="00F7073A" w:rsidRPr="00B13BE6">
        <w:t xml:space="preserve">sợi trục và loại hủy myelin. Loại thứ nhất co thể phát hiện được bằng cách dùng điện cực kim đâm vào bắp cơ do dây thần kinh đó chi phối để ghi nhận các điện thế tự phát của cơ và các đơn vị vận động. Loại thứ hai sẽ biểu hiện bằng các thay đổi tốc độ dẫn truyền. </w:t>
      </w:r>
    </w:p>
    <w:p w14:paraId="491C5970" w14:textId="77777777" w:rsidR="002C4374" w:rsidRPr="00B13BE6" w:rsidRDefault="00F7073A" w:rsidP="00F7073A">
      <w:pPr>
        <w:ind w:firstLine="360"/>
      </w:pPr>
      <w:r w:rsidRPr="00B13BE6">
        <w:t>Ghi điện cơ đem lại rất nhiều lợi</w:t>
      </w:r>
      <w:r w:rsidR="006E4268" w:rsidRPr="00B13BE6">
        <w:t xml:space="preserve"> ích, giúp bác sĩ có thể đưa ra chẩn đoán chính xác và phương pháp điều trị cho từng loại bệnh. Tuy nhiên, phương pháp này thường dùng điện cực kim đồng tâm gây ra đau đớn cho bệnh nhân trong qua trình xét nghiệm. Hệ thống này khá cồng kềnh, thường được dùng trong các bệnh viện. </w:t>
      </w:r>
    </w:p>
    <w:p w14:paraId="5FA000D1" w14:textId="01C994FF" w:rsidR="00F7073A" w:rsidRPr="00B13BE6" w:rsidRDefault="002C4374" w:rsidP="00F7073A">
      <w:pPr>
        <w:ind w:firstLine="360"/>
      </w:pPr>
      <w:r w:rsidRPr="00B13BE6">
        <w:t>Điều nay</w:t>
      </w:r>
      <w:r w:rsidR="006E4268" w:rsidRPr="00B13BE6">
        <w:t xml:space="preserve"> đặt ra </w:t>
      </w:r>
      <w:r w:rsidRPr="00B13BE6">
        <w:t xml:space="preserve">yêu cầu </w:t>
      </w:r>
      <w:r w:rsidR="006E4268" w:rsidRPr="00B13BE6">
        <w:t xml:space="preserve">đối với việc phát triển một hệ thống thu tín hiệu điện cơ nhỏ gọn, tiện lợi và thoải mái đối với người dùng. </w:t>
      </w:r>
      <w:r w:rsidRPr="00B13BE6">
        <w:t>Để</w:t>
      </w:r>
      <w:r w:rsidR="006E4268" w:rsidRPr="00B13BE6">
        <w:t xml:space="preserve"> phục vụ mục đích theo dõi thường xuyên các</w:t>
      </w:r>
      <w:r w:rsidRPr="00B13BE6">
        <w:t xml:space="preserve"> hoạt động của </w:t>
      </w:r>
      <w:r w:rsidR="006E4268" w:rsidRPr="00B13BE6">
        <w:t xml:space="preserve">cơ </w:t>
      </w:r>
      <w:r w:rsidRPr="00B13BE6">
        <w:t>đối với những người thường xuyên vận động, tập luyện thể thao và vận động viên, chúng tôi đã nghiên cứu và xây dựng một hệ thống đo đạc tín hiệu điện cơ sử dụng cảm biến graphene</w:t>
      </w:r>
      <w:r w:rsidR="00125569">
        <w:t xml:space="preserve"> [22]</w:t>
      </w:r>
      <w:r w:rsidRPr="00B13BE6">
        <w:t>. Cảm biến được chế tạo từ chất liệu nền là vải dệt vừa mang lại sự thoải mái cho người dùng vừa có tính linh hoạt</w:t>
      </w:r>
      <w:r w:rsidR="00273E42" w:rsidRPr="00B13BE6">
        <w:t xml:space="preserve"> trong việc tái sử dụng nhiều lần. Tín hiệu thu được từ mạch tương tự được truyền đến điện thoại bằng công nghệ Bluetooth tiết kiệm năng lượng (Bluetooth Low Energy - BLE) để hiển thị và sau đó được đưa lên server để lưu trữ và phục vụ các xử lý tính toán.</w:t>
      </w:r>
    </w:p>
    <w:p w14:paraId="184C37AE" w14:textId="77777777" w:rsidR="00CF5C83" w:rsidRPr="00B13BE6" w:rsidRDefault="00F457B4" w:rsidP="00CF5C83">
      <w:pPr>
        <w:pStyle w:val="u3"/>
        <w:rPr>
          <w:i w:val="0"/>
          <w:lang w:val="vi-VN"/>
        </w:rPr>
      </w:pPr>
      <w:bookmarkStart w:id="16" w:name="_Toc44425166"/>
      <w:r w:rsidRPr="00B13BE6">
        <w:rPr>
          <w:i w:val="0"/>
          <w:lang w:val="vi-VN"/>
        </w:rPr>
        <w:t>Mục tiêu đề tài</w:t>
      </w:r>
      <w:bookmarkEnd w:id="16"/>
    </w:p>
    <w:p w14:paraId="3F00DB50" w14:textId="77777777" w:rsidR="004975E2" w:rsidRPr="00B13BE6" w:rsidRDefault="003E35D7" w:rsidP="004975E2">
      <w:pPr>
        <w:ind w:firstLine="360"/>
      </w:pPr>
      <w:r w:rsidRPr="00B13BE6">
        <w:t xml:space="preserve">Mục tiêu của đề tài là thiết kế một hệ thống đo đạc tín hiệu điện cơ sử dụng cảm biến graphene. Hệ thống này nhỏ gọn, có thể tích hợp trên quần áo để có thể đeo được trên cơ thể nhằm theo dõi các chỉ số của cơ bắp hàng ngày. Tín hiệu sau khi đo được hiển thị </w:t>
      </w:r>
      <w:r w:rsidRPr="00B13BE6">
        <w:lastRenderedPageBreak/>
        <w:t>trên điện thoại theo thời gian thực và được xử lý, tính toán các thông số để bác sĩ theo dõi và đưa ra các chẩn đoán cụ thể.</w:t>
      </w:r>
    </w:p>
    <w:p w14:paraId="1EEA6262" w14:textId="77777777" w:rsidR="001E347E" w:rsidRPr="00B13BE6" w:rsidRDefault="00F457B4" w:rsidP="001E347E">
      <w:pPr>
        <w:pStyle w:val="u3"/>
        <w:rPr>
          <w:i w:val="0"/>
        </w:rPr>
      </w:pPr>
      <w:bookmarkStart w:id="17" w:name="_Toc44425167"/>
      <w:r w:rsidRPr="00B13BE6">
        <w:rPr>
          <w:i w:val="0"/>
          <w:lang w:val="vi-VN"/>
        </w:rPr>
        <w:t>Phương pháp nghiên cứu</w:t>
      </w:r>
      <w:bookmarkEnd w:id="17"/>
      <w:r w:rsidR="009E7F1B" w:rsidRPr="00B13BE6">
        <w:rPr>
          <w:i w:val="0"/>
        </w:rPr>
        <w:t xml:space="preserve"> </w:t>
      </w:r>
    </w:p>
    <w:p w14:paraId="20CD06AC" w14:textId="4FD0AE6D" w:rsidR="001E347E" w:rsidRPr="00B13BE6" w:rsidRDefault="001E347E" w:rsidP="00CF5C83">
      <w:pPr>
        <w:ind w:firstLine="360"/>
      </w:pPr>
      <w:r w:rsidRPr="00B13BE6">
        <w:t>Nghiên cứu này được thực hiện dựa trên cơ sở tài liệu, thông tin từ các bài báo về tín hiệu điện cơ (EMG), công nghệ graphene, công nghệ bluetooth tiết kiệm năng lượng (BLE), …</w:t>
      </w:r>
      <w:r w:rsidR="007C1F2D">
        <w:t xml:space="preserve"> [13], [22].</w:t>
      </w:r>
    </w:p>
    <w:p w14:paraId="7485A962" w14:textId="7B394EF0" w:rsidR="00CF5C83" w:rsidRPr="00B13BE6" w:rsidRDefault="00CF5C83" w:rsidP="00CF5C83">
      <w:pPr>
        <w:ind w:firstLine="360"/>
      </w:pPr>
      <w:r w:rsidRPr="00B13BE6">
        <w:t>Các thí nghiệm đo đạc tín hiệu EMG đầu tiên được thực hiện bằng mạch thương mại Myoware và cảm biến ướt Ag/AgCl</w:t>
      </w:r>
      <w:r w:rsidR="00ED6D9D">
        <w:t xml:space="preserve"> [23]</w:t>
      </w:r>
      <w:r w:rsidRPr="00B13BE6">
        <w:t>. Hệ thống này cồng kềnh, không ổn định và cảm biến chỉ sử dụng được</w:t>
      </w:r>
      <w:r w:rsidR="001E347E" w:rsidRPr="00B13BE6">
        <w:t xml:space="preserve"> một</w:t>
      </w:r>
      <w:r w:rsidRPr="00B13BE6">
        <w:t xml:space="preserve"> lần. </w:t>
      </w:r>
      <w:r w:rsidR="001E347E" w:rsidRPr="00B13BE6">
        <w:t>Do</w:t>
      </w:r>
      <w:r w:rsidRPr="00B13BE6">
        <w:t xml:space="preserve"> đó, chúng tôi tiến hành phân tích, xây dựng và thiết kế mạch tương tự</w:t>
      </w:r>
      <w:r w:rsidR="001E347E" w:rsidRPr="00B13BE6">
        <w:t xml:space="preserve"> và phát triển phần mềm Android để thu và hiển thị tín hiệu. Cảm biến graphene được cung cấp bởi công ty Bonbouton có khả năng tích hợp trên quần áo và tái sử dụng nhiều lần.</w:t>
      </w:r>
    </w:p>
    <w:p w14:paraId="46BFF795" w14:textId="1D9A6CB9" w:rsidR="001E347E" w:rsidRPr="00B13BE6" w:rsidRDefault="001E347E" w:rsidP="00CF5C83">
      <w:pPr>
        <w:ind w:firstLine="360"/>
      </w:pPr>
      <w:r w:rsidRPr="00B13BE6">
        <w:t xml:space="preserve">Quá trình đo đạc được thực hiện nhiều lần với mạch Myoware và mạch thiết kế được đề xuất, cảm biến Ag/AgCl </w:t>
      </w:r>
      <w:r w:rsidR="00046B90">
        <w:t xml:space="preserve">(Silver silver chloride) </w:t>
      </w:r>
      <w:r w:rsidRPr="00B13BE6">
        <w:t xml:space="preserve">và graphene cùng với các đối tượng thí nghiệm khác nhau. Cảm biến graphene được theo dõi điện trở </w:t>
      </w:r>
      <w:r w:rsidR="006C41BC" w:rsidRPr="00B13BE6">
        <w:t>liên tục</w:t>
      </w:r>
      <w:r w:rsidRPr="00B13BE6">
        <w:t xml:space="preserve"> theo điều kiện</w:t>
      </w:r>
      <w:r w:rsidR="006C41BC" w:rsidRPr="00B13BE6">
        <w:t xml:space="preserve"> nhiệt độ, độ ẩm và thời gian sử dụng thay đổi để tìm ra tính chất điện của graphene. Các dữ liệu về graphene và tín hiệu điện cơ được xử lý bằng công cụ Excel và Matlab. Kết quả thí nghiệm được đánh giá bẳng các chỉ số biên độ tín hiệu miền thời gian, độ lệch chuẩn của tín hiệu, SNR, </w:t>
      </w:r>
      <w:r w:rsidR="00841954">
        <w:t>C</w:t>
      </w:r>
      <w:r w:rsidR="006C41BC" w:rsidRPr="00B13BE6">
        <w:t>orrelation.</w:t>
      </w:r>
    </w:p>
    <w:p w14:paraId="4D89E705" w14:textId="77777777" w:rsidR="006D40C5" w:rsidRPr="00B13BE6" w:rsidRDefault="00F457B4" w:rsidP="007B396C">
      <w:pPr>
        <w:pStyle w:val="u3"/>
        <w:rPr>
          <w:i w:val="0"/>
          <w:lang w:val="vi-VN"/>
        </w:rPr>
      </w:pPr>
      <w:bookmarkStart w:id="18" w:name="_Toc44425168"/>
      <w:r w:rsidRPr="00B13BE6">
        <w:rPr>
          <w:i w:val="0"/>
          <w:lang w:val="vi-VN"/>
        </w:rPr>
        <w:t>Phạm vi, đối tượng của đề  tài</w:t>
      </w:r>
      <w:bookmarkEnd w:id="18"/>
    </w:p>
    <w:p w14:paraId="3E708721" w14:textId="77777777" w:rsidR="006C41BC" w:rsidRPr="00B13BE6" w:rsidRDefault="00B259AB" w:rsidP="006C41BC">
      <w:pPr>
        <w:ind w:firstLine="360"/>
      </w:pPr>
      <w:r w:rsidRPr="00B13BE6">
        <w:t>Đề tài được thực hiện trong phạm vi phân tích, thiết kế mạch tương tự, tiến hành thí nghiệm đo đạc, xử lý dữ liệu và đánh giá kết quả đo được. Đối tượng đề tài hướng đến là các bó cơ khác nhau trên cơ thể và các đối tượng thí nghiệm khác nhau, từ đó ứng dụng tín hiêu điện cơ của từng bó cơ vào từng loại bệnh khác nhau.</w:t>
      </w:r>
    </w:p>
    <w:p w14:paraId="7DFCCE6F" w14:textId="77777777" w:rsidR="00F457B4" w:rsidRPr="00B13BE6" w:rsidRDefault="00F457B4" w:rsidP="00F457B4">
      <w:pPr>
        <w:pStyle w:val="u3"/>
        <w:rPr>
          <w:i w:val="0"/>
          <w:lang w:val="vi-VN"/>
        </w:rPr>
      </w:pPr>
      <w:bookmarkStart w:id="19" w:name="_Toc44425169"/>
      <w:r w:rsidRPr="00B13BE6">
        <w:rPr>
          <w:i w:val="0"/>
          <w:lang w:val="vi-VN"/>
        </w:rPr>
        <w:t>Đóng góp cho đề tài</w:t>
      </w:r>
      <w:bookmarkEnd w:id="19"/>
    </w:p>
    <w:p w14:paraId="6688632C" w14:textId="77777777" w:rsidR="00B259AB" w:rsidRPr="00B13BE6" w:rsidRDefault="0044336A" w:rsidP="00B259AB">
      <w:pPr>
        <w:ind w:firstLine="360"/>
      </w:pPr>
      <w:r w:rsidRPr="00B13BE6">
        <w:t>Đồ án này sẽ tập trung vào việc phát triển hệ thống đo đạc tín hiệu điện cơ và hiển thị lên màn hình điện thoại sử dụng cảm biến graphene. Công việc này bao gồm các việc nghiên cứu và chế tạo cảm biến graphene, thiết kế mạch đo tín hiệu điện cơ, xây dựng hệ thống truyền tín hiệu không dây tiết kiệm năng lượng, phát triển ứng dụng điện thoại để thu và hiển thị dữ liệu, xử lý dữ liệu và tính toán các thông số.</w:t>
      </w:r>
    </w:p>
    <w:p w14:paraId="195169BA" w14:textId="77777777" w:rsidR="00F457B4" w:rsidRPr="00B13BE6" w:rsidRDefault="00F457B4" w:rsidP="00F457B4">
      <w:pPr>
        <w:pStyle w:val="u3"/>
        <w:rPr>
          <w:i w:val="0"/>
          <w:lang w:val="vi-VN"/>
        </w:rPr>
      </w:pPr>
      <w:bookmarkStart w:id="20" w:name="_Toc44425170"/>
      <w:r w:rsidRPr="00B13BE6">
        <w:rPr>
          <w:i w:val="0"/>
          <w:lang w:val="vi-VN"/>
        </w:rPr>
        <w:t>Bố cục của báo cáo</w:t>
      </w:r>
      <w:bookmarkEnd w:id="20"/>
    </w:p>
    <w:p w14:paraId="6351B6C5" w14:textId="77777777" w:rsidR="0044336A" w:rsidRPr="00B13BE6" w:rsidRDefault="00995724" w:rsidP="0044336A">
      <w:pPr>
        <w:ind w:firstLine="360"/>
      </w:pPr>
      <w:r w:rsidRPr="00B13BE6">
        <w:t>Đồ án này được chia thành ba chương</w:t>
      </w:r>
    </w:p>
    <w:p w14:paraId="50DD983B" w14:textId="77777777" w:rsidR="00B073B6" w:rsidRPr="00B13BE6" w:rsidRDefault="00995724" w:rsidP="00B073B6">
      <w:pPr>
        <w:ind w:firstLine="360"/>
      </w:pPr>
      <w:r w:rsidRPr="00B13BE6">
        <w:t xml:space="preserve">Chương đầu tiên sẽ được trình bày các cơ sở lý thuyết, kiến thức nền tảng gồm: lý thuyết y sinh về tín hiệu điện cơ và ứng dụng của nó trong việc chẩn đoán và điều trị các bệnh về cơ; sơ lược về graphene và công nghệ chế tạo; các kiến thức điện tử cơ bản </w:t>
      </w:r>
      <w:r w:rsidRPr="00B13BE6">
        <w:lastRenderedPageBreak/>
        <w:t>được áp dụng trong việc xây dựng mạch tương tự. Ngoài ra, nội dung của chương này cũng đề cập đến các kiến thức khác như công nghệ truyền thông không dây, bluetooth tiết kiệm năng lượng</w:t>
      </w:r>
      <w:r w:rsidR="00B073B6" w:rsidRPr="00B13BE6">
        <w:t xml:space="preserve">. </w:t>
      </w:r>
    </w:p>
    <w:p w14:paraId="6025E227" w14:textId="77777777" w:rsidR="00B073B6" w:rsidRPr="00B13BE6" w:rsidRDefault="00B073B6" w:rsidP="00B073B6">
      <w:pPr>
        <w:ind w:firstLine="360"/>
      </w:pPr>
      <w:r w:rsidRPr="00B13BE6">
        <w:t xml:space="preserve">Dựa trên cơ sở các lý thuyết được đề cập trong chương một, chương hai đi vào phân tích các yêu cầu chức năng và phi chức năng của sản phẩm, từ đó xây dựng mô hình hệ thống và thiết kế chi tiết từng khối của hệ thống. </w:t>
      </w:r>
      <w:r w:rsidR="00E04713" w:rsidRPr="00B13BE6">
        <w:t>Nội dung chương này cũng giới thiệu về công ty Bonbouton (công ty cung cấp cảm biến graphene cho dự án)và phương pháp chế tạo cảm biến graphene. Phương pháp đo điện trở của graphene được trình bày với mục đích theo dõi tính chất điện của graphene trong điều kiện nhiệt độ, độ ẩm và thời gian sử dụng thay đổi.</w:t>
      </w:r>
    </w:p>
    <w:p w14:paraId="2861E064" w14:textId="60369CDE" w:rsidR="00E04713" w:rsidRPr="00B13BE6" w:rsidRDefault="00E04713" w:rsidP="00BD5A46">
      <w:pPr>
        <w:ind w:firstLine="360"/>
      </w:pPr>
      <w:r w:rsidRPr="00B13BE6">
        <w:t xml:space="preserve">Sau cùng là chương ba trình bày các phương pháp, thí nghiệm đo tín hiệu </w:t>
      </w:r>
      <w:r w:rsidR="00BD5A46" w:rsidRPr="00B13BE6">
        <w:t xml:space="preserve">điện cơ từ các bó cơ khác nhau trên cơ thể và từ các đối tượng thí nghiệm khác nhau để tìm ra đặc tính của từng bó cơ tương ứng với từng loại bệnh. Các kết quả đo đạc được lưu trữ và xử lý, tính toán các thông số như SNR, </w:t>
      </w:r>
      <w:r w:rsidR="004F4693">
        <w:t>Cross-c</w:t>
      </w:r>
      <w:r w:rsidR="00BD5A46" w:rsidRPr="00B13BE6">
        <w:t>orrelation bằng công cụ Matlab. Cuối cùng là các kết luận và hướng phát triển trong tương lai của đề tài.</w:t>
      </w:r>
    </w:p>
    <w:p w14:paraId="4DEA1739" w14:textId="77777777" w:rsidR="0024068D" w:rsidRPr="00B13BE6" w:rsidRDefault="00F457B4" w:rsidP="0024068D">
      <w:pPr>
        <w:pStyle w:val="u2"/>
        <w:rPr>
          <w:rFonts w:eastAsiaTheme="minorHAnsi"/>
          <w:lang w:val="vi-VN"/>
        </w:rPr>
      </w:pPr>
      <w:bookmarkStart w:id="21" w:name="_Toc44425171"/>
      <w:r w:rsidRPr="00B13BE6">
        <w:rPr>
          <w:rFonts w:eastAsiaTheme="minorHAnsi"/>
          <w:lang w:val="vi-VN"/>
        </w:rPr>
        <w:t>Lý thuyết y sinh</w:t>
      </w:r>
      <w:r w:rsidR="00B44A49" w:rsidRPr="00B13BE6">
        <w:rPr>
          <w:rFonts w:eastAsiaTheme="minorHAnsi"/>
          <w:lang w:val="vi-VN"/>
        </w:rPr>
        <w:t xml:space="preserve"> về tín hiệu điện cơ (EMG)</w:t>
      </w:r>
      <w:bookmarkEnd w:id="21"/>
    </w:p>
    <w:p w14:paraId="2889B6B5" w14:textId="77777777" w:rsidR="001D1B67" w:rsidRPr="00B13BE6" w:rsidRDefault="00B34A14" w:rsidP="00B34A14">
      <w:pPr>
        <w:ind w:firstLine="360"/>
        <w:rPr>
          <w:lang w:val="vi-VN"/>
        </w:rPr>
      </w:pPr>
      <w:r w:rsidRPr="00B13BE6">
        <w:rPr>
          <w:lang w:val="vi-VN"/>
        </w:rPr>
        <w:t>Cơ bám xương đảm nhiệm chức năng vận động và hỗ trợ khung xương giữ vững tư thế. Mỗi cơ được tạo thành từ những sợi cơ tập hợp lại thành bó cơ.</w:t>
      </w:r>
    </w:p>
    <w:p w14:paraId="4632FECB" w14:textId="0DB99DB3" w:rsidR="00B34A14" w:rsidRPr="00B13BE6" w:rsidRDefault="004F4693" w:rsidP="00B34A14">
      <w:pPr>
        <w:ind w:firstLine="360"/>
        <w:rPr>
          <w:lang w:val="vi-VN"/>
        </w:rPr>
      </w:pPr>
      <w:r>
        <w:t xml:space="preserve">Cấu trúc của một bó cơ được mô tả như </w:t>
      </w:r>
      <w:r>
        <w:fldChar w:fldCharType="begin"/>
      </w:r>
      <w:r>
        <w:instrText xml:space="preserve"> REF _Ref43800200 \h </w:instrText>
      </w:r>
      <w:r>
        <w:fldChar w:fldCharType="separate"/>
      </w:r>
      <w:r w:rsidR="004828D5" w:rsidRPr="00B13BE6">
        <w:t xml:space="preserve">Hình </w:t>
      </w:r>
      <w:r w:rsidR="004828D5">
        <w:rPr>
          <w:noProof/>
        </w:rPr>
        <w:t>1</w:t>
      </w:r>
      <w:r w:rsidR="004828D5">
        <w:t>.</w:t>
      </w:r>
      <w:r w:rsidR="004828D5">
        <w:rPr>
          <w:noProof/>
        </w:rPr>
        <w:t>2</w:t>
      </w:r>
      <w:r>
        <w:fldChar w:fldCharType="end"/>
      </w:r>
      <w:r w:rsidR="00ED6D9D">
        <w:t xml:space="preserve"> [24]</w:t>
      </w:r>
      <w:r>
        <w:t xml:space="preserve">. </w:t>
      </w:r>
      <w:r w:rsidR="00B34A14" w:rsidRPr="00B13BE6">
        <w:rPr>
          <w:lang w:val="vi-VN"/>
        </w:rPr>
        <w:t>Sợi trục noron vận động chia thành nhiều nhánh, các nhánh này sẽ được phân bố đến từng sợi cơ, tất cả hợp thành một đơn vị vận động. Vì vậy, bình thường, khi một điện thế thần kinh được kích hoạt cũng sẽ kích thích tất cả các sợi cơ được chi phối bởi noron vận động và</w:t>
      </w:r>
      <w:r w:rsidR="008214D7" w:rsidRPr="00B13BE6">
        <w:rPr>
          <w:lang w:val="vi-VN"/>
        </w:rPr>
        <w:t xml:space="preserve"> các nhánh của nó.</w:t>
      </w:r>
    </w:p>
    <w:p w14:paraId="2D657EB3" w14:textId="77777777" w:rsidR="00C10B94" w:rsidRPr="00B13BE6" w:rsidRDefault="00BD5A46" w:rsidP="005F2688">
      <w:pPr>
        <w:keepNext/>
        <w:jc w:val="center"/>
      </w:pPr>
      <w:r w:rsidRPr="00B13BE6">
        <w:rPr>
          <w:noProof/>
          <w:lang w:val="vi-VN"/>
        </w:rPr>
        <w:drawing>
          <wp:inline distT="0" distB="0" distL="0" distR="0" wp14:anchorId="376B25B5" wp14:editId="7DF6C930">
            <wp:extent cx="3993944" cy="1781299"/>
            <wp:effectExtent l="0" t="0" r="6985"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500x500 - Copy.jpg"/>
                    <pic:cNvPicPr/>
                  </pic:nvPicPr>
                  <pic:blipFill>
                    <a:blip r:embed="rId14">
                      <a:extLst>
                        <a:ext uri="{28A0092B-C50C-407E-A947-70E740481C1C}">
                          <a14:useLocalDpi xmlns:a14="http://schemas.microsoft.com/office/drawing/2010/main" val="0"/>
                        </a:ext>
                      </a:extLst>
                    </a:blip>
                    <a:stretch>
                      <a:fillRect/>
                    </a:stretch>
                  </pic:blipFill>
                  <pic:spPr>
                    <a:xfrm>
                      <a:off x="0" y="0"/>
                      <a:ext cx="4018790" cy="1792380"/>
                    </a:xfrm>
                    <a:prstGeom prst="rect">
                      <a:avLst/>
                    </a:prstGeom>
                  </pic:spPr>
                </pic:pic>
              </a:graphicData>
            </a:graphic>
          </wp:inline>
        </w:drawing>
      </w:r>
    </w:p>
    <w:p w14:paraId="29BA6169" w14:textId="111FF8FC" w:rsidR="00BD5A46" w:rsidRPr="00B13BE6" w:rsidRDefault="00C10B94" w:rsidP="00C10B94">
      <w:pPr>
        <w:pStyle w:val="Chuthich"/>
      </w:pPr>
      <w:bookmarkStart w:id="22" w:name="_Ref43800200"/>
      <w:bookmarkStart w:id="23" w:name="_Toc44425095"/>
      <w:r w:rsidRPr="00B13BE6">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w:t>
      </w:r>
      <w:r w:rsidR="00CC040B">
        <w:rPr>
          <w:noProof/>
        </w:rPr>
        <w:fldChar w:fldCharType="end"/>
      </w:r>
      <w:bookmarkEnd w:id="22"/>
      <w:r w:rsidRPr="00B13BE6">
        <w:t xml:space="preserve"> Cấu trúc của cơ</w:t>
      </w:r>
      <w:bookmarkEnd w:id="23"/>
    </w:p>
    <w:p w14:paraId="6E37BE73" w14:textId="77777777" w:rsidR="00BD5A46" w:rsidRPr="00B13BE6" w:rsidRDefault="008214D7" w:rsidP="00BD5A46">
      <w:pPr>
        <w:ind w:firstLine="360"/>
        <w:rPr>
          <w:lang w:val="vi-VN"/>
        </w:rPr>
      </w:pPr>
      <w:r w:rsidRPr="00B13BE6">
        <w:rPr>
          <w:lang w:val="vi-VN"/>
        </w:rPr>
        <w:t>Quá trình kích hoạt này bắt đầu bởi một điện thế động (do ý muốn hoặc do kết quả của sự kích thích thần kinh ngoại biên), điện thế này được truyền dọc theo sợi trục thần kinh, làm phóng thích chất dẫn truyền tại nơi tiếp hợp và cuối cùng là sự khử cực tại màng tế bào cơ gây ra sự co các sợi cơ.</w:t>
      </w:r>
    </w:p>
    <w:p w14:paraId="6B9242A7" w14:textId="77777777" w:rsidR="008214D7" w:rsidRPr="00B13BE6" w:rsidRDefault="00CC41B5" w:rsidP="008214D7">
      <w:pPr>
        <w:pStyle w:val="u3"/>
        <w:rPr>
          <w:i w:val="0"/>
          <w:lang w:val="vi-VN"/>
        </w:rPr>
      </w:pPr>
      <w:bookmarkStart w:id="24" w:name="_Toc44425172"/>
      <w:r w:rsidRPr="00B13BE6">
        <w:rPr>
          <w:i w:val="0"/>
          <w:lang w:val="vi-VN"/>
        </w:rPr>
        <w:lastRenderedPageBreak/>
        <w:t>Tín hiệu đ</w:t>
      </w:r>
      <w:r w:rsidR="008214D7" w:rsidRPr="00B13BE6">
        <w:rPr>
          <w:i w:val="0"/>
          <w:lang w:val="vi-VN"/>
        </w:rPr>
        <w:t>iện cơ</w:t>
      </w:r>
      <w:bookmarkEnd w:id="24"/>
    </w:p>
    <w:p w14:paraId="6513EAB1" w14:textId="3EEE98CC" w:rsidR="008214D7" w:rsidRPr="003B4409" w:rsidRDefault="00CC41B5" w:rsidP="0065644D">
      <w:pPr>
        <w:ind w:firstLine="360"/>
      </w:pPr>
      <w:r w:rsidRPr="00B13BE6">
        <w:rPr>
          <w:lang w:val="vi-VN"/>
        </w:rPr>
        <w:t>Tín hiệu điện cơ (Electromyography</w:t>
      </w:r>
      <w:r w:rsidR="00D8734E" w:rsidRPr="00B13BE6">
        <w:rPr>
          <w:lang w:val="vi-VN"/>
        </w:rPr>
        <w:t xml:space="preserve"> - EMG</w:t>
      </w:r>
      <w:r w:rsidRPr="00B13BE6">
        <w:rPr>
          <w:lang w:val="vi-VN"/>
        </w:rPr>
        <w:t xml:space="preserve">) là một dạng tín hiệu điện sinh học rất quan trọng có giá trị chẩn đoán cao cho rất nhiều bệnh vè cơ và thần kinh. </w:t>
      </w:r>
      <w:r w:rsidR="009E0B4E" w:rsidRPr="00B13BE6">
        <w:rPr>
          <w:lang w:val="vi-VN"/>
        </w:rPr>
        <w:t>Nguồn gốc của hầu hết các tín hiệu điện sinh học là sự thay đổi rất nhanh của điện thế qua màng tế bào của tất cả các tế bào sống</w:t>
      </w:r>
      <w:r w:rsidR="00D8734E" w:rsidRPr="00B13BE6">
        <w:rPr>
          <w:lang w:val="vi-VN"/>
        </w:rPr>
        <w:t>. Cụ thể hơn, các tín hiệu điện sinh học phát sinh từ các điện thế qua màng tế bào thay đổi theo thời gian có thể thấy ở các tế bào thần kinh hay ở các tế bào cơ gồm cả cơ tim</w:t>
      </w:r>
      <w:r w:rsidR="00681BE4">
        <w:t>.</w:t>
      </w:r>
      <w:r w:rsidR="00B45A9C">
        <w:t xml:space="preserve"> Cơ sở điện hóa của điện thế màng tế bào tồn tại dựa trên hai hiện tượng: màng tế bào có tính bán thấm hay chúng có độ dẫn và độ thấm khác nhau đối với các ion và phân tử khác nhau, và màng tế bào có các cơ chế bơm ion sử dụng năng lượng trao đổi chất</w:t>
      </w:r>
      <w:r w:rsidR="00073AB1">
        <w:t xml:space="preserve"> [1]</w:t>
      </w:r>
      <w:r w:rsidR="0065644D">
        <w:t>.</w:t>
      </w:r>
    </w:p>
    <w:p w14:paraId="481F630A" w14:textId="3EB09135" w:rsidR="00A80DFA" w:rsidRPr="00B13BE6" w:rsidRDefault="00A80DFA" w:rsidP="008214D7">
      <w:pPr>
        <w:ind w:firstLine="360"/>
      </w:pPr>
      <w:r w:rsidRPr="00B13BE6">
        <w:t>Sơ đồ đơn vị thần kinh vận động được mô tả trong</w:t>
      </w:r>
      <w:r w:rsidR="004F4693">
        <w:t xml:space="preserve"> </w:t>
      </w:r>
      <w:r w:rsidR="004F4693">
        <w:fldChar w:fldCharType="begin"/>
      </w:r>
      <w:r w:rsidR="004F4693">
        <w:instrText xml:space="preserve"> REF _Ref43800225 \h </w:instrText>
      </w:r>
      <w:r w:rsidR="004F4693">
        <w:fldChar w:fldCharType="separate"/>
      </w:r>
      <w:r w:rsidR="004828D5" w:rsidRPr="00B13BE6">
        <w:t xml:space="preserve">Hình </w:t>
      </w:r>
      <w:r w:rsidR="004828D5">
        <w:rPr>
          <w:noProof/>
        </w:rPr>
        <w:t>1</w:t>
      </w:r>
      <w:r w:rsidR="004828D5">
        <w:t>.</w:t>
      </w:r>
      <w:r w:rsidR="004828D5">
        <w:rPr>
          <w:noProof/>
        </w:rPr>
        <w:t>3</w:t>
      </w:r>
      <w:r w:rsidR="004F4693">
        <w:fldChar w:fldCharType="end"/>
      </w:r>
      <w:r w:rsidR="00073AB1">
        <w:t xml:space="preserve"> [25]</w:t>
      </w:r>
      <w:r w:rsidRPr="00B13BE6">
        <w:t xml:space="preserve">. Một Motor Unit (đơn vị thần kinh vận động), còn được viết tắt là MU, được tạo thành từ một nơ-ron vận động </w:t>
      </w:r>
      <w:r w:rsidR="00C757BC" w:rsidRPr="00B13BE6">
        <w:t>và các sợi cơ xương bao quanh bới các đầu nối trục thần king vận động của nơ-ron. Các nhóm MU thường phối hợp với nhau để thực hiện động tác co của cơ.</w:t>
      </w:r>
    </w:p>
    <w:p w14:paraId="77274F32" w14:textId="77777777" w:rsidR="00C10B94" w:rsidRPr="00B13BE6" w:rsidRDefault="00C757BC" w:rsidP="005F2688">
      <w:pPr>
        <w:keepNext/>
        <w:jc w:val="center"/>
      </w:pPr>
      <w:r w:rsidRPr="00B13BE6">
        <w:rPr>
          <w:noProof/>
        </w:rPr>
        <w:drawing>
          <wp:inline distT="0" distB="0" distL="0" distR="0" wp14:anchorId="21354DB4" wp14:editId="4EA523FA">
            <wp:extent cx="3125520" cy="3883231"/>
            <wp:effectExtent l="0" t="0" r="0" b="3175"/>
            <wp:docPr id="4" name="Hình ảnh 4"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tor-unit-kết-nối-với-các-vùng-cơ-bắp-tương-ứng.jpg"/>
                    <pic:cNvPicPr/>
                  </pic:nvPicPr>
                  <pic:blipFill rotWithShape="1">
                    <a:blip r:embed="rId15">
                      <a:extLst>
                        <a:ext uri="{28A0092B-C50C-407E-A947-70E740481C1C}">
                          <a14:useLocalDpi xmlns:a14="http://schemas.microsoft.com/office/drawing/2010/main" val="0"/>
                        </a:ext>
                      </a:extLst>
                    </a:blip>
                    <a:srcRect b="3529"/>
                    <a:stretch/>
                  </pic:blipFill>
                  <pic:spPr bwMode="auto">
                    <a:xfrm>
                      <a:off x="0" y="0"/>
                      <a:ext cx="3139018" cy="3900002"/>
                    </a:xfrm>
                    <a:prstGeom prst="rect">
                      <a:avLst/>
                    </a:prstGeom>
                    <a:ln>
                      <a:noFill/>
                    </a:ln>
                    <a:extLst>
                      <a:ext uri="{53640926-AAD7-44D8-BBD7-CCE9431645EC}">
                        <a14:shadowObscured xmlns:a14="http://schemas.microsoft.com/office/drawing/2010/main"/>
                      </a:ext>
                    </a:extLst>
                  </pic:spPr>
                </pic:pic>
              </a:graphicData>
            </a:graphic>
          </wp:inline>
        </w:drawing>
      </w:r>
    </w:p>
    <w:p w14:paraId="3A1625D4" w14:textId="61C1EA36" w:rsidR="0011517B" w:rsidRPr="00B13BE6" w:rsidRDefault="00C10B94" w:rsidP="00C10B94">
      <w:pPr>
        <w:pStyle w:val="Chuthich"/>
      </w:pPr>
      <w:bookmarkStart w:id="25" w:name="_Ref43800225"/>
      <w:bookmarkStart w:id="26" w:name="_Toc44425096"/>
      <w:r w:rsidRPr="00B13BE6">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w:t>
      </w:r>
      <w:r w:rsidR="00CC040B">
        <w:rPr>
          <w:noProof/>
        </w:rPr>
        <w:fldChar w:fldCharType="end"/>
      </w:r>
      <w:bookmarkEnd w:id="25"/>
      <w:r w:rsidRPr="00B13BE6">
        <w:t xml:space="preserve"> </w:t>
      </w:r>
      <w:r w:rsidRPr="00B13BE6">
        <w:rPr>
          <w:noProof/>
        </w:rPr>
        <w:t>Motor Unit (MU) - Đơn vị thần kinh vận động</w:t>
      </w:r>
      <w:bookmarkEnd w:id="26"/>
    </w:p>
    <w:p w14:paraId="7EB608CF" w14:textId="77777777" w:rsidR="00C757BC" w:rsidRPr="00B13BE6" w:rsidRDefault="00C757BC" w:rsidP="00C757BC">
      <w:pPr>
        <w:ind w:firstLine="360"/>
      </w:pPr>
      <w:r w:rsidRPr="00B13BE6">
        <w:t>Tất cả các sợi cơ trong một đơn vị vận động có cùng loại sợi (sợi châm loai I hay sợi nhanh loại II). Khi một đơn vị vận động được kích hoạt, tất cả các sợi của nó đồng loạt thực hiện. Số lượng các sợi cơ kết nối với mỗi đơn vị vận động khác nhau trong các nhóm cơ bắp khác nhau của cơ thể. Ví dụ như một đơn vị vận động của cơ đùi liên hết với hàng trăm sợi cơ, trong khi một đơn vị vận động ở mắt liên kết với khoảng 10 sợi cơ ngoài.</w:t>
      </w:r>
    </w:p>
    <w:p w14:paraId="287CE264" w14:textId="77777777" w:rsidR="00D8734E" w:rsidRPr="00B13BE6" w:rsidRDefault="00D8734E" w:rsidP="00D8734E">
      <w:pPr>
        <w:pStyle w:val="u3"/>
        <w:rPr>
          <w:i w:val="0"/>
          <w:lang w:val="vi-VN"/>
        </w:rPr>
      </w:pPr>
      <w:bookmarkStart w:id="27" w:name="_Toc44425173"/>
      <w:r w:rsidRPr="00B13BE6">
        <w:rPr>
          <w:i w:val="0"/>
          <w:lang w:val="vi-VN"/>
        </w:rPr>
        <w:lastRenderedPageBreak/>
        <w:t>Đo điện cơ</w:t>
      </w:r>
      <w:bookmarkEnd w:id="27"/>
    </w:p>
    <w:p w14:paraId="5A05CD19" w14:textId="2F50D707" w:rsidR="00D8734E" w:rsidRPr="003B4409" w:rsidRDefault="00D8734E" w:rsidP="00522749">
      <w:pPr>
        <w:ind w:firstLine="360"/>
      </w:pPr>
      <w:r w:rsidRPr="00B13BE6">
        <w:rPr>
          <w:lang w:val="vi-VN"/>
        </w:rPr>
        <w:t xml:space="preserve">Đo điện cơ (điện cơ đồ) là một hoạt động ghi lại hoạt động điện của cơ (cơ hoạt động sẽ sinh ra dòng điện). </w:t>
      </w:r>
      <w:r w:rsidR="00491FE5" w:rsidRPr="00B13BE6">
        <w:rPr>
          <w:lang w:val="vi-VN"/>
        </w:rPr>
        <w:t xml:space="preserve">Việc ghi nhận tín hiệu điện cơ dùng để chẩn đoán một số nguyên </w:t>
      </w:r>
      <w:r w:rsidR="00491FE5" w:rsidRPr="00A12C08">
        <w:t>nhân</w:t>
      </w:r>
      <w:r w:rsidR="00491FE5" w:rsidRPr="00B13BE6">
        <w:rPr>
          <w:lang w:val="vi-VN"/>
        </w:rPr>
        <w:t xml:space="preserve"> suy yếu cơ hoặc hiện tượng liệt, các vấn đề về cơ và vận động như run rẩy hay co giật, tổn thương thần kinh cơ do thương tích và một số bệnh lý khác</w:t>
      </w:r>
      <w:r w:rsidR="005F2688">
        <w:t xml:space="preserve"> [20]</w:t>
      </w:r>
      <w:r w:rsidR="00491FE5" w:rsidRPr="00B13BE6">
        <w:rPr>
          <w:lang w:val="vi-VN"/>
        </w:rPr>
        <w:t>. Trong cơ thể có một số loại cơ chính là cơ vân, cơ trơn và cơ tim. Cơ vân thường được chia thành cơ nhanh và cơ chậm</w:t>
      </w:r>
      <w:r w:rsidR="005F2688">
        <w:t xml:space="preserve"> [17]</w:t>
      </w:r>
      <w:r w:rsidR="00491FE5" w:rsidRPr="00B13BE6">
        <w:rPr>
          <w:lang w:val="vi-VN"/>
        </w:rPr>
        <w:t>. Cơ nhanh dùng tron</w:t>
      </w:r>
      <w:r w:rsidR="0065644D">
        <w:t>g</w:t>
      </w:r>
      <w:r w:rsidR="00491FE5" w:rsidRPr="00B13BE6">
        <w:rPr>
          <w:lang w:val="vi-VN"/>
        </w:rPr>
        <w:t xml:space="preserve"> các chuyển động nhanh bao gồm có cặp cơ ở cẳng chân, cơ thanh quản,... Cơ chậm dùng cho điều khiển tư thế gồm các cơ như cơ dép, các cơ ngực, cơ lưng và cổ…Tín hiệu EMG thường được thu từ hai loại cơ này</w:t>
      </w:r>
      <w:r w:rsidR="005F2688">
        <w:t>.</w:t>
      </w:r>
    </w:p>
    <w:p w14:paraId="2B9A2FD2" w14:textId="77777777" w:rsidR="00BD65E3" w:rsidRPr="00B13BE6" w:rsidRDefault="00EE7DE1" w:rsidP="00E43B3C">
      <w:pPr>
        <w:ind w:firstLine="360"/>
      </w:pPr>
      <w:r w:rsidRPr="00B13BE6">
        <w:t>Để đo tín hiệu điện cơ từ một đơn vị vận động đơn hay từ các sợi cơ riêng lẻ, người ta thậm chí phải dùng đến các điện cực dạng kim xuyên qua da tới bề mặt của cơ cần đo.</w:t>
      </w:r>
      <w:r w:rsidR="00BD65E3" w:rsidRPr="00B13BE6">
        <w:t xml:space="preserve"> Điện cực phổ biến nhất trong đo điện cơ là điện cực kim đồng tâm. Tín hiệu điện cơ thường được đo bằng hai phương pháp: đo điện bên trong cơ và đo qua bề mặt da. </w:t>
      </w:r>
      <w:r w:rsidR="00E43B3C" w:rsidRPr="00B13BE6">
        <w:t xml:space="preserve">Hình dạng và biên độ của các sóng ghi nhận được trên dao động ký cung cấp thông tin về khả năng đáp ứng của cơ đối với các kích thích. </w:t>
      </w:r>
    </w:p>
    <w:p w14:paraId="552948CE" w14:textId="4FAD06BB" w:rsidR="00522749" w:rsidRPr="00AB2490" w:rsidRDefault="00522749" w:rsidP="00522749">
      <w:pPr>
        <w:ind w:firstLine="360"/>
      </w:pPr>
      <w:r w:rsidRPr="00B13BE6">
        <w:rPr>
          <w:lang w:val="vi-VN"/>
        </w:rPr>
        <w:t>Khi kích thích một dây thần kinh vận động bằng một xung điện, dây thần kinh bị khử cực tại điểm kích thích, tạo thành một xung thần kinh. Xung này di chuyển dọc theo dây thần kinh vận động, gây co cơ. Điện cực ghi (đặt trên bắp cơ) ghi được hoạt động điện do co cơ sinh ra, khi tăng dần cường độ kích thích, thì làn sóng ghi được trên màn hình cũng tăng biên độ. Tới một giới hạn nào đó, khi tăng cường độ kích thích thì biên độ kh</w:t>
      </w:r>
      <w:r w:rsidR="0011517B" w:rsidRPr="00B13BE6">
        <w:t>ôn</w:t>
      </w:r>
      <w:r w:rsidRPr="00B13BE6">
        <w:rPr>
          <w:lang w:val="vi-VN"/>
        </w:rPr>
        <w:t>g tăng nữa, sóng co cơ khi đó được gọi là điện thế hoạt động toàn phần (Compound Muscle Action Potetial - CMAP). Thời gian tính từ khi kích thích dây thần kinh đến thời điểm của CMAP được gọi là thời gian tiềm vận động. Khi kích thích</w:t>
      </w:r>
      <w:r w:rsidR="0056274F" w:rsidRPr="00B13BE6">
        <w:rPr>
          <w:lang w:val="vi-VN"/>
        </w:rPr>
        <w:t xml:space="preserve"> thân dây thần kinh tại điểm ngoại vi của nó thì được thời gian tiềm vận động ngoại vi (Distal Motor Latency - DML), tính bằng ms. </w:t>
      </w:r>
      <w:r w:rsidR="00AB2490">
        <w:fldChar w:fldCharType="begin"/>
      </w:r>
      <w:r w:rsidR="00AB2490">
        <w:rPr>
          <w:lang w:val="vi-VN"/>
        </w:rPr>
        <w:instrText xml:space="preserve"> REF _Ref43800248 \h </w:instrText>
      </w:r>
      <w:r w:rsidR="00AB2490">
        <w:fldChar w:fldCharType="separate"/>
      </w:r>
      <w:r w:rsidR="004828D5">
        <w:t xml:space="preserve">Hình </w:t>
      </w:r>
      <w:r w:rsidR="004828D5">
        <w:rPr>
          <w:noProof/>
        </w:rPr>
        <w:t>1</w:t>
      </w:r>
      <w:r w:rsidR="004828D5">
        <w:t>.</w:t>
      </w:r>
      <w:r w:rsidR="004828D5">
        <w:rPr>
          <w:noProof/>
        </w:rPr>
        <w:t>4</w:t>
      </w:r>
      <w:r w:rsidR="00AB2490">
        <w:fldChar w:fldCharType="end"/>
      </w:r>
      <w:r w:rsidR="00AB2490">
        <w:t xml:space="preserve"> mô tả kích thích điện vào dây thần kinh vận động</w:t>
      </w:r>
      <w:r w:rsidR="0056274F" w:rsidRPr="00B13BE6">
        <w:rPr>
          <w:lang w:val="vi-VN"/>
        </w:rPr>
        <w:t>.</w:t>
      </w:r>
      <w:r w:rsidR="00AB2490">
        <w:t xml:space="preserve"> Khi kích thích điện vào dây giữa hai điểm: S1 là kích thích điện ở cổ tay, S2 là kích thích điện ở khuỷu tay, ta thu được đáp ứng co cơ tương ứng R1 và R2. </w:t>
      </w:r>
      <w:r w:rsidR="00EA0CDA">
        <w:t>Thời gian tiềm là khoảng thời gian từ lúc có kích thích tới lúc có đáp ứng co cơ, tương ứng là L1 và L2, trong đó L1 chính là DML. Hiệu số t = L2 – L1 (tính bằng ms) là khoảng thời gian xung điện đi từ khuỷu tay (S2) tới cổ tay (S1).</w:t>
      </w:r>
    </w:p>
    <w:p w14:paraId="0DE1F5B8" w14:textId="77777777" w:rsidR="008E0096" w:rsidRDefault="0056274F" w:rsidP="005F2688">
      <w:pPr>
        <w:keepNext/>
        <w:jc w:val="center"/>
      </w:pPr>
      <w:r w:rsidRPr="00B13BE6">
        <w:rPr>
          <w:noProof/>
          <w:lang w:val="vi-VN"/>
        </w:rPr>
        <w:lastRenderedPageBreak/>
        <w:drawing>
          <wp:inline distT="0" distB="0" distL="0" distR="0" wp14:anchorId="3C000540" wp14:editId="57200CB1">
            <wp:extent cx="3408219" cy="2675055"/>
            <wp:effectExtent l="0" t="0" r="1905" b="0"/>
            <wp:docPr id="8" name="Hình ảnh 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91128_052521_714399_ghi_dien_co.max-1800x1800.png"/>
                    <pic:cNvPicPr/>
                  </pic:nvPicPr>
                  <pic:blipFill>
                    <a:blip r:embed="rId16">
                      <a:extLst>
                        <a:ext uri="{28A0092B-C50C-407E-A947-70E740481C1C}">
                          <a14:useLocalDpi xmlns:a14="http://schemas.microsoft.com/office/drawing/2010/main" val="0"/>
                        </a:ext>
                      </a:extLst>
                    </a:blip>
                    <a:stretch>
                      <a:fillRect/>
                    </a:stretch>
                  </pic:blipFill>
                  <pic:spPr>
                    <a:xfrm>
                      <a:off x="0" y="0"/>
                      <a:ext cx="3472949" cy="2725860"/>
                    </a:xfrm>
                    <a:prstGeom prst="rect">
                      <a:avLst/>
                    </a:prstGeom>
                  </pic:spPr>
                </pic:pic>
              </a:graphicData>
            </a:graphic>
          </wp:inline>
        </w:drawing>
      </w:r>
    </w:p>
    <w:p w14:paraId="2BDAE58C" w14:textId="7B13764C" w:rsidR="00C10B94" w:rsidRPr="00B13BE6" w:rsidRDefault="008E0096" w:rsidP="008E0096">
      <w:pPr>
        <w:pStyle w:val="Chuthich"/>
      </w:pPr>
      <w:bookmarkStart w:id="28" w:name="_Ref43800248"/>
      <w:bookmarkStart w:id="29" w:name="_Toc44425097"/>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4</w:t>
      </w:r>
      <w:r w:rsidR="00CC040B">
        <w:rPr>
          <w:noProof/>
        </w:rPr>
        <w:fldChar w:fldCharType="end"/>
      </w:r>
      <w:bookmarkEnd w:id="28"/>
      <w:r>
        <w:t xml:space="preserve"> </w:t>
      </w:r>
      <w:r>
        <w:rPr>
          <w:noProof/>
        </w:rPr>
        <w:t>Kích thích dây thần kinh vận động</w:t>
      </w:r>
      <w:bookmarkEnd w:id="29"/>
    </w:p>
    <w:p w14:paraId="5E829099" w14:textId="323CC90E" w:rsidR="0056274F" w:rsidRPr="00B13BE6" w:rsidRDefault="006D3EBA" w:rsidP="0056274F">
      <w:pPr>
        <w:ind w:firstLine="360"/>
      </w:pPr>
      <w:r w:rsidRPr="00B13BE6">
        <w:rPr>
          <w:noProof/>
          <w:lang w:val="vi-VN"/>
        </w:rPr>
        <mc:AlternateContent>
          <mc:Choice Requires="wps">
            <w:drawing>
              <wp:anchor distT="45720" distB="45720" distL="114300" distR="114300" simplePos="0" relativeHeight="251649024" behindDoc="0" locked="0" layoutInCell="1" allowOverlap="1" wp14:anchorId="233EEC2F" wp14:editId="1EB8EFF8">
                <wp:simplePos x="0" y="0"/>
                <wp:positionH relativeFrom="margin">
                  <wp:align>right</wp:align>
                </wp:positionH>
                <wp:positionV relativeFrom="paragraph">
                  <wp:posOffset>546100</wp:posOffset>
                </wp:positionV>
                <wp:extent cx="533400" cy="447675"/>
                <wp:effectExtent l="0" t="0" r="0" b="9525"/>
                <wp:wrapNone/>
                <wp:docPr id="22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47675"/>
                        </a:xfrm>
                        <a:prstGeom prst="rect">
                          <a:avLst/>
                        </a:prstGeom>
                        <a:solidFill>
                          <a:srgbClr val="FFFFFF"/>
                        </a:solidFill>
                        <a:ln w="9525">
                          <a:noFill/>
                          <a:miter lim="800000"/>
                          <a:headEnd/>
                          <a:tailEnd/>
                        </a:ln>
                      </wps:spPr>
                      <wps:txbx>
                        <w:txbxContent>
                          <w:p w14:paraId="00D32380" w14:textId="77777777" w:rsidR="004538D3" w:rsidRDefault="004538D3">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3EEC2F" id="_x0000_t202" coordsize="21600,21600" o:spt="202" path="m,l,21600r21600,l21600,xe">
                <v:stroke joinstyle="miter"/>
                <v:path gradientshapeok="t" o:connecttype="rect"/>
              </v:shapetype>
              <v:shape id="Hộp Văn bản 2" o:spid="_x0000_s1026" type="#_x0000_t202" style="position:absolute;left:0;text-align:left;margin-left:-9.2pt;margin-top:43pt;width:42pt;height:35.25pt;z-index:2516490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" stroked="f">
                <v:textbox>
                  <w:txbxContent>
                    <w:p w14:paraId="00D32380" w14:textId="77777777" w:rsidR="004538D3" w:rsidRDefault="004538D3">
                      <w:r>
                        <w:t>(1.1)</w:t>
                      </w:r>
                    </w:p>
                  </w:txbxContent>
                </v:textbox>
                <w10:wrap anchorx="margin"/>
              </v:shape>
            </w:pict>
          </mc:Fallback>
        </mc:AlternateContent>
      </w:r>
      <w:r w:rsidR="0056274F" w:rsidRPr="00B13BE6">
        <w:rPr>
          <w:lang w:val="vi-VN"/>
        </w:rPr>
        <w:t>Khoảng cách giữa hai điểm đo</w:t>
      </w:r>
      <w:r w:rsidR="00EA0CDA">
        <w:t xml:space="preserve"> S1 và S2</w:t>
      </w:r>
      <w:r w:rsidR="0056274F" w:rsidRPr="00B13BE6">
        <w:rPr>
          <w:lang w:val="vi-VN"/>
        </w:rPr>
        <w:t xml:space="preserve"> là d, tính bằng mm. Tốc độ truyền dẫn vận động (Motor Conduction Velocity - MCV) được tính bằng</w:t>
      </w:r>
      <w:r w:rsidR="003B4409">
        <w:t xml:space="preserve"> [</w:t>
      </w:r>
      <w:r w:rsidR="00A12C08">
        <w:t>18</w:t>
      </w:r>
      <w:r w:rsidR="003B4409">
        <w:t>]</w:t>
      </w:r>
      <w:r w:rsidRPr="00B13BE6">
        <w:t>:</w:t>
      </w:r>
    </w:p>
    <w:p w14:paraId="51F22428" w14:textId="13422F38" w:rsidR="00522749" w:rsidRPr="00B13BE6" w:rsidRDefault="00B13BE6" w:rsidP="00F277D8">
      <w:pPr>
        <w:pStyle w:val="Chuthich"/>
        <w:rPr>
          <w:lang w:val="vi-VN"/>
        </w:rPr>
      </w:pPr>
      <m:oMathPara>
        <m:oMath>
          <m:r>
            <m:rPr>
              <m:sty m:val="b"/>
            </m:rPr>
            <w:rPr>
              <w:rFonts w:ascii="Cambria Math" w:hAnsi="Cambria Math"/>
              <w:lang w:val="vi-VN"/>
            </w:rPr>
            <m:t>v=</m:t>
          </m:r>
          <m:f>
            <m:fPr>
              <m:ctrlPr>
                <w:rPr>
                  <w:rFonts w:ascii="Cambria Math" w:hAnsi="Cambria Math"/>
                  <w:lang w:val="vi-VN"/>
                </w:rPr>
              </m:ctrlPr>
            </m:fPr>
            <m:num>
              <m:r>
                <m:rPr>
                  <m:sty m:val="b"/>
                </m:rPr>
                <w:rPr>
                  <w:rFonts w:ascii="Cambria Math" w:hAnsi="Cambria Math"/>
                  <w:lang w:val="vi-VN"/>
                </w:rPr>
                <m:t>d</m:t>
              </m:r>
            </m:num>
            <m:den>
              <m:r>
                <m:rPr>
                  <m:sty m:val="b"/>
                </m:rPr>
                <w:rPr>
                  <w:rFonts w:ascii="Cambria Math" w:hAnsi="Cambria Math"/>
                  <w:lang w:val="vi-VN"/>
                </w:rPr>
                <m:t>t</m:t>
              </m:r>
            </m:den>
          </m:f>
          <m:r>
            <m:rPr>
              <m:sty m:val="b"/>
            </m:rPr>
            <w:rPr>
              <w:rFonts w:ascii="Cambria Math" w:hAnsi="Cambria Math"/>
              <w:lang w:val="vi-VN"/>
            </w:rPr>
            <m:t xml:space="preserve"> (m/s)</m:t>
          </m:r>
        </m:oMath>
      </m:oMathPara>
    </w:p>
    <w:p w14:paraId="516205EC" w14:textId="4AC968C9" w:rsidR="00EC4274" w:rsidRDefault="00B44A49" w:rsidP="003E2F4B">
      <w:pPr>
        <w:pStyle w:val="u2"/>
        <w:rPr>
          <w:lang w:val="vi-VN"/>
        </w:rPr>
      </w:pPr>
      <w:bookmarkStart w:id="30" w:name="_Toc44425174"/>
      <w:r w:rsidRPr="00B13BE6">
        <w:rPr>
          <w:lang w:val="vi-VN"/>
        </w:rPr>
        <w:t>Ứng dụng của tín hiệu điện cơ (EMG)</w:t>
      </w:r>
      <w:bookmarkEnd w:id="30"/>
    </w:p>
    <w:p w14:paraId="2BC5C428" w14:textId="5A80039E" w:rsidR="00BB461F" w:rsidRDefault="00BB461F" w:rsidP="00BB461F">
      <w:pPr>
        <w:ind w:firstLine="360"/>
      </w:pPr>
      <w:r>
        <w:t>Tín hiệu điện cơ được ứng dụng trong rất nhiều lĩnh vực như: chẩn đoán y tế, phục hồi chức năng, thể thao và huấn luyện</w:t>
      </w:r>
      <w:r w:rsidR="003B4409">
        <w:t>.</w:t>
      </w:r>
      <w:r>
        <w:t xml:space="preserve"> Một trong những ứng dụng phổ biến nhất là sử dụng trong chẩn đoán y tế.</w:t>
      </w:r>
    </w:p>
    <w:p w14:paraId="494D9209" w14:textId="4F840C72" w:rsidR="00BB461F" w:rsidRPr="00BB461F" w:rsidRDefault="00BB461F" w:rsidP="00BB461F">
      <w:pPr>
        <w:pStyle w:val="u3"/>
        <w:rPr>
          <w:i w:val="0"/>
          <w:iCs/>
        </w:rPr>
      </w:pPr>
      <w:bookmarkStart w:id="31" w:name="_Toc44425175"/>
      <w:r w:rsidRPr="00BB461F">
        <w:rPr>
          <w:i w:val="0"/>
          <w:iCs/>
        </w:rPr>
        <w:t>Chẩn đoán y tế</w:t>
      </w:r>
      <w:bookmarkEnd w:id="31"/>
    </w:p>
    <w:p w14:paraId="3889FE16" w14:textId="5A8E409A" w:rsidR="009625C4" w:rsidRDefault="009625C4" w:rsidP="0011517B">
      <w:pPr>
        <w:ind w:firstLine="360"/>
        <w:rPr>
          <w:lang w:val="vi-VN"/>
        </w:rPr>
      </w:pPr>
      <w:r w:rsidRPr="00B13BE6">
        <w:rPr>
          <w:lang w:val="vi-VN"/>
        </w:rPr>
        <w:t>Mục đích của việc ghi điện cơ là để thăm dò hệ thần kinh ngoại biên</w:t>
      </w:r>
      <w:r w:rsidR="00E43B3C" w:rsidRPr="00B13BE6">
        <w:rPr>
          <w:lang w:val="vi-VN"/>
        </w:rPr>
        <w:t>. EMG được sử dụng như một công cụ chẩn đoán để xác định các bệnh thần kinh cơ, hoặc là một công cụ để nghiên cứu về kine</w:t>
      </w:r>
      <w:r w:rsidRPr="00B13BE6">
        <w:rPr>
          <w:lang w:val="vi-VN"/>
        </w:rPr>
        <w:t xml:space="preserve">siology (nghiên cứu các cơ chế chuyển động của con người và ảnh hưởng của chúng đến sức khỏe) và rối loạn kiểm soát vận động. </w:t>
      </w:r>
    </w:p>
    <w:p w14:paraId="14BC99EE" w14:textId="77777777" w:rsidR="00D650DB" w:rsidRDefault="00D650DB" w:rsidP="00D650DB">
      <w:pPr>
        <w:keepNext/>
        <w:jc w:val="center"/>
      </w:pPr>
      <w:r>
        <w:rPr>
          <w:noProof/>
        </w:rPr>
        <mc:AlternateContent>
          <mc:Choice Requires="wpg">
            <w:drawing>
              <wp:inline distT="0" distB="0" distL="0" distR="0" wp14:anchorId="156A184D" wp14:editId="37DABD3C">
                <wp:extent cx="5600700" cy="1838325"/>
                <wp:effectExtent l="0" t="0" r="0" b="9525"/>
                <wp:docPr id="494" name="Nhóm 494"/>
                <wp:cNvGraphicFramePr/>
                <a:graphic xmlns:a="http://schemas.openxmlformats.org/drawingml/2006/main">
                  <a:graphicData uri="http://schemas.microsoft.com/office/word/2010/wordprocessingGroup">
                    <wpg:wgp>
                      <wpg:cNvGrpSpPr/>
                      <wpg:grpSpPr>
                        <a:xfrm>
                          <a:off x="0" y="0"/>
                          <a:ext cx="5600700" cy="1838325"/>
                          <a:chOff x="0" y="0"/>
                          <a:chExt cx="5600700" cy="1838325"/>
                        </a:xfrm>
                      </wpg:grpSpPr>
                      <pic:pic xmlns:pic="http://schemas.openxmlformats.org/drawingml/2006/picture">
                        <pic:nvPicPr>
                          <pic:cNvPr id="1" name="Hình ảnh 1" descr="Ảnh có chứa ảnh chụp màn hình&#10;&#10;Mô tả được tạo tự động"/>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2686050" y="9525"/>
                            <a:ext cx="2914650" cy="1807845"/>
                          </a:xfrm>
                          <a:prstGeom prst="rect">
                            <a:avLst/>
                          </a:prstGeom>
                        </pic:spPr>
                      </pic:pic>
                      <wpg:grpSp>
                        <wpg:cNvPr id="465" name="Nhóm 465"/>
                        <wpg:cNvGrpSpPr/>
                        <wpg:grpSpPr>
                          <a:xfrm>
                            <a:off x="0" y="0"/>
                            <a:ext cx="3067050" cy="1838325"/>
                            <a:chOff x="0" y="0"/>
                            <a:chExt cx="3067050" cy="1838325"/>
                          </a:xfrm>
                        </wpg:grpSpPr>
                        <pic:pic xmlns:pic="http://schemas.openxmlformats.org/drawingml/2006/picture">
                          <pic:nvPicPr>
                            <pic:cNvPr id="12" name="Hình ảnh 12" descr="Ảnh có chứa người, trong nhà, nắm giữ, đang ngồi&#10;&#10;Mô tả được tạo tự độ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57175" y="0"/>
                              <a:ext cx="2373630" cy="1781175"/>
                            </a:xfrm>
                            <a:prstGeom prst="rect">
                              <a:avLst/>
                            </a:prstGeom>
                          </pic:spPr>
                        </pic:pic>
                        <wps:wsp>
                          <wps:cNvPr id="3" name="Hộp Văn bản 2"/>
                          <wps:cNvSpPr txBox="1">
                            <a:spLocks noChangeArrowheads="1"/>
                          </wps:cNvSpPr>
                          <wps:spPr bwMode="auto">
                            <a:xfrm>
                              <a:off x="0" y="1457325"/>
                              <a:ext cx="371475" cy="371475"/>
                            </a:xfrm>
                            <a:prstGeom prst="rect">
                              <a:avLst/>
                            </a:prstGeom>
                            <a:noFill/>
                            <a:ln w="9525">
                              <a:noFill/>
                              <a:miter lim="800000"/>
                              <a:headEnd/>
                              <a:tailEnd/>
                            </a:ln>
                          </wps:spPr>
                          <wps:txbx>
                            <w:txbxContent>
                              <w:p w14:paraId="4D93880F" w14:textId="77777777" w:rsidR="004538D3" w:rsidRDefault="004538D3" w:rsidP="00D650DB">
                                <w:r>
                                  <w:t>a)</w:t>
                                </w:r>
                              </w:p>
                            </w:txbxContent>
                          </wps:txbx>
                          <wps:bodyPr rot="0" vert="horz" wrap="square" lIns="91440" tIns="45720" rIns="91440" bIns="45720" anchor="t" anchorCtr="0">
                            <a:noAutofit/>
                          </wps:bodyPr>
                        </wps:wsp>
                        <wps:wsp>
                          <wps:cNvPr id="235" name="Hộp Văn bản 2"/>
                          <wps:cNvSpPr txBox="1">
                            <a:spLocks noChangeArrowheads="1"/>
                          </wps:cNvSpPr>
                          <wps:spPr bwMode="auto">
                            <a:xfrm>
                              <a:off x="2695575" y="1466850"/>
                              <a:ext cx="371475" cy="371475"/>
                            </a:xfrm>
                            <a:prstGeom prst="rect">
                              <a:avLst/>
                            </a:prstGeom>
                            <a:noFill/>
                            <a:ln w="9525">
                              <a:noFill/>
                              <a:miter lim="800000"/>
                              <a:headEnd/>
                              <a:tailEnd/>
                            </a:ln>
                          </wps:spPr>
                          <wps:txbx>
                            <w:txbxContent>
                              <w:p w14:paraId="2FD7985E" w14:textId="77777777" w:rsidR="004538D3" w:rsidRDefault="004538D3" w:rsidP="00D650DB">
                                <w:r>
                                  <w:t>b)</w:t>
                                </w:r>
                              </w:p>
                            </w:txbxContent>
                          </wps:txbx>
                          <wps:bodyPr rot="0" vert="horz" wrap="square" lIns="91440" tIns="45720" rIns="91440" bIns="45720" anchor="t" anchorCtr="0">
                            <a:noAutofit/>
                          </wps:bodyPr>
                        </wps:wsp>
                      </wpg:grpSp>
                    </wpg:wgp>
                  </a:graphicData>
                </a:graphic>
              </wp:inline>
            </w:drawing>
          </mc:Choice>
          <mc:Fallback>
            <w:pict>
              <v:group w14:anchorId="156A184D" id="Nhóm 494" o:spid="_x0000_s1027" style="width:441pt;height:144.75pt;mso-position-horizontal-relative:char;mso-position-vertical-relative:line" coordsize="56007,18383"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Hình ảnh 1" o:spid="_x0000_s1028" type="#_x0000_t75" alt="Ảnh có chứa ảnh chụp màn hình&#10;&#10;Mô tả được tạo tự động" style="position:absolute;left:26860;top:95;width:29147;height:180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">
                  <v:imagedata r:id="rId19" o:title="Ảnh có chứa ảnh chụp màn hình&#10;&#10;Mô tả được tạo tự động"/>
                </v:shape>
                <v:group id="Nhóm 465" o:spid="_x0000_s1029" style="position:absolute;width:30670;height:18383" coordsize="3067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Hình ảnh 12" o:spid="_x0000_s1030" type="#_x0000_t75" alt="Ảnh có chứa người, trong nhà, nắm giữ, đang ngồi&#10;&#10;Mô tả được tạo tự động" style="position:absolute;left:2571;width:23737;height:1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">
                    <v:imagedata r:id="rId20" o:title="Ảnh có chứa người, trong nhà, nắm giữ, đang ngồi&#10;&#10;Mô tả được tạo tự động"/>
                  </v:shape>
                  <v:shape id="_x0000_s1031" type="#_x0000_t202" style="position:absolute;top:14573;width:3714;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4D93880F" w14:textId="77777777" w:rsidR="004538D3" w:rsidRDefault="004538D3" w:rsidP="00D650DB">
                          <w:r>
                            <w:t>a)</w:t>
                          </w:r>
                        </w:p>
                      </w:txbxContent>
                    </v:textbox>
                  </v:shape>
                  <v:shape id="_x0000_s1032" type="#_x0000_t202" style="position:absolute;left:26955;top:14668;width:371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2FD7985E" w14:textId="77777777" w:rsidR="004538D3" w:rsidRDefault="004538D3" w:rsidP="00D650DB">
                          <w:r>
                            <w:t>b)</w:t>
                          </w:r>
                        </w:p>
                      </w:txbxContent>
                    </v:textbox>
                  </v:shape>
                </v:group>
                <w10:anchorlock/>
              </v:group>
            </w:pict>
          </mc:Fallback>
        </mc:AlternateContent>
      </w:r>
    </w:p>
    <w:p w14:paraId="62898457" w14:textId="2133E78D" w:rsidR="00D650DB" w:rsidRPr="00B13BE6" w:rsidRDefault="00D650DB" w:rsidP="00D650DB">
      <w:pPr>
        <w:pStyle w:val="Chuthich"/>
        <w:rPr>
          <w:lang w:val="vi-VN"/>
        </w:rPr>
      </w:pPr>
      <w:bookmarkStart w:id="32" w:name="_Ref43817691"/>
      <w:bookmarkStart w:id="33" w:name="_Toc44425098"/>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5</w:t>
      </w:r>
      <w:r w:rsidR="00CC040B">
        <w:rPr>
          <w:noProof/>
        </w:rPr>
        <w:fldChar w:fldCharType="end"/>
      </w:r>
      <w:bookmarkEnd w:id="32"/>
      <w:r>
        <w:t xml:space="preserve"> </w:t>
      </w:r>
      <w:r w:rsidRPr="006E6073">
        <w:t xml:space="preserve">a) </w:t>
      </w:r>
      <w:r>
        <w:t xml:space="preserve">Ghi </w:t>
      </w:r>
      <w:r w:rsidRPr="006E6073">
        <w:t>điện cơ</w:t>
      </w:r>
      <w:r>
        <w:t xml:space="preserve"> ở tay</w:t>
      </w:r>
      <w:r w:rsidRPr="006E6073">
        <w:t xml:space="preserve"> b) </w:t>
      </w:r>
      <w:r>
        <w:t>Đồ thị biên độ tín hiệu EMG</w:t>
      </w:r>
      <w:bookmarkEnd w:id="33"/>
    </w:p>
    <w:p w14:paraId="20E5532F" w14:textId="520DEC51" w:rsidR="009625C4" w:rsidRPr="00E5441A" w:rsidRDefault="00AF7CAD" w:rsidP="00AF7CAD">
      <w:pPr>
        <w:ind w:firstLine="360"/>
      </w:pPr>
      <w:r>
        <w:lastRenderedPageBreak/>
        <w:t xml:space="preserve">Tín hiệu </w:t>
      </w:r>
      <w:r w:rsidR="00D650DB">
        <w:t>EMG</w:t>
      </w:r>
      <w:r>
        <w:t xml:space="preserve"> được thu bằng phương pháp ghi điện cơ (điện cơ đồ) và được biểu diễn ở dạng đồ thị biên độ như </w:t>
      </w:r>
      <w:r w:rsidR="00D650DB">
        <w:fldChar w:fldCharType="begin"/>
      </w:r>
      <w:r w:rsidR="00D650DB">
        <w:instrText xml:space="preserve"> REF _Ref43817691 \h </w:instrText>
      </w:r>
      <w:r w:rsidR="00D650DB">
        <w:fldChar w:fldCharType="separate"/>
      </w:r>
      <w:r w:rsidR="004828D5">
        <w:t xml:space="preserve">Hình </w:t>
      </w:r>
      <w:r w:rsidR="004828D5">
        <w:rPr>
          <w:noProof/>
        </w:rPr>
        <w:t>1</w:t>
      </w:r>
      <w:r w:rsidR="004828D5">
        <w:t>.</w:t>
      </w:r>
      <w:r w:rsidR="004828D5">
        <w:rPr>
          <w:noProof/>
        </w:rPr>
        <w:t>5</w:t>
      </w:r>
      <w:r w:rsidR="00D650DB">
        <w:fldChar w:fldCharType="end"/>
      </w:r>
      <w:r w:rsidR="00D650DB">
        <w:t xml:space="preserve">. Tín hiệu điện cơ </w:t>
      </w:r>
      <w:r w:rsidR="009625C4" w:rsidRPr="00B13BE6">
        <w:rPr>
          <w:lang w:val="vi-VN"/>
        </w:rPr>
        <w:t>giúp bác sĩ chẩn đoán xác định, chẩn đoàn phân biệt bản chất tổn thương sợi trục hay tổn thương phối hợp, tế bào thần kinh vận động, myelin và chẩn đoán định khu, tiên lượng bệnh để từ đó xác định nguyên nhân của bệnh và đưa ra phương pháp điều trị hiệu quả nhất.</w:t>
      </w:r>
      <w:r w:rsidR="001B07A1" w:rsidRPr="00B13BE6">
        <w:rPr>
          <w:lang w:val="vi-VN"/>
        </w:rPr>
        <w:t xml:space="preserve"> Bệnh nhân sau khi được thực hiện đo điện cơ, bác sĩ nhìn vào kết quả có thể xác định một số bệnh</w:t>
      </w:r>
      <w:r w:rsidR="00E5441A">
        <w:t xml:space="preserve"> [</w:t>
      </w:r>
      <w:r w:rsidR="00CA3E1B">
        <w:t>20</w:t>
      </w:r>
      <w:r w:rsidR="00E5441A">
        <w:t>]</w:t>
      </w:r>
    </w:p>
    <w:p w14:paraId="18B4E69A" w14:textId="77777777" w:rsidR="001B07A1" w:rsidRPr="00B13BE6" w:rsidRDefault="001B07A1" w:rsidP="001B07A1">
      <w:pPr>
        <w:pStyle w:val="oancuaDanhsach"/>
        <w:numPr>
          <w:ilvl w:val="0"/>
          <w:numId w:val="11"/>
        </w:numPr>
        <w:rPr>
          <w:lang w:val="vi-VN"/>
        </w:rPr>
      </w:pPr>
      <w:r w:rsidRPr="00B13BE6">
        <w:rPr>
          <w:lang w:val="vi-VN"/>
        </w:rPr>
        <w:t>Rối loạn dây thần kinh bên ngoài tủy sống (hệ thần kinh ngoại biên), như hội chứng ống cổ tay hoặc bệnh lý dây thần kinh ngoại biên. EMG giúp các bác sĩ chẩn đoán bệnh và đưa ra quyết định có cần điều trị phấu thuật hay không;</w:t>
      </w:r>
    </w:p>
    <w:p w14:paraId="6EFF6215" w14:textId="77777777" w:rsidR="001B07A1" w:rsidRPr="00B13BE6" w:rsidRDefault="001B07A1" w:rsidP="001B07A1">
      <w:pPr>
        <w:pStyle w:val="oancuaDanhsach"/>
        <w:numPr>
          <w:ilvl w:val="0"/>
          <w:numId w:val="11"/>
        </w:numPr>
        <w:rPr>
          <w:lang w:val="vi-VN"/>
        </w:rPr>
      </w:pPr>
      <w:r w:rsidRPr="00B13BE6">
        <w:rPr>
          <w:lang w:val="vi-VN"/>
        </w:rPr>
        <w:t>Các rố</w:t>
      </w:r>
      <w:r w:rsidR="00E2786E" w:rsidRPr="00B13BE6">
        <w:rPr>
          <w:lang w:val="vi-VN"/>
        </w:rPr>
        <w:t>i</w:t>
      </w:r>
      <w:r w:rsidRPr="00B13BE6">
        <w:rPr>
          <w:lang w:val="vi-VN"/>
        </w:rPr>
        <w:t xml:space="preserve"> loạn ảnh hưởng đến thần kinh vận động ở não hoặc tủy sống như xơ cứng cột bên teo cơ hoặc bại liệt;</w:t>
      </w:r>
    </w:p>
    <w:p w14:paraId="5662AC0D" w14:textId="77777777" w:rsidR="001B07A1" w:rsidRPr="00B13BE6" w:rsidRDefault="001B07A1" w:rsidP="001B07A1">
      <w:pPr>
        <w:pStyle w:val="oancuaDanhsach"/>
        <w:numPr>
          <w:ilvl w:val="0"/>
          <w:numId w:val="11"/>
        </w:numPr>
        <w:rPr>
          <w:lang w:val="vi-VN"/>
        </w:rPr>
      </w:pPr>
      <w:r w:rsidRPr="00B13BE6">
        <w:rPr>
          <w:lang w:val="vi-VN"/>
        </w:rPr>
        <w:t xml:space="preserve">Các rối loạn rễ thần kinh </w:t>
      </w:r>
      <w:r w:rsidR="00E2786E" w:rsidRPr="00B13BE6">
        <w:rPr>
          <w:lang w:val="vi-VN"/>
        </w:rPr>
        <w:t>như thoát vị đĩa điệm cột sống, đau thần kinh tọạ;</w:t>
      </w:r>
    </w:p>
    <w:p w14:paraId="226F4245" w14:textId="77777777" w:rsidR="00E2786E" w:rsidRPr="00B13BE6" w:rsidRDefault="00E2786E" w:rsidP="001B07A1">
      <w:pPr>
        <w:pStyle w:val="oancuaDanhsach"/>
        <w:numPr>
          <w:ilvl w:val="0"/>
          <w:numId w:val="11"/>
        </w:numPr>
        <w:rPr>
          <w:lang w:val="vi-VN"/>
        </w:rPr>
      </w:pPr>
      <w:r w:rsidRPr="00B13BE6">
        <w:rPr>
          <w:lang w:val="vi-VN"/>
        </w:rPr>
        <w:t>Rối loạn cơ như loạn dưỡng cơ hay viêm đa cơ;</w:t>
      </w:r>
    </w:p>
    <w:p w14:paraId="214E18DA" w14:textId="51E6CB3B" w:rsidR="00E2786E" w:rsidRDefault="00E2786E" w:rsidP="00E2786E">
      <w:pPr>
        <w:pStyle w:val="oancuaDanhsach"/>
        <w:numPr>
          <w:ilvl w:val="0"/>
          <w:numId w:val="11"/>
        </w:numPr>
        <w:rPr>
          <w:lang w:val="vi-VN"/>
        </w:rPr>
      </w:pPr>
      <w:r w:rsidRPr="00B13BE6">
        <w:rPr>
          <w:lang w:val="vi-VN"/>
        </w:rPr>
        <w:t>Các bệnh ảnh hưởng đến sự liên kết giữa thần kinh và cơ như bệnh nhược cơ.</w:t>
      </w:r>
    </w:p>
    <w:p w14:paraId="1E0F89FA" w14:textId="77D9CE4E" w:rsidR="00BB461F" w:rsidRDefault="00BB461F" w:rsidP="00BB461F">
      <w:pPr>
        <w:pStyle w:val="u3"/>
        <w:rPr>
          <w:i w:val="0"/>
          <w:iCs/>
        </w:rPr>
      </w:pPr>
      <w:bookmarkStart w:id="34" w:name="_Toc44425176"/>
      <w:r w:rsidRPr="00BB461F">
        <w:rPr>
          <w:i w:val="0"/>
          <w:iCs/>
        </w:rPr>
        <w:t>Phục hồi chức năng</w:t>
      </w:r>
      <w:bookmarkEnd w:id="34"/>
    </w:p>
    <w:p w14:paraId="79CC857C" w14:textId="7A4BDEBA" w:rsidR="00BB461F" w:rsidRPr="00BB461F" w:rsidRDefault="00BB461F" w:rsidP="00BB461F">
      <w:pPr>
        <w:ind w:firstLine="360"/>
      </w:pPr>
      <w:r>
        <w:t>Sau những cơn đột quỵ, việc phục hổi chức năng thật sớm là cực kỳ quan trọng để tận dụng giai đoạn dẻo dai cao của hệ thần kinh. Ứng dụng của tín hiệu điện cơ kết hợp với sự hỗ trợ của các thiết bị máy robot</w:t>
      </w:r>
      <w:r w:rsidR="00B15017">
        <w:t xml:space="preserve"> </w:t>
      </w:r>
      <w:r>
        <w:t>được áp dụng trong trị liệu</w:t>
      </w:r>
      <w:r w:rsidR="00B15017">
        <w:t>, phục hồi chức năng sau đột quỵ [14]. Bằng cách theo dõi, kiểm tra các hoạt động của chi trên, chi dưới một cách liên tục khi người bệnh vận động, bác sĩ sẽ đưa ra các quy trình điều trị cụ thể.</w:t>
      </w:r>
    </w:p>
    <w:p w14:paraId="0471E045" w14:textId="4BAC75AA" w:rsidR="00BB461F" w:rsidRDefault="00BB461F" w:rsidP="00BB461F">
      <w:pPr>
        <w:pStyle w:val="u3"/>
        <w:rPr>
          <w:i w:val="0"/>
          <w:iCs/>
        </w:rPr>
      </w:pPr>
      <w:bookmarkStart w:id="35" w:name="_Toc44425177"/>
      <w:r w:rsidRPr="00BB461F">
        <w:rPr>
          <w:i w:val="0"/>
          <w:iCs/>
        </w:rPr>
        <w:t>Tương tác người – máy tính</w:t>
      </w:r>
      <w:bookmarkEnd w:id="35"/>
    </w:p>
    <w:p w14:paraId="322ACA68" w14:textId="72B56304" w:rsidR="00B15017" w:rsidRPr="00B15017" w:rsidRDefault="00B15017" w:rsidP="00B15017">
      <w:pPr>
        <w:ind w:firstLine="360"/>
      </w:pPr>
      <w:r>
        <w:t xml:space="preserve">Với ứng dụng tương tác người -  máy tính, hoạt động điện gây ra bởi chuyển động cơ cánh tay hay chân có thể được thông dịch và chuyển đổi thành các lệnh điều khiển cho máy tính. Trong ứng dụng giả lập tay robot, một số lượng điện cực, </w:t>
      </w:r>
      <w:r w:rsidR="00961177">
        <w:t>cảm biến sẽ được gắn vào vùng cơ cần mô phỏng, tín hiệu được xử lý và sử dụng để giả lập lại các cử chỉ trên cánh tay robot. Ngoài ra, tín hiệu EMG còn được ứng dụng trong một số trò chơi thực tế ảo, trò chơi có thể nhận dạng chuyển động người dùng và tạo ra các tác động thích hợp trên hệ thống.</w:t>
      </w:r>
    </w:p>
    <w:p w14:paraId="2C97670E" w14:textId="33A49766" w:rsidR="00BB461F" w:rsidRDefault="00BB461F" w:rsidP="00BB461F">
      <w:pPr>
        <w:pStyle w:val="u3"/>
        <w:rPr>
          <w:i w:val="0"/>
          <w:iCs/>
        </w:rPr>
      </w:pPr>
      <w:bookmarkStart w:id="36" w:name="_Toc44425178"/>
      <w:r w:rsidRPr="00BB461F">
        <w:rPr>
          <w:i w:val="0"/>
          <w:iCs/>
        </w:rPr>
        <w:t>Thể thao và huấn luyện</w:t>
      </w:r>
      <w:bookmarkEnd w:id="36"/>
    </w:p>
    <w:p w14:paraId="6B80B5CB" w14:textId="77777777" w:rsidR="00961177" w:rsidRDefault="00961177" w:rsidP="00961177">
      <w:pPr>
        <w:ind w:firstLine="360"/>
      </w:pPr>
      <w:r>
        <w:t>Trong thể thao, ứng dụng của tín hiệu điện cơ được kết hợp với các trang thiết bị chuyên môn để đo đạc, tính toán các thông số trong quá trình huấn luyện, từ đó đưa ra các quy trình đào tạo cụ thể cho vận động viên để nâng cao chất lượng luyện tập.</w:t>
      </w:r>
    </w:p>
    <w:p w14:paraId="4C510323" w14:textId="558E26F3" w:rsidR="00961177" w:rsidRDefault="00961177" w:rsidP="00961177">
      <w:pPr>
        <w:ind w:firstLine="360"/>
      </w:pPr>
      <w:r>
        <w:t>Phương pháp đo điện cơ sử dụng trong thể thao thường là đo ở bề mặt da để tạo sự thoải mái nhất cho vận động viên</w:t>
      </w:r>
      <w:r w:rsidR="00CC196F">
        <w:t>, đồng thời phải có tính linh hoạt để tín hiệu được theo dõi liên tục.</w:t>
      </w:r>
    </w:p>
    <w:p w14:paraId="49791A6F" w14:textId="5E4113BD" w:rsidR="00CC196F" w:rsidRPr="00961177" w:rsidRDefault="00CC196F" w:rsidP="00961177">
      <w:pPr>
        <w:ind w:firstLine="360"/>
      </w:pPr>
      <w:r>
        <w:lastRenderedPageBreak/>
        <w:t>Trong tập luyện bộ môn bắn súng, các vận động viên thường được gắn các cảm biến trên cánh  tay để đo độ ổn định của người bắn, thời điểm bắn, độ di chuyển của súng, của tay</w:t>
      </w:r>
      <w:r w:rsidR="00006F65">
        <w:t xml:space="preserve"> </w:t>
      </w:r>
      <w:r>
        <w:t>[15].</w:t>
      </w:r>
    </w:p>
    <w:p w14:paraId="5516DE4B" w14:textId="79C24258" w:rsidR="00BB461F" w:rsidRDefault="00BB461F" w:rsidP="00BB461F">
      <w:pPr>
        <w:pStyle w:val="u3"/>
        <w:rPr>
          <w:i w:val="0"/>
          <w:iCs/>
        </w:rPr>
      </w:pPr>
      <w:bookmarkStart w:id="37" w:name="_Toc44425179"/>
      <w:r w:rsidRPr="00BB461F">
        <w:rPr>
          <w:i w:val="0"/>
          <w:iCs/>
        </w:rPr>
        <w:t>Nghiên cứu sinh học</w:t>
      </w:r>
      <w:bookmarkEnd w:id="37"/>
    </w:p>
    <w:p w14:paraId="2C78133F" w14:textId="28275401" w:rsidR="008E0096" w:rsidRPr="008E0096" w:rsidRDefault="008E0096" w:rsidP="008E0096">
      <w:pPr>
        <w:ind w:firstLine="360"/>
      </w:pPr>
      <w:r>
        <w:t>Điện cơ được sử dụng trong nghiên cứu sinh học cho mục đích tìm hiểu về cách não bộ vận hành các khối cơ bắp của cơ thể, các hoạt động liên quan đến sử dụng cơ bắp,…</w:t>
      </w:r>
    </w:p>
    <w:p w14:paraId="6CAFD561" w14:textId="49EE5BA0" w:rsidR="004C6C23" w:rsidRDefault="004836C0" w:rsidP="004C6C23">
      <w:pPr>
        <w:pStyle w:val="u2"/>
      </w:pPr>
      <w:bookmarkStart w:id="38" w:name="_Toc44425180"/>
      <w:r>
        <w:t>Phương pháp đo điện cơ</w:t>
      </w:r>
      <w:bookmarkEnd w:id="38"/>
    </w:p>
    <w:p w14:paraId="3099D144" w14:textId="77777777" w:rsidR="004C6C23" w:rsidRDefault="004C6C23" w:rsidP="004C6C23">
      <w:pPr>
        <w:ind w:firstLine="360"/>
      </w:pPr>
      <w:r>
        <w:t>Hai phương pháp phổ biến nhất hiện nay l</w:t>
      </w:r>
      <w:r w:rsidR="00AA4484">
        <w:t>à</w:t>
      </w:r>
      <w:r>
        <w:t xml:space="preserve"> đo bên trong da với điện cực kim đồng tâm và đo bề mặt da với điện cực ướt Ag/AgCl.</w:t>
      </w:r>
    </w:p>
    <w:p w14:paraId="17FDEE41" w14:textId="77777777" w:rsidR="004E71D3" w:rsidRPr="00A6178D" w:rsidRDefault="00AA4484" w:rsidP="004C6C23">
      <w:pPr>
        <w:ind w:firstLine="360"/>
        <w:rPr>
          <w:b/>
          <w:bCs/>
        </w:rPr>
      </w:pPr>
      <w:r w:rsidRPr="00A6178D">
        <w:rPr>
          <w:b/>
          <w:bCs/>
        </w:rPr>
        <w:t>Đo điện cơ bên trong da</w:t>
      </w:r>
    </w:p>
    <w:p w14:paraId="03A9F135" w14:textId="77777777" w:rsidR="00AA4484" w:rsidRDefault="00AA4484" w:rsidP="004836C0">
      <w:pPr>
        <w:keepNext/>
        <w:jc w:val="center"/>
      </w:pPr>
      <w:r>
        <w:rPr>
          <w:noProof/>
        </w:rPr>
        <w:drawing>
          <wp:inline distT="0" distB="0" distL="0" distR="0" wp14:anchorId="6FB34945" wp14:editId="5D9A6CDA">
            <wp:extent cx="4105275" cy="2786191"/>
            <wp:effectExtent l="0" t="0" r="0" b="0"/>
            <wp:docPr id="248" name="Hình ảnh 248" descr="Ảnh có chứa người, trong nhà, em bé,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dien-co-ki-1.jpg"/>
                    <pic:cNvPicPr/>
                  </pic:nvPicPr>
                  <pic:blipFill>
                    <a:blip r:embed="rId21">
                      <a:extLst>
                        <a:ext uri="{28A0092B-C50C-407E-A947-70E740481C1C}">
                          <a14:useLocalDpi xmlns:a14="http://schemas.microsoft.com/office/drawing/2010/main" val="0"/>
                        </a:ext>
                      </a:extLst>
                    </a:blip>
                    <a:stretch>
                      <a:fillRect/>
                    </a:stretch>
                  </pic:blipFill>
                  <pic:spPr>
                    <a:xfrm>
                      <a:off x="0" y="0"/>
                      <a:ext cx="4122667" cy="2797995"/>
                    </a:xfrm>
                    <a:prstGeom prst="rect">
                      <a:avLst/>
                    </a:prstGeom>
                  </pic:spPr>
                </pic:pic>
              </a:graphicData>
            </a:graphic>
          </wp:inline>
        </w:drawing>
      </w:r>
    </w:p>
    <w:p w14:paraId="29973D92" w14:textId="5E0D835F" w:rsidR="00AA4484" w:rsidRDefault="00AA4484" w:rsidP="00AA4484">
      <w:pPr>
        <w:pStyle w:val="Chuthich"/>
      </w:pPr>
      <w:bookmarkStart w:id="39" w:name="_Ref43800766"/>
      <w:bookmarkStart w:id="40" w:name="_Ref43800720"/>
      <w:bookmarkStart w:id="41" w:name="_Toc44425099"/>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6</w:t>
      </w:r>
      <w:r w:rsidR="00CC040B">
        <w:rPr>
          <w:noProof/>
        </w:rPr>
        <w:fldChar w:fldCharType="end"/>
      </w:r>
      <w:bookmarkEnd w:id="39"/>
      <w:r>
        <w:t xml:space="preserve"> </w:t>
      </w:r>
      <w:r w:rsidR="003835E8">
        <w:t>Đo</w:t>
      </w:r>
      <w:r>
        <w:t xml:space="preserve"> điện cơ </w:t>
      </w:r>
      <w:r w:rsidR="003835E8">
        <w:t>bên trong da</w:t>
      </w:r>
      <w:bookmarkEnd w:id="40"/>
      <w:bookmarkEnd w:id="41"/>
    </w:p>
    <w:p w14:paraId="2A21D02C" w14:textId="4FEF0C6A" w:rsidR="00AA4484" w:rsidRDefault="00662C70" w:rsidP="00AA4484">
      <w:pPr>
        <w:ind w:firstLine="360"/>
      </w:pPr>
      <w:r>
        <w:t xml:space="preserve">Phương pháp đo điện cơ bên trong da sử dụng điện cực kim được thể hiện trong </w:t>
      </w:r>
      <w:r>
        <w:fldChar w:fldCharType="begin"/>
      </w:r>
      <w:r>
        <w:instrText xml:space="preserve"> REF _Ref43800766 \h </w:instrText>
      </w:r>
      <w:r>
        <w:fldChar w:fldCharType="separate"/>
      </w:r>
      <w:r w:rsidR="004828D5">
        <w:t xml:space="preserve">Hình </w:t>
      </w:r>
      <w:r w:rsidR="004828D5">
        <w:rPr>
          <w:noProof/>
        </w:rPr>
        <w:t>1</w:t>
      </w:r>
      <w:r w:rsidR="004828D5">
        <w:t>.</w:t>
      </w:r>
      <w:r w:rsidR="004828D5">
        <w:rPr>
          <w:noProof/>
        </w:rPr>
        <w:t>6</w:t>
      </w:r>
      <w:r>
        <w:fldChar w:fldCharType="end"/>
      </w:r>
      <w:r>
        <w:t xml:space="preserve">. Trong </w:t>
      </w:r>
      <w:r w:rsidR="00AA4484">
        <w:t>qu</w:t>
      </w:r>
      <w:r>
        <w:t>á</w:t>
      </w:r>
      <w:r w:rsidR="00AA4484">
        <w:t xml:space="preserve"> trình ghi điện cơ, hoạt động điện của c</w:t>
      </w:r>
      <w:r w:rsidR="00AC1989">
        <w:t>ơ được đo lúc nghỉ ngơi và khi co cơ. Bác sĩ sẽ dùng các kim khác nhau, kích thước nhỏ hơn kim tiêm. Thăm dò này cần thiết để chẩn đoán đau thần kinh hông hay còn gọi là đâu thần kinh tọa hoặc đau dây thần kinh cổ tay.</w:t>
      </w:r>
    </w:p>
    <w:p w14:paraId="6E3C026C" w14:textId="77777777" w:rsidR="00AC1989" w:rsidRDefault="00AC1989" w:rsidP="00AA4484">
      <w:pPr>
        <w:ind w:firstLine="360"/>
      </w:pPr>
      <w:r>
        <w:t>Kỹ thuật này phổ biến nhất trong lĩnh vực ghi điện cơ bởi độ nhạy và tính chính xác của nó. Đây được coi là tiêu chuẩn vàng để chẩn đoán tất cả các bệnh lý về cơ như: bệnh cơ, viêm cơ hoặc loạn dưỡng cơ. Tuy nhiên, đối với điện cực kim, người bệnh sẽ có cảm giác khó chịu hoặc đau khi đâm kim xuyên vào da. Trong một vài trường hợp, người bệnh có cảm giác ngứa ran, bầm tím và sưng tại vị trí dùng kim đo điện cơ. Bên cạnh đó, kỹ thuật này không có tính linh hoạt bởi nó chỉ được sử dụng ở bệnh viện hoặc phòng khám</w:t>
      </w:r>
      <w:r w:rsidR="00302873">
        <w:t>.</w:t>
      </w:r>
    </w:p>
    <w:p w14:paraId="0F35CC4B" w14:textId="77777777" w:rsidR="00302873" w:rsidRPr="00A6178D" w:rsidRDefault="00302873" w:rsidP="00AA4484">
      <w:pPr>
        <w:ind w:firstLine="360"/>
        <w:rPr>
          <w:b/>
          <w:bCs/>
        </w:rPr>
      </w:pPr>
      <w:r w:rsidRPr="00A6178D">
        <w:rPr>
          <w:b/>
          <w:bCs/>
        </w:rPr>
        <w:lastRenderedPageBreak/>
        <w:t>Đo điện cơ bề mặt da</w:t>
      </w:r>
    </w:p>
    <w:p w14:paraId="6A708053" w14:textId="3BC33E95" w:rsidR="00662C70" w:rsidRDefault="002A5537" w:rsidP="00AA4484">
      <w:pPr>
        <w:ind w:firstLine="360"/>
      </w:pPr>
      <w:r>
        <w:t>Để đo tín hiệu điện cơ ở bề mặt da, người ta thường sử dụng điện cực ướt Ag/A</w:t>
      </w:r>
      <w:r w:rsidR="00046B90">
        <w:t>c</w:t>
      </w:r>
      <w:r>
        <w:t>l</w:t>
      </w:r>
      <w:r w:rsidR="00046B90">
        <w:t xml:space="preserve">, </w:t>
      </w:r>
      <w:r>
        <w:t xml:space="preserve">điện cực dùng trong đo điện tim. </w:t>
      </w:r>
      <w:r w:rsidR="004346F5">
        <w:t xml:space="preserve">Điện cực này được cố định trực tiếp trên da bởi lớp keo dính dẫn điện. </w:t>
      </w:r>
      <w:r w:rsidR="00AE3158">
        <w:t>Cảm biến Ag/AgCl rất nhạy với điện cơ và thu tín hiệu rất tốt, tuy nhiên n</w:t>
      </w:r>
      <w:r w:rsidR="004346F5">
        <w:t xml:space="preserve">hược điểm của </w:t>
      </w:r>
      <w:r w:rsidR="00AE3158">
        <w:t xml:space="preserve">nó </w:t>
      </w:r>
      <w:r w:rsidR="004346F5">
        <w:t>là tuổi thọ ngắn, chỉ sử dụng được một lần</w:t>
      </w:r>
      <w:r w:rsidR="00045602">
        <w:t>.</w:t>
      </w:r>
    </w:p>
    <w:p w14:paraId="61E53354" w14:textId="77777777" w:rsidR="00662C70" w:rsidRDefault="00662C70" w:rsidP="004836C0">
      <w:pPr>
        <w:keepNext/>
        <w:jc w:val="center"/>
      </w:pPr>
      <w:r>
        <w:rPr>
          <w:noProof/>
        </w:rPr>
        <w:drawing>
          <wp:inline distT="0" distB="0" distL="0" distR="0" wp14:anchorId="764EE6A7" wp14:editId="084EE108">
            <wp:extent cx="3689711" cy="2078182"/>
            <wp:effectExtent l="0" t="0" r="6350" b="0"/>
            <wp:docPr id="490" name="Hình ảnh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1_qzL0WTPp-GmiVK7TrnChgQ.gif"/>
                    <pic:cNvPicPr/>
                  </pic:nvPicPr>
                  <pic:blipFill>
                    <a:blip r:embed="rId22">
                      <a:extLst>
                        <a:ext uri="{28A0092B-C50C-407E-A947-70E740481C1C}">
                          <a14:useLocalDpi xmlns:a14="http://schemas.microsoft.com/office/drawing/2010/main" val="0"/>
                        </a:ext>
                      </a:extLst>
                    </a:blip>
                    <a:stretch>
                      <a:fillRect/>
                    </a:stretch>
                  </pic:blipFill>
                  <pic:spPr>
                    <a:xfrm>
                      <a:off x="0" y="0"/>
                      <a:ext cx="3781105" cy="2129658"/>
                    </a:xfrm>
                    <a:prstGeom prst="rect">
                      <a:avLst/>
                    </a:prstGeom>
                  </pic:spPr>
                </pic:pic>
              </a:graphicData>
            </a:graphic>
          </wp:inline>
        </w:drawing>
      </w:r>
    </w:p>
    <w:p w14:paraId="1DEB11D2" w14:textId="42AA01D1" w:rsidR="00302873" w:rsidRDefault="00662C70" w:rsidP="00662C70">
      <w:pPr>
        <w:pStyle w:val="Chuthich"/>
      </w:pPr>
      <w:bookmarkStart w:id="42" w:name="_Ref43801085"/>
      <w:bookmarkStart w:id="43" w:name="_Toc44425100"/>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7</w:t>
      </w:r>
      <w:r w:rsidR="00CC040B">
        <w:rPr>
          <w:noProof/>
        </w:rPr>
        <w:fldChar w:fldCharType="end"/>
      </w:r>
      <w:bookmarkEnd w:id="42"/>
      <w:r>
        <w:t xml:space="preserve"> </w:t>
      </w:r>
      <w:r>
        <w:rPr>
          <w:noProof/>
        </w:rPr>
        <w:t>Đo điện cơ bề mặt da</w:t>
      </w:r>
      <w:bookmarkEnd w:id="43"/>
    </w:p>
    <w:p w14:paraId="4DF85E5B" w14:textId="3A02F69F" w:rsidR="008A3BFD" w:rsidRDefault="00045602" w:rsidP="00046B90">
      <w:pPr>
        <w:ind w:firstLine="360"/>
      </w:pPr>
      <w:r>
        <w:t xml:space="preserve">Hiện nay, phương pháp phổ biến nhất để thu điện cơ bề mặt là sử dụng mạch Myoware </w:t>
      </w:r>
      <w:r w:rsidR="00E5441A">
        <w:t>[</w:t>
      </w:r>
      <w:r w:rsidR="008A3BFD">
        <w:t>19</w:t>
      </w:r>
      <w:r w:rsidR="00E5441A">
        <w:t xml:space="preserve">] </w:t>
      </w:r>
      <w:r>
        <w:t>như</w:t>
      </w:r>
      <w:r w:rsidR="00662C70">
        <w:t xml:space="preserve"> </w:t>
      </w:r>
      <w:r w:rsidR="00662C70">
        <w:fldChar w:fldCharType="begin"/>
      </w:r>
      <w:r w:rsidR="00662C70">
        <w:instrText xml:space="preserve"> REF _Ref43801085 \h </w:instrText>
      </w:r>
      <w:r w:rsidR="00662C70">
        <w:fldChar w:fldCharType="separate"/>
      </w:r>
      <w:r w:rsidR="004828D5">
        <w:t xml:space="preserve">Hình </w:t>
      </w:r>
      <w:r w:rsidR="004828D5">
        <w:rPr>
          <w:noProof/>
        </w:rPr>
        <w:t>1</w:t>
      </w:r>
      <w:r w:rsidR="004828D5">
        <w:t>.</w:t>
      </w:r>
      <w:r w:rsidR="004828D5">
        <w:rPr>
          <w:noProof/>
        </w:rPr>
        <w:t>7</w:t>
      </w:r>
      <w:r w:rsidR="00662C70">
        <w:fldChar w:fldCharType="end"/>
      </w:r>
      <w:r>
        <w:t xml:space="preserve">. </w:t>
      </w:r>
      <w:r w:rsidR="00AE3158">
        <w:t xml:space="preserve">Cảm biến Ag/AgCl được tiếp xúc giữa cơ và mạch Myoware. Mạch này sẽ kết nối với vi điều khiển STM32 và truyền dữ liệu lên máy tính để phân tích. Phương pháp này sẽ không gây đau hay cảm giác khó chịu như đo điện cơ bên trong da. </w:t>
      </w:r>
      <w:r w:rsidR="00850ED8">
        <w:t>Tuy nhiên, nó vẫn khá cồng kềnh và không có tính linh hoạt.</w:t>
      </w:r>
    </w:p>
    <w:p w14:paraId="0270DFD1" w14:textId="013F8718" w:rsidR="00DA4AF5" w:rsidRDefault="00DA4AF5" w:rsidP="00DA4AF5">
      <w:pPr>
        <w:pStyle w:val="u2"/>
      </w:pPr>
      <w:bookmarkStart w:id="44" w:name="_Toc44425181"/>
      <w:r>
        <w:t>Các sản phẩm đã có trên thị trường</w:t>
      </w:r>
      <w:bookmarkEnd w:id="44"/>
    </w:p>
    <w:p w14:paraId="7D2E5B89" w14:textId="1696EEB6" w:rsidR="005043E1" w:rsidRDefault="005043E1" w:rsidP="005043E1">
      <w:pPr>
        <w:ind w:firstLine="360"/>
      </w:pPr>
      <w:r>
        <w:t>Hiện nay, lĩnh vực thể dục thể thao ngày càng phát triền, con người ngày càng chú trọng tập luyện bảo vệ sức khỏe. Để việc tập luyện có hiệu quả cao, việc có một thiết bị theo dõi các chỉ số cơ thể hàng ngày là vô cùng cần thiết. Đặc biệt là thiết bị theo dõi chỉ số của cơ bắp, một yếu tố quan trọng trong thể thao. Thiết bị đo điện cơ phổ biến nhất hiện nay là đo điện cơ bên trong da bằng điện cực kim. Tuy nhiên, nó khá cồng kềnh</w:t>
      </w:r>
      <w:r w:rsidR="00B00352">
        <w:t>, giá thành đắt</w:t>
      </w:r>
      <w:r>
        <w:t xml:space="preserve"> và chỉ thích hợp dùng trong các bệnh viện, phòng phám. </w:t>
      </w:r>
      <w:r w:rsidR="00B00352">
        <w:t>Vì vậy, việc thiết kế ra một thiết bị đo điện cơ bề mặt da nhỏ gọn, linh hoạt và giá cả phù hợp cho mọi người là hoàn toàn cấp thiết.</w:t>
      </w:r>
    </w:p>
    <w:p w14:paraId="37506A20" w14:textId="207247B2" w:rsidR="00B00352" w:rsidRDefault="00B00352" w:rsidP="005043E1">
      <w:pPr>
        <w:ind w:firstLine="360"/>
      </w:pPr>
      <w:r>
        <w:t>Một số sản phẩm đo tín hiệu điện cơ ở bề mặt da đã có trên thị trường như Sureface EMG Sensor of Biometrics, PicoEMG, ShimmerCapture for Android.</w:t>
      </w:r>
    </w:p>
    <w:p w14:paraId="5B353D92" w14:textId="7748BC6C" w:rsidR="00B00352" w:rsidRDefault="00B00352" w:rsidP="005043E1">
      <w:pPr>
        <w:ind w:firstLine="360"/>
      </w:pPr>
      <w:r>
        <w:t>Sureface EMG Sensor of Biometrics</w:t>
      </w:r>
    </w:p>
    <w:p w14:paraId="4230D5F3" w14:textId="77777777" w:rsidR="00D94856" w:rsidRDefault="00B00352" w:rsidP="00D94856">
      <w:pPr>
        <w:keepNext/>
        <w:ind w:firstLine="360"/>
        <w:jc w:val="center"/>
      </w:pPr>
      <w:r>
        <w:rPr>
          <w:noProof/>
        </w:rPr>
        <w:lastRenderedPageBreak/>
        <w:drawing>
          <wp:inline distT="0" distB="0" distL="0" distR="0" wp14:anchorId="2F076FB0" wp14:editId="551BB0B8">
            <wp:extent cx="1962150" cy="1885950"/>
            <wp:effectExtent l="0" t="0" r="0" b="0"/>
            <wp:docPr id="9" name="image16.png">
              <a:extLst xmlns:a="http://schemas.openxmlformats.org/drawingml/2006/main">
                <a:ext uri="{FF2B5EF4-FFF2-40B4-BE49-F238E27FC236}">
                  <a16:creationId xmlns:a16="http://schemas.microsoft.com/office/drawing/2014/main" id="{00000000-0008-0000-0100-00000D000000}"/>
                </a:ext>
              </a:extLst>
            </wp:docPr>
            <wp:cNvGraphicFramePr/>
            <a:graphic xmlns:a="http://schemas.openxmlformats.org/drawingml/2006/main">
              <a:graphicData uri="http://schemas.openxmlformats.org/drawingml/2006/picture">
                <pic:pic xmlns:pic="http://schemas.openxmlformats.org/drawingml/2006/picture">
                  <pic:nvPicPr>
                    <pic:cNvPr id="13" name="image16.png">
                      <a:extLst>
                        <a:ext uri="{FF2B5EF4-FFF2-40B4-BE49-F238E27FC236}">
                          <a16:creationId xmlns:a16="http://schemas.microsoft.com/office/drawing/2014/main" id="{00000000-0008-0000-0100-00000D000000}"/>
                        </a:ext>
                      </a:extLst>
                    </pic:cNvPr>
                    <pic:cNvPicPr preferRelativeResize="0"/>
                  </pic:nvPicPr>
                  <pic:blipFill rotWithShape="1">
                    <a:blip r:embed="rId23" cstate="print"/>
                    <a:srcRect b="54430"/>
                    <a:stretch/>
                  </pic:blipFill>
                  <pic:spPr bwMode="auto">
                    <a:xfrm>
                      <a:off x="0" y="0"/>
                      <a:ext cx="1962150" cy="1885950"/>
                    </a:xfrm>
                    <a:prstGeom prst="rect">
                      <a:avLst/>
                    </a:prstGeom>
                    <a:noFill/>
                    <a:ln>
                      <a:noFill/>
                    </a:ln>
                    <a:extLst>
                      <a:ext uri="{53640926-AAD7-44D8-BBD7-CCE9431645EC}">
                        <a14:shadowObscured xmlns:a14="http://schemas.microsoft.com/office/drawing/2010/main"/>
                      </a:ext>
                    </a:extLst>
                  </pic:spPr>
                </pic:pic>
              </a:graphicData>
            </a:graphic>
          </wp:inline>
        </w:drawing>
      </w:r>
      <w:r w:rsidR="00D94856">
        <w:rPr>
          <w:noProof/>
        </w:rPr>
        <w:drawing>
          <wp:inline distT="0" distB="0" distL="0" distR="0" wp14:anchorId="7434F0B3" wp14:editId="22576141">
            <wp:extent cx="1781175" cy="1888874"/>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90101" cy="1898340"/>
                    </a:xfrm>
                    <a:prstGeom prst="rect">
                      <a:avLst/>
                    </a:prstGeom>
                  </pic:spPr>
                </pic:pic>
              </a:graphicData>
            </a:graphic>
          </wp:inline>
        </w:drawing>
      </w:r>
    </w:p>
    <w:p w14:paraId="3C717AFD" w14:textId="6C4C167D" w:rsidR="00B00352" w:rsidRDefault="00D94856" w:rsidP="00D94856">
      <w:pPr>
        <w:pStyle w:val="Chuthich"/>
      </w:pPr>
      <w:bookmarkStart w:id="45" w:name="_Toc44425101"/>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8</w:t>
      </w:r>
      <w:r w:rsidR="00CC040B">
        <w:rPr>
          <w:noProof/>
        </w:rPr>
        <w:fldChar w:fldCharType="end"/>
      </w:r>
      <w:r>
        <w:t xml:space="preserve"> Sureface EMG Sensor of Biometrics</w:t>
      </w:r>
      <w:bookmarkEnd w:id="45"/>
    </w:p>
    <w:p w14:paraId="1824FC4B" w14:textId="11D47107" w:rsidR="00D94856" w:rsidRDefault="00D94856" w:rsidP="00D94856">
      <w:pPr>
        <w:ind w:firstLine="360"/>
      </w:pPr>
      <w:r>
        <w:t xml:space="preserve">Sản phẩm có hai dạng có dây và không dây, có thể tùy chỉnh độ dài dây cap theo yêu cầu. Điện cực khô được tích hợp trên thiết bị và có khả năng tái sử dụng được. </w:t>
      </w:r>
      <w:r w:rsidR="005B5265">
        <w:t xml:space="preserve">Hai cảm biến này được thiết kế riêng và có trở kháng đầu vào là hơn 100 Mohm. Phần ứng dụng Biometrics Analysis software có khả năng chuyển dữ liệu vào bộ nhớ để hiển thị dạng sóng trong nhiều cửa sổ. </w:t>
      </w:r>
    </w:p>
    <w:p w14:paraId="62B4467C" w14:textId="6ECAFCB5" w:rsidR="005B5265" w:rsidRDefault="005B5265" w:rsidP="00D94856">
      <w:pPr>
        <w:ind w:firstLine="360"/>
      </w:pPr>
      <w:r>
        <w:t>PicoEMG</w:t>
      </w:r>
    </w:p>
    <w:p w14:paraId="6AC8C21A" w14:textId="77777777" w:rsidR="005B5265" w:rsidRDefault="005B5265" w:rsidP="00B35ED9">
      <w:pPr>
        <w:keepNext/>
        <w:jc w:val="center"/>
      </w:pPr>
      <w:r>
        <w:rPr>
          <w:noProof/>
        </w:rPr>
        <w:drawing>
          <wp:inline distT="0" distB="0" distL="0" distR="0" wp14:anchorId="3FA8E718" wp14:editId="0D3ACF5C">
            <wp:extent cx="2762250" cy="1733550"/>
            <wp:effectExtent l="0" t="0" r="0" b="0"/>
            <wp:docPr id="14" name="image13.png">
              <a:extLst xmlns:a="http://schemas.openxmlformats.org/drawingml/2006/main">
                <a:ext uri="{FF2B5EF4-FFF2-40B4-BE49-F238E27FC236}">
                  <a16:creationId xmlns:a16="http://schemas.microsoft.com/office/drawing/2014/main" id="{00000000-0008-0000-0100-00000F000000}"/>
                </a:ext>
              </a:extLst>
            </wp:docPr>
            <wp:cNvGraphicFramePr/>
            <a:graphic xmlns:a="http://schemas.openxmlformats.org/drawingml/2006/main">
              <a:graphicData uri="http://schemas.openxmlformats.org/drawingml/2006/picture">
                <pic:pic xmlns:pic="http://schemas.openxmlformats.org/drawingml/2006/picture">
                  <pic:nvPicPr>
                    <pic:cNvPr id="15" name="image13.png">
                      <a:extLst>
                        <a:ext uri="{FF2B5EF4-FFF2-40B4-BE49-F238E27FC236}">
                          <a16:creationId xmlns:a16="http://schemas.microsoft.com/office/drawing/2014/main" id="{00000000-0008-0000-0100-00000F000000}"/>
                        </a:ext>
                      </a:extLst>
                    </pic:cNvPr>
                    <pic:cNvPicPr preferRelativeResize="0"/>
                  </pic:nvPicPr>
                  <pic:blipFill>
                    <a:blip r:embed="rId25" cstate="print"/>
                    <a:stretch>
                      <a:fillRect/>
                    </a:stretch>
                  </pic:blipFill>
                  <pic:spPr>
                    <a:xfrm>
                      <a:off x="0" y="0"/>
                      <a:ext cx="2762250" cy="1733550"/>
                    </a:xfrm>
                    <a:prstGeom prst="rect">
                      <a:avLst/>
                    </a:prstGeom>
                    <a:noFill/>
                  </pic:spPr>
                </pic:pic>
              </a:graphicData>
            </a:graphic>
          </wp:inline>
        </w:drawing>
      </w:r>
    </w:p>
    <w:p w14:paraId="7C4D98D9" w14:textId="1DE03209" w:rsidR="005B5265" w:rsidRDefault="005B5265" w:rsidP="005B5265">
      <w:pPr>
        <w:pStyle w:val="Chuthich"/>
      </w:pPr>
      <w:bookmarkStart w:id="46" w:name="_Toc44425102"/>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9</w:t>
      </w:r>
      <w:r w:rsidR="00CC040B">
        <w:rPr>
          <w:noProof/>
        </w:rPr>
        <w:fldChar w:fldCharType="end"/>
      </w:r>
      <w:r>
        <w:t xml:space="preserve"> PicoEMG</w:t>
      </w:r>
      <w:bookmarkEnd w:id="46"/>
    </w:p>
    <w:p w14:paraId="69627149" w14:textId="159475C2" w:rsidR="005B5265" w:rsidRDefault="00431F90" w:rsidP="005B5265">
      <w:pPr>
        <w:ind w:firstLine="360"/>
      </w:pPr>
      <w:r>
        <w:t>Thiết bị sử dụng hai điện cực ướt Ag/AgCl, cảm biến thương mại phổ biến trên thị trường. Sản phẩm nhỏ gọn với tổng khối lượng là 7 grams và thời lượng pin tới 12 giờ. PicoEMG tương thích với các máy thu Wave Plus, giúp nó tương thích hoàn toàn với phần mềm EMG and Motion Tools. Phần mềm có khả năng hiển thị dữ liệu EMG và IMU ở thời gian thực, đồng bộ video với camera USB</w:t>
      </w:r>
      <w:r w:rsidR="00B35ED9">
        <w:t>.</w:t>
      </w:r>
    </w:p>
    <w:p w14:paraId="7B764A3F" w14:textId="559CEB9B" w:rsidR="00B35ED9" w:rsidRDefault="00B35ED9" w:rsidP="005B5265">
      <w:pPr>
        <w:ind w:firstLine="360"/>
      </w:pPr>
      <w:r>
        <w:t>ShimmerCapture for Android</w:t>
      </w:r>
    </w:p>
    <w:p w14:paraId="708F3E95" w14:textId="77777777" w:rsidR="00B35ED9" w:rsidRDefault="00B35ED9" w:rsidP="00B35ED9">
      <w:pPr>
        <w:keepNext/>
        <w:jc w:val="center"/>
      </w:pPr>
      <w:r>
        <w:rPr>
          <w:noProof/>
        </w:rPr>
        <w:lastRenderedPageBreak/>
        <w:drawing>
          <wp:inline distT="0" distB="0" distL="0" distR="0" wp14:anchorId="2CBFCD0A" wp14:editId="2431C09C">
            <wp:extent cx="2809875" cy="1857375"/>
            <wp:effectExtent l="0" t="0" r="9525" b="9525"/>
            <wp:docPr id="16" name="image14.jpg">
              <a:extLst xmlns:a="http://schemas.openxmlformats.org/drawingml/2006/main">
                <a:ext uri="{FF2B5EF4-FFF2-40B4-BE49-F238E27FC236}">
                  <a16:creationId xmlns:a16="http://schemas.microsoft.com/office/drawing/2014/main" id="{00000000-0008-0000-0100-000010000000}"/>
                </a:ext>
              </a:extLst>
            </wp:docPr>
            <wp:cNvGraphicFramePr/>
            <a:graphic xmlns:a="http://schemas.openxmlformats.org/drawingml/2006/main">
              <a:graphicData uri="http://schemas.openxmlformats.org/drawingml/2006/picture">
                <pic:pic xmlns:pic="http://schemas.openxmlformats.org/drawingml/2006/picture">
                  <pic:nvPicPr>
                    <pic:cNvPr id="16" name="image14.jpg">
                      <a:extLst>
                        <a:ext uri="{FF2B5EF4-FFF2-40B4-BE49-F238E27FC236}">
                          <a16:creationId xmlns:a16="http://schemas.microsoft.com/office/drawing/2014/main" id="{00000000-0008-0000-0100-000010000000}"/>
                        </a:ext>
                      </a:extLst>
                    </pic:cNvPr>
                    <pic:cNvPicPr preferRelativeResize="0"/>
                  </pic:nvPicPr>
                  <pic:blipFill>
                    <a:blip r:embed="rId26" cstate="print"/>
                    <a:stretch>
                      <a:fillRect/>
                    </a:stretch>
                  </pic:blipFill>
                  <pic:spPr>
                    <a:xfrm>
                      <a:off x="0" y="0"/>
                      <a:ext cx="2809875" cy="1857375"/>
                    </a:xfrm>
                    <a:prstGeom prst="rect">
                      <a:avLst/>
                    </a:prstGeom>
                    <a:noFill/>
                  </pic:spPr>
                </pic:pic>
              </a:graphicData>
            </a:graphic>
          </wp:inline>
        </w:drawing>
      </w:r>
    </w:p>
    <w:p w14:paraId="000789DB" w14:textId="7E60545F" w:rsidR="00B35ED9" w:rsidRDefault="00B35ED9" w:rsidP="00B35ED9">
      <w:pPr>
        <w:pStyle w:val="Chuthich"/>
      </w:pPr>
      <w:bookmarkStart w:id="47" w:name="_Toc44425103"/>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t>.</w:t>
      </w:r>
      <w:r w:rsidR="00CC040B">
        <w:fldChar w:fldCharType="begin"/>
      </w:r>
      <w:r w:rsidR="00CC040B">
        <w:instrText xml:space="preserve"> SEQ Hình \* ARABIC \s 1 </w:instrText>
      </w:r>
      <w:r w:rsidR="00CC040B">
        <w:fldChar w:fldCharType="separate"/>
      </w:r>
      <w:r w:rsidR="004828D5">
        <w:rPr>
          <w:noProof/>
        </w:rPr>
        <w:t>10</w:t>
      </w:r>
      <w:r w:rsidR="00CC040B">
        <w:rPr>
          <w:noProof/>
        </w:rPr>
        <w:fldChar w:fldCharType="end"/>
      </w:r>
      <w:r>
        <w:t xml:space="preserve"> ShimmerCapture for Android</w:t>
      </w:r>
      <w:bookmarkEnd w:id="47"/>
    </w:p>
    <w:p w14:paraId="16BF7C91" w14:textId="0DB27939" w:rsidR="00B35ED9" w:rsidRDefault="00B35ED9" w:rsidP="00B35ED9">
      <w:pPr>
        <w:ind w:firstLine="360"/>
      </w:pPr>
      <w:r>
        <w:t xml:space="preserve">Thiết bị này có thể đo các dữ liệu sinh lý từ cơ thể như EMG, ECG với ba điện cực thu nhận tín hiệu. Để đo tín hiệu EMG, sản phẩm có hai điện cực vi sai đặt ở bó cơ và một điện cực tham chiếu. Các tín hiệu được lấy từ điện cực ướt Ag/AgCl. Phần mềm được xây dựng trên nền tảng Android có thể ghi nhận các hoạt động cơ bắp, tư thế, trạng thái và thời gian phản ứng của cơ. Ngoài ra, nó còn phân tích độ mỏi cơ, ứng dụng vào thể thao và </w:t>
      </w:r>
      <w:r w:rsidR="00586301">
        <w:t xml:space="preserve">điều trị phục hồi chức năng. </w:t>
      </w:r>
    </w:p>
    <w:p w14:paraId="1E4805E1" w14:textId="3B02ACD5" w:rsidR="00586301" w:rsidRPr="00B35ED9" w:rsidRDefault="00586301" w:rsidP="00B35ED9">
      <w:pPr>
        <w:ind w:firstLine="360"/>
      </w:pPr>
      <w:r>
        <w:t>Đại đa số các sản phẩm đang có trên thị trường đều sử dụng cảm biến Ag/AgCl (điện cực ướt thường dùng trong đo điện tâm đồ). Điện cực này có thể dán trực tiếp trên da và có nhược điểm là chỉ sử dụng được một lần. Để giải quyết vấn đề này, hệ thống của nhóm sẽ dùng điện cực khô graphene do Công ty Bonbouton cung cấp. Tín hiệu thu được từ hệ thống sẽ được truyền bằng công nghệ truyền không dây tiết kiệm năng lượng và hiển thị theo thời gian thực trên màn hình điện thoại. Dữ liệu sẽ được lưu lại để thuận tiện cho việc theo dõi và xử lý tính toán.</w:t>
      </w:r>
    </w:p>
    <w:p w14:paraId="5E175E15" w14:textId="6D328325" w:rsidR="00B44A49" w:rsidRPr="00B13BE6" w:rsidRDefault="00B44A49" w:rsidP="00B44A49">
      <w:pPr>
        <w:pStyle w:val="u2"/>
        <w:rPr>
          <w:lang w:val="vi-VN"/>
        </w:rPr>
      </w:pPr>
      <w:bookmarkStart w:id="48" w:name="_Toc44425182"/>
      <w:r w:rsidRPr="00B13BE6">
        <w:rPr>
          <w:lang w:val="vi-VN"/>
        </w:rPr>
        <w:t>Công nghệ graphene</w:t>
      </w:r>
      <w:bookmarkEnd w:id="48"/>
    </w:p>
    <w:p w14:paraId="41813FB1" w14:textId="714663F8" w:rsidR="00A97BC4" w:rsidRPr="00562EB0" w:rsidRDefault="00A97BC4" w:rsidP="00662C70">
      <w:pPr>
        <w:ind w:firstLine="360"/>
      </w:pPr>
      <w:r w:rsidRPr="00B13BE6">
        <w:rPr>
          <w:lang w:val="vi-VN"/>
        </w:rPr>
        <w:t>Graphene được phát</w:t>
      </w:r>
      <w:r w:rsidR="002F5DBE" w:rsidRPr="00B13BE6">
        <w:rPr>
          <w:lang w:val="vi-VN"/>
        </w:rPr>
        <w:t xml:space="preserve"> hiện</w:t>
      </w:r>
      <w:r w:rsidRPr="00B13BE6">
        <w:rPr>
          <w:lang w:val="vi-VN"/>
        </w:rPr>
        <w:t xml:space="preserve"> vào năm 2004</w:t>
      </w:r>
      <w:r w:rsidR="002F5DBE" w:rsidRPr="00B13BE6">
        <w:rPr>
          <w:lang w:val="vi-VN"/>
        </w:rPr>
        <w:t xml:space="preserve"> </w:t>
      </w:r>
      <w:r w:rsidR="00CA2497" w:rsidRPr="00B13BE6">
        <w:rPr>
          <w:lang w:val="vi-VN"/>
        </w:rPr>
        <w:t>bởi hai nhà khoa học người Nga Andre Geim và Konstantin Novoselov.</w:t>
      </w:r>
      <w:r w:rsidR="00662C70">
        <w:rPr>
          <w:lang w:val="vi-VN"/>
        </w:rPr>
        <w:t xml:space="preserve"> </w:t>
      </w:r>
      <w:r w:rsidR="00CA2497" w:rsidRPr="00B13BE6">
        <w:rPr>
          <w:lang w:val="vi-VN"/>
        </w:rPr>
        <w:t>Phát hiện này đã đem lại cho hai nhà khoa học Giải thưởng Nobel Vật lý năm 2010. Graphene có những đạc tính tuyệt vời như tính linh động điện tử cao (350000</w:t>
      </w:r>
      <w:r w:rsidR="00EB09C9" w:rsidRPr="00B13BE6">
        <w:rPr>
          <w:lang w:val="vi-VN"/>
        </w:rPr>
        <w:t xml:space="preserve"> </w:t>
      </w:r>
      <w:r w:rsidR="00CA2497" w:rsidRPr="00B13BE6">
        <w:rPr>
          <w:lang w:val="vi-VN"/>
        </w:rPr>
        <w:t>cm</w:t>
      </w:r>
      <w:r w:rsidR="00CA2497" w:rsidRPr="00B13BE6">
        <w:rPr>
          <w:vertAlign w:val="superscript"/>
          <w:lang w:val="vi-VN"/>
        </w:rPr>
        <w:t>2</w:t>
      </w:r>
      <w:r w:rsidR="00CA2497" w:rsidRPr="00B13BE6">
        <w:rPr>
          <w:lang w:val="vi-VN"/>
        </w:rPr>
        <w:t>/(V*s)), độ dẫn nhiệt (5300 W*m</w:t>
      </w:r>
      <w:r w:rsidR="00CA2497" w:rsidRPr="00B13BE6">
        <w:rPr>
          <w:vertAlign w:val="superscript"/>
          <w:lang w:val="vi-VN"/>
        </w:rPr>
        <w:t>-1</w:t>
      </w:r>
      <w:r w:rsidR="00CA2497" w:rsidRPr="00B13BE6">
        <w:rPr>
          <w:lang w:val="vi-VN"/>
        </w:rPr>
        <w:t>*K</w:t>
      </w:r>
      <w:r w:rsidR="00CA2497" w:rsidRPr="00B13BE6">
        <w:rPr>
          <w:vertAlign w:val="superscript"/>
          <w:lang w:val="vi-VN"/>
        </w:rPr>
        <w:t>-1</w:t>
      </w:r>
      <w:r w:rsidR="00CA2497" w:rsidRPr="00B13BE6">
        <w:rPr>
          <w:lang w:val="vi-VN"/>
        </w:rPr>
        <w:t>), diện tích bề mặt riêng lớn (</w:t>
      </w:r>
      <w:r w:rsidR="00EB09C9" w:rsidRPr="00B13BE6">
        <w:rPr>
          <w:lang w:val="vi-VN"/>
        </w:rPr>
        <w:t>2600 m</w:t>
      </w:r>
      <w:r w:rsidR="00EB09C9" w:rsidRPr="00B13BE6">
        <w:rPr>
          <w:vertAlign w:val="superscript"/>
          <w:lang w:val="vi-VN"/>
        </w:rPr>
        <w:t>2</w:t>
      </w:r>
      <w:r w:rsidR="00EB09C9" w:rsidRPr="00B13BE6">
        <w:rPr>
          <w:lang w:val="vi-VN"/>
        </w:rPr>
        <w:t>*g</w:t>
      </w:r>
      <w:r w:rsidR="00EB09C9" w:rsidRPr="00B13BE6">
        <w:rPr>
          <w:vertAlign w:val="superscript"/>
          <w:lang w:val="vi-VN"/>
        </w:rPr>
        <w:t>-1</w:t>
      </w:r>
      <w:r w:rsidR="00CA2497" w:rsidRPr="00B13BE6">
        <w:rPr>
          <w:lang w:val="vi-VN"/>
        </w:rPr>
        <w:t>)</w:t>
      </w:r>
      <w:r w:rsidR="00EB09C9" w:rsidRPr="00B13BE6">
        <w:rPr>
          <w:lang w:val="vi-VN"/>
        </w:rPr>
        <w:t>, độ dày giới hạn (0.34 nm) [2].</w:t>
      </w:r>
      <w:r w:rsidR="00562EB0">
        <w:t xml:space="preserve"> </w:t>
      </w:r>
      <w:r w:rsidR="00562EB0">
        <w:fldChar w:fldCharType="begin"/>
      </w:r>
      <w:r w:rsidR="00562EB0">
        <w:instrText xml:space="preserve"> REF _Ref43820684 \h </w:instrText>
      </w:r>
      <w:r w:rsidR="00562EB0">
        <w:fldChar w:fldCharType="separate"/>
      </w:r>
      <w:r w:rsidR="004828D5" w:rsidRPr="00B13BE6">
        <w:t xml:space="preserve">Hình </w:t>
      </w:r>
      <w:r w:rsidR="004828D5">
        <w:rPr>
          <w:noProof/>
        </w:rPr>
        <w:t>1</w:t>
      </w:r>
      <w:r w:rsidR="004828D5">
        <w:t>.</w:t>
      </w:r>
      <w:r w:rsidR="004828D5">
        <w:rPr>
          <w:noProof/>
        </w:rPr>
        <w:t>11</w:t>
      </w:r>
      <w:r w:rsidR="00562EB0">
        <w:fldChar w:fldCharType="end"/>
      </w:r>
      <w:r w:rsidR="00562EB0">
        <w:t xml:space="preserve"> thể hiện xu hướng phát triển của vật liệu graphene từ năm 2016 đến năm 2027 [25]. Quy mô thị trường graphene toàn cầu được ước tính là 78,7 triệu USD năm 2019 và dự kiến mở rộng với tốc độ tăng trưởng kép hàng năm là 38,7% từ năm 2020 đến năm 2027.</w:t>
      </w:r>
    </w:p>
    <w:p w14:paraId="16755101" w14:textId="33E34F25" w:rsidR="00C10B94" w:rsidRPr="00B13BE6" w:rsidRDefault="00F95161" w:rsidP="00F95161">
      <w:pPr>
        <w:keepNext/>
        <w:jc w:val="center"/>
      </w:pPr>
      <w:r>
        <w:rPr>
          <w:noProof/>
        </w:rPr>
        <w:lastRenderedPageBreak/>
        <w:drawing>
          <wp:inline distT="0" distB="0" distL="0" distR="0" wp14:anchorId="32600F37" wp14:editId="23B6DF64">
            <wp:extent cx="5715000" cy="2857500"/>
            <wp:effectExtent l="0" t="0" r="0" b="0"/>
            <wp:docPr id="22" name="Hình ảnh 22"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s-graphene-market.png"/>
                    <pic:cNvPicPr/>
                  </pic:nvPicPr>
                  <pic:blipFill>
                    <a:blip r:embed="rId27">
                      <a:extLst>
                        <a:ext uri="{28A0092B-C50C-407E-A947-70E740481C1C}">
                          <a14:useLocalDpi xmlns:a14="http://schemas.microsoft.com/office/drawing/2010/main" val="0"/>
                        </a:ext>
                      </a:extLst>
                    </a:blip>
                    <a:stretch>
                      <a:fillRect/>
                    </a:stretch>
                  </pic:blipFill>
                  <pic:spPr>
                    <a:xfrm>
                      <a:off x="0" y="0"/>
                      <a:ext cx="5723038" cy="2861519"/>
                    </a:xfrm>
                    <a:prstGeom prst="rect">
                      <a:avLst/>
                    </a:prstGeom>
                  </pic:spPr>
                </pic:pic>
              </a:graphicData>
            </a:graphic>
          </wp:inline>
        </w:drawing>
      </w:r>
    </w:p>
    <w:p w14:paraId="2DB155D3" w14:textId="1DAFC8B0" w:rsidR="004975E2" w:rsidRPr="00B13BE6" w:rsidRDefault="00C10B94" w:rsidP="00C10B94">
      <w:pPr>
        <w:pStyle w:val="Chuthich"/>
      </w:pPr>
      <w:bookmarkStart w:id="49" w:name="_Ref43820684"/>
      <w:bookmarkStart w:id="50" w:name="_Ref44411199"/>
      <w:bookmarkStart w:id="51" w:name="_Toc44425104"/>
      <w:r w:rsidRPr="00B13BE6">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1</w:t>
      </w:r>
      <w:r w:rsidR="00CC040B">
        <w:rPr>
          <w:noProof/>
        </w:rPr>
        <w:fldChar w:fldCharType="end"/>
      </w:r>
      <w:bookmarkEnd w:id="49"/>
      <w:r w:rsidRPr="00B13BE6">
        <w:t xml:space="preserve"> </w:t>
      </w:r>
      <w:r w:rsidR="00F95161">
        <w:t>Xu hướng phát triển của vật liệu graphene từ 2016 đến 2027</w:t>
      </w:r>
      <w:bookmarkEnd w:id="50"/>
      <w:bookmarkEnd w:id="51"/>
    </w:p>
    <w:p w14:paraId="07365DEA" w14:textId="49FB502E" w:rsidR="00811322" w:rsidRPr="00B13BE6" w:rsidRDefault="0067596C" w:rsidP="007A399F">
      <w:pPr>
        <w:ind w:firstLine="360"/>
        <w:rPr>
          <w:lang w:val="vi-VN"/>
        </w:rPr>
      </w:pPr>
      <w:r w:rsidRPr="00B13BE6">
        <w:rPr>
          <w:lang w:val="vi-VN"/>
        </w:rPr>
        <w:t xml:space="preserve">Graphene là một tấm phẳng dày bằng một lớp nguyên tử của các nguyên tử carbon liên kết với nhau theo dạng hình lục giác. Nhờ đặc tính mỏng và bền, graphene giữ vai trò nhất định trong sự nghiệp phát triển </w:t>
      </w:r>
      <w:r w:rsidR="00811322" w:rsidRPr="00B13BE6">
        <w:rPr>
          <w:lang w:val="vi-VN"/>
        </w:rPr>
        <w:t>của công nghệ điện tử trong tương lai.</w:t>
      </w:r>
      <w:r w:rsidR="00A71EC3">
        <w:t xml:space="preserve"> Graphene được ứng dụng trong nhiều lĩnh vực như IoT, cảm biến, vật liệu tổng hợp,…</w:t>
      </w:r>
      <w:r w:rsidR="00562EB0">
        <w:t xml:space="preserve"> </w:t>
      </w:r>
      <w:r w:rsidR="00846BB5">
        <w:t>Đ</w:t>
      </w:r>
      <w:r w:rsidR="00811322" w:rsidRPr="00B13BE6">
        <w:rPr>
          <w:lang w:val="vi-VN"/>
        </w:rPr>
        <w:t xml:space="preserve">ầu tiên graphene </w:t>
      </w:r>
      <w:r w:rsidR="00846BB5">
        <w:t>được sử dụng trong chế tạo</w:t>
      </w:r>
      <w:r w:rsidR="00811322" w:rsidRPr="00B13BE6">
        <w:rPr>
          <w:lang w:val="vi-VN"/>
        </w:rPr>
        <w:t xml:space="preserve"> transistor, sau đó được áp dụng vào máy sưởi, thiết bị truyền động và nguồn nhiệt âm. Hơn thế, cảm biến graphene còn được ứng dụng cho thiết bị điện tử có thể đeo được. Các thiết bị này thu tín hiệu từ cơ thể con người nhằm phục vụ cho mục đích chăm sóc sức khỏe cong người, chẩn đoán và điều trị bệnh. </w:t>
      </w:r>
    </w:p>
    <w:p w14:paraId="4BBDA0D1" w14:textId="3DC24018" w:rsidR="00212CB3" w:rsidRDefault="007A399F" w:rsidP="00212CB3">
      <w:pPr>
        <w:ind w:firstLine="360"/>
        <w:rPr>
          <w:lang w:val="vi-VN"/>
        </w:rPr>
      </w:pPr>
      <w:r w:rsidRPr="00B13BE6">
        <w:rPr>
          <w:lang w:val="vi-VN"/>
        </w:rPr>
        <w:t xml:space="preserve">Graphene có thể được phân loại thành nhiều dạng như monolayer, vài lớp (2 – 10 lớp), đa lớp (&gt; 10 lớp) và các vật liệu giống graphene (graphene oxide, reduced graphene oxide (rGO)). Trong lĩnh vực thiết bị có thể đeo được, cảm biến phải có khả năng giữ các biến dạng lớn được tạo ra bởi các chuyển động khác nhau của cơ thể con người. Đối với thiết bị có thể đeo, graphene đa lớp và rGO được ưu tiên hơn. Với phạm vị đồ án này, tôi sẽ giới thiệu </w:t>
      </w:r>
      <w:r w:rsidR="00212CB3" w:rsidRPr="00B13BE6">
        <w:rPr>
          <w:lang w:val="vi-VN"/>
        </w:rPr>
        <w:t>về vật liệu rGO.</w:t>
      </w:r>
    </w:p>
    <w:p w14:paraId="44CF3E5A" w14:textId="4A703D35" w:rsidR="009445AE" w:rsidRDefault="00212CB3" w:rsidP="00662C70">
      <w:pPr>
        <w:ind w:firstLine="360"/>
        <w:rPr>
          <w:lang w:val="vi-VN"/>
        </w:rPr>
      </w:pPr>
      <w:r w:rsidRPr="00B13BE6">
        <w:rPr>
          <w:lang w:val="vi-VN"/>
        </w:rPr>
        <w:t xml:space="preserve">Do các vấn đề liên quan đến sức căng bề mặt, một lượng lớn graphene thu được trong dung dịch nước vẫn còn là một vấn đề. Các dung môi như NMP, DMP và o-DCB sẽ làm tăng chi phí và không thân thiện với cơ thể con người. GO là graphene được liên kết với nhóm oxy. Nhờ nhóm chức năng như -OH, -CHO, -COOH, GO có thể ổn định trong dung dịch nước, do đó, GO có thể dễ dàng được tổng hợp với số lượng lớn. Cách phổ biến </w:t>
      </w:r>
      <w:r w:rsidR="00F63343" w:rsidRPr="00B13BE6">
        <w:rPr>
          <w:lang w:val="vi-VN"/>
        </w:rPr>
        <w:t>để tổng hợp GO là phương pháp Hummer [3], ở đó bột than chì được xử lý bằng axit mạnh, chất oxy hóa mạnh và khuấy đều. Theo đó, GO sẽ được chuyển thành một màng mỏng trong suốt. GO được giảm thành rGO bằng cách làm nóng vật liệu ở hơn 200</w:t>
      </w:r>
      <w:r w:rsidR="00F63343" w:rsidRPr="00B13BE6">
        <w:rPr>
          <w:vertAlign w:val="superscript"/>
          <w:lang w:val="vi-VN"/>
        </w:rPr>
        <w:t>o</w:t>
      </w:r>
      <w:r w:rsidR="00F63343" w:rsidRPr="00B13BE6">
        <w:rPr>
          <w:lang w:val="vi-VN"/>
        </w:rPr>
        <w:t xml:space="preserve">C trong vài giờ. </w:t>
      </w:r>
      <w:r w:rsidR="00097688" w:rsidRPr="00B13BE6">
        <w:rPr>
          <w:lang w:val="vi-VN"/>
        </w:rPr>
        <w:t>Ngoài kỹ thuật trên, nhiều phương pháp hóa học, ví dụ như N2H4 và axit ascorbic cũng có thể được áp dụng để giảm GO.</w:t>
      </w:r>
    </w:p>
    <w:p w14:paraId="646EC28E" w14:textId="77777777" w:rsidR="00662C70" w:rsidRDefault="00662C70" w:rsidP="00662C70">
      <w:pPr>
        <w:keepNext/>
        <w:ind w:firstLine="360"/>
        <w:jc w:val="center"/>
      </w:pPr>
      <w:r>
        <w:rPr>
          <w:noProof/>
        </w:rPr>
        <w:lastRenderedPageBreak/>
        <w:drawing>
          <wp:inline distT="0" distB="0" distL="0" distR="0" wp14:anchorId="274377D2" wp14:editId="39A4B414">
            <wp:extent cx="4972050" cy="2546350"/>
            <wp:effectExtent l="0" t="0" r="0" b="6350"/>
            <wp:docPr id="470" name="Hình ảnh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972050" cy="2546350"/>
                    </a:xfrm>
                    <a:prstGeom prst="rect">
                      <a:avLst/>
                    </a:prstGeom>
                  </pic:spPr>
                </pic:pic>
              </a:graphicData>
            </a:graphic>
          </wp:inline>
        </w:drawing>
      </w:r>
    </w:p>
    <w:p w14:paraId="0EF01E6E" w14:textId="4A863336" w:rsidR="00662C70" w:rsidRPr="00662C70" w:rsidRDefault="00662C70" w:rsidP="00662C70">
      <w:pPr>
        <w:pStyle w:val="Chuthich"/>
        <w:rPr>
          <w:sz w:val="26"/>
          <w:szCs w:val="20"/>
          <w:lang w:val="vi-VN"/>
        </w:rPr>
      </w:pPr>
      <w:bookmarkStart w:id="52" w:name="_Ref43801347"/>
      <w:bookmarkStart w:id="53" w:name="_Toc44425105"/>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2</w:t>
      </w:r>
      <w:r w:rsidR="00CC040B">
        <w:rPr>
          <w:noProof/>
        </w:rPr>
        <w:fldChar w:fldCharType="end"/>
      </w:r>
      <w:bookmarkEnd w:id="52"/>
      <w:r>
        <w:t xml:space="preserve"> </w:t>
      </w:r>
      <w:r>
        <w:rPr>
          <w:noProof/>
        </w:rPr>
        <w:t>Quá trình chế tạo vật liệu rGO a) Các bước chính b) Phun in GO c) Khử hóa</w:t>
      </w:r>
      <w:bookmarkEnd w:id="53"/>
      <w:r>
        <w:rPr>
          <w:noProof/>
        </w:rPr>
        <w:t xml:space="preserve"> </w:t>
      </w:r>
    </w:p>
    <w:p w14:paraId="4348BEC1" w14:textId="08DC3B22" w:rsidR="0019344B" w:rsidRPr="00B13BE6" w:rsidRDefault="00F277D8" w:rsidP="00846BB5">
      <w:pPr>
        <w:ind w:firstLine="360"/>
      </w:pPr>
      <w:r>
        <w:rPr>
          <w:lang w:val="vi-VN"/>
        </w:rPr>
        <w:fldChar w:fldCharType="begin"/>
      </w:r>
      <w:r>
        <w:rPr>
          <w:lang w:val="vi-VN"/>
        </w:rPr>
        <w:instrText xml:space="preserve"> REF _Ref43801347 \h </w:instrText>
      </w:r>
      <w:r>
        <w:rPr>
          <w:lang w:val="vi-VN"/>
        </w:rPr>
      </w:r>
      <w:r>
        <w:rPr>
          <w:lang w:val="vi-VN"/>
        </w:rPr>
        <w:fldChar w:fldCharType="separate"/>
      </w:r>
      <w:r w:rsidR="004828D5">
        <w:t xml:space="preserve">Hình </w:t>
      </w:r>
      <w:r w:rsidR="004828D5">
        <w:rPr>
          <w:noProof/>
        </w:rPr>
        <w:t>1</w:t>
      </w:r>
      <w:r w:rsidR="004828D5">
        <w:t>.</w:t>
      </w:r>
      <w:r w:rsidR="004828D5">
        <w:rPr>
          <w:noProof/>
        </w:rPr>
        <w:t>12</w:t>
      </w:r>
      <w:r>
        <w:rPr>
          <w:lang w:val="vi-VN"/>
        </w:rPr>
        <w:fldChar w:fldCharType="end"/>
      </w:r>
      <w:r>
        <w:t xml:space="preserve"> </w:t>
      </w:r>
      <w:r w:rsidR="00C87F23">
        <w:rPr>
          <w:lang w:val="vi-VN"/>
        </w:rPr>
        <w:t xml:space="preserve">mô tả quy trình chế tạo ra vật liệu rGO từ sợi vải dệt. </w:t>
      </w:r>
      <w:r w:rsidR="002775DB">
        <w:t xml:space="preserve">Sợi vải được rửa trong dung dịch nước khử ion và cồn isopropyl, sau đó được xử lý chuyển thành màng mỏng tròn suốt (Plasma-treated). Lớp GO được </w:t>
      </w:r>
      <w:r w:rsidR="00821F5E">
        <w:t>in</w:t>
      </w:r>
      <w:r w:rsidR="002775DB">
        <w:t xml:space="preserve"> lên sợi vải nhờ kỹ thuật inkjet printing</w:t>
      </w:r>
      <w:r w:rsidR="00821F5E">
        <w:t xml:space="preserve"> [13]. </w:t>
      </w:r>
      <w:r w:rsidR="00EB3EAB">
        <w:t>Sau đó lớp phủ GO này được khử bớt bằng dung dịch axit L-ascorbic. Quá trình chế tạo vật liệu rGO được hoàn thành sau bước sấy khô</w:t>
      </w:r>
      <w:r w:rsidR="00DB7FB1" w:rsidRPr="00B13BE6">
        <w:t>.</w:t>
      </w:r>
    </w:p>
    <w:p w14:paraId="77863B3B" w14:textId="0B68E0AA" w:rsidR="00AB5DC2" w:rsidRDefault="004836C0" w:rsidP="00CC196F">
      <w:pPr>
        <w:pStyle w:val="u2"/>
      </w:pPr>
      <w:bookmarkStart w:id="54" w:name="_Toc44425183"/>
      <w:r>
        <w:t>Giới thiệu</w:t>
      </w:r>
      <w:r w:rsidR="009032E9">
        <w:t xml:space="preserve"> về BLE</w:t>
      </w:r>
      <w:bookmarkEnd w:id="54"/>
    </w:p>
    <w:p w14:paraId="2ADA8BB8" w14:textId="1661E491" w:rsidR="00A30DA5" w:rsidRDefault="00A30DA5" w:rsidP="00A30DA5">
      <w:pPr>
        <w:ind w:firstLine="360"/>
        <w:rPr>
          <w:lang w:val="vi-VN"/>
        </w:rPr>
      </w:pPr>
      <w:r>
        <w:t>BLE (Bluetooth Low Energy)</w:t>
      </w:r>
      <w:r>
        <w:rPr>
          <w:lang w:val="vi-VN"/>
        </w:rPr>
        <w:t xml:space="preserve"> hay Bluetooth tiết kiệm năng lượng là công nghệ mạng cá nhân không dây nhằm mục đích cung cấp khả năng tương tự như Bluetooth cổ điển, nhưng với mức tiêu thụ năng lượng thấp hơn và chi phí thấp hơn.  </w:t>
      </w:r>
    </w:p>
    <w:p w14:paraId="15B5DE16" w14:textId="77777777" w:rsidR="00EA47E3" w:rsidRDefault="00EA47E3" w:rsidP="00EA47E3">
      <w:pPr>
        <w:keepNext/>
        <w:jc w:val="center"/>
      </w:pPr>
      <w:r>
        <w:rPr>
          <w:noProof/>
          <w:lang w:val="vi-VN"/>
        </w:rPr>
        <w:drawing>
          <wp:inline distT="0" distB="0" distL="0" distR="0" wp14:anchorId="22B211C6" wp14:editId="7E9D384E">
            <wp:extent cx="4649822" cy="2461550"/>
            <wp:effectExtent l="0" t="0" r="0" b="0"/>
            <wp:docPr id="450" name="Hình ảnh 450" descr="Ảnh có chứa ảnh chụp màn hình, đồng hồ đ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LE3.jpg"/>
                    <pic:cNvPicPr/>
                  </pic:nvPicPr>
                  <pic:blipFill>
                    <a:blip r:embed="rId29">
                      <a:extLst>
                        <a:ext uri="{28A0092B-C50C-407E-A947-70E740481C1C}">
                          <a14:useLocalDpi xmlns:a14="http://schemas.microsoft.com/office/drawing/2010/main" val="0"/>
                        </a:ext>
                      </a:extLst>
                    </a:blip>
                    <a:stretch>
                      <a:fillRect/>
                    </a:stretch>
                  </pic:blipFill>
                  <pic:spPr>
                    <a:xfrm>
                      <a:off x="0" y="0"/>
                      <a:ext cx="4674788" cy="2474767"/>
                    </a:xfrm>
                    <a:prstGeom prst="rect">
                      <a:avLst/>
                    </a:prstGeom>
                  </pic:spPr>
                </pic:pic>
              </a:graphicData>
            </a:graphic>
          </wp:inline>
        </w:drawing>
      </w:r>
    </w:p>
    <w:p w14:paraId="0FF257FD" w14:textId="1CBDA466" w:rsidR="00EA47E3" w:rsidRDefault="00EA47E3" w:rsidP="00EA47E3">
      <w:pPr>
        <w:pStyle w:val="Chuthich"/>
        <w:rPr>
          <w:lang w:val="vi-VN"/>
        </w:rPr>
      </w:pPr>
      <w:bookmarkStart w:id="55" w:name="_Ref43822343"/>
      <w:bookmarkStart w:id="56" w:name="_Toc44425106"/>
      <w:r>
        <w:t xml:space="preserve">Hình </w:t>
      </w:r>
      <w:r w:rsidR="00CC040B">
        <w:fldChar w:fldCharType="begin"/>
      </w:r>
      <w:r w:rsidR="00CC040B">
        <w:instrText xml:space="preserve"> STYLEREF 1 \s </w:instrText>
      </w:r>
      <w:r w:rsidR="00CC040B">
        <w:fldChar w:fldCharType="separate"/>
      </w:r>
      <w:r w:rsidR="004828D5">
        <w:rPr>
          <w:noProof/>
        </w:rPr>
        <w:t>1</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3</w:t>
      </w:r>
      <w:r w:rsidR="00CC040B">
        <w:rPr>
          <w:noProof/>
        </w:rPr>
        <w:fldChar w:fldCharType="end"/>
      </w:r>
      <w:bookmarkEnd w:id="55"/>
      <w:r>
        <w:rPr>
          <w:lang w:val="vi-VN"/>
        </w:rPr>
        <w:t xml:space="preserve"> Ứng dụng của Bluetooth Low Energy</w:t>
      </w:r>
      <w:bookmarkEnd w:id="56"/>
    </w:p>
    <w:p w14:paraId="4648D72F" w14:textId="305B4688" w:rsidR="00EA47E3" w:rsidRDefault="00701BA6" w:rsidP="00EA47E3">
      <w:pPr>
        <w:ind w:firstLine="360"/>
        <w:rPr>
          <w:lang w:val="vi-VN"/>
        </w:rPr>
      </w:pPr>
      <w:r>
        <w:rPr>
          <w:lang w:val="vi-VN"/>
        </w:rPr>
        <w:t>BLE (Bluetooth 4.0 trở đi) được thiết kế cho các ứng dụng:</w:t>
      </w:r>
    </w:p>
    <w:p w14:paraId="38AD98C3" w14:textId="39F3A885" w:rsidR="00701BA6" w:rsidRDefault="00701BA6" w:rsidP="00701BA6">
      <w:pPr>
        <w:pStyle w:val="oancuaDanhsach"/>
        <w:numPr>
          <w:ilvl w:val="0"/>
          <w:numId w:val="18"/>
        </w:numPr>
        <w:rPr>
          <w:lang w:val="vi-VN"/>
        </w:rPr>
      </w:pPr>
      <w:r>
        <w:rPr>
          <w:lang w:val="vi-VN"/>
        </w:rPr>
        <w:t>Siêu tiết kiệm năng lượng, cho phép thiết bị hoạt động trong vài tháng hoặc vài năm chỉ với một viên pin đồng xu (coin-cell battery);</w:t>
      </w:r>
    </w:p>
    <w:p w14:paraId="5394BF25" w14:textId="3E9EFCF1" w:rsidR="00701BA6" w:rsidRDefault="00701BA6" w:rsidP="00701BA6">
      <w:pPr>
        <w:pStyle w:val="oancuaDanhsach"/>
        <w:numPr>
          <w:ilvl w:val="0"/>
          <w:numId w:val="18"/>
        </w:numPr>
        <w:rPr>
          <w:lang w:val="vi-VN"/>
        </w:rPr>
      </w:pPr>
      <w:r>
        <w:rPr>
          <w:lang w:val="vi-VN"/>
        </w:rPr>
        <w:t>Khoảng cách ngắn, hoạt dộng ổn định trong phạm vi 10m;</w:t>
      </w:r>
    </w:p>
    <w:p w14:paraId="745A8629" w14:textId="6B7C7D01" w:rsidR="00701BA6" w:rsidRDefault="00701BA6" w:rsidP="00701BA6">
      <w:pPr>
        <w:pStyle w:val="oancuaDanhsach"/>
        <w:numPr>
          <w:ilvl w:val="0"/>
          <w:numId w:val="18"/>
        </w:numPr>
        <w:rPr>
          <w:lang w:val="vi-VN"/>
        </w:rPr>
      </w:pPr>
      <w:r>
        <w:rPr>
          <w:lang w:val="vi-VN"/>
        </w:rPr>
        <w:lastRenderedPageBreak/>
        <w:t>Dữ liệu truyền tải không lớn, thích hợp cho các ứng dụng điều khiển không liên tục, cảm biến.</w:t>
      </w:r>
    </w:p>
    <w:p w14:paraId="3D3BD462" w14:textId="2EE4E651" w:rsidR="004836C0" w:rsidRDefault="00701BA6" w:rsidP="004836C0">
      <w:pPr>
        <w:ind w:firstLine="360"/>
        <w:rPr>
          <w:lang w:val="vi-VN"/>
        </w:rPr>
      </w:pPr>
      <w:r>
        <w:rPr>
          <w:lang w:val="vi-VN"/>
        </w:rPr>
        <w:t>Các ứng dụng điển hình sử dụng BLE như thiết bị theo dõi sức khỏe, beacons, nhà thông minh, an ninh, giải trí, cảm biến tiệm cận, ô tô</w:t>
      </w:r>
      <w:r w:rsidR="00A55245">
        <w:t xml:space="preserve"> (</w:t>
      </w:r>
      <w:r w:rsidR="00A55245">
        <w:fldChar w:fldCharType="begin"/>
      </w:r>
      <w:r w:rsidR="00A55245">
        <w:instrText xml:space="preserve"> REF _Ref43822343 \h </w:instrText>
      </w:r>
      <w:r w:rsidR="00A55245">
        <w:fldChar w:fldCharType="separate"/>
      </w:r>
      <w:r w:rsidR="004828D5">
        <w:t xml:space="preserve">Hình </w:t>
      </w:r>
      <w:r w:rsidR="004828D5">
        <w:rPr>
          <w:noProof/>
        </w:rPr>
        <w:t>1</w:t>
      </w:r>
      <w:r w:rsidR="004828D5">
        <w:t>.</w:t>
      </w:r>
      <w:r w:rsidR="004828D5">
        <w:rPr>
          <w:noProof/>
        </w:rPr>
        <w:t>13</w:t>
      </w:r>
      <w:r w:rsidR="00A55245">
        <w:fldChar w:fldCharType="end"/>
      </w:r>
      <w:r w:rsidR="00A55245">
        <w:t>)</w:t>
      </w:r>
      <w:r>
        <w:rPr>
          <w:lang w:val="vi-VN"/>
        </w:rPr>
        <w:t>. Trung tâm của một hệ thống ứng dụng BLE thường là Smart phone, ta</w:t>
      </w:r>
      <w:r w:rsidR="002736B9">
        <w:rPr>
          <w:lang w:val="vi-VN"/>
        </w:rPr>
        <w:t>blet và PC.</w:t>
      </w:r>
    </w:p>
    <w:p w14:paraId="5EABD09D" w14:textId="57E31224" w:rsidR="002B5D6E" w:rsidRPr="004836C0" w:rsidRDefault="002B5D6E" w:rsidP="004836C0">
      <w:pPr>
        <w:ind w:firstLine="360"/>
        <w:rPr>
          <w:b/>
          <w:bCs/>
          <w:lang w:val="vi-VN"/>
        </w:rPr>
      </w:pPr>
      <w:r w:rsidRPr="004836C0">
        <w:rPr>
          <w:b/>
          <w:bCs/>
          <w:lang w:val="vi-VN"/>
        </w:rPr>
        <w:t>Các giới hạn chính của BLE</w:t>
      </w:r>
    </w:p>
    <w:p w14:paraId="4C59C036" w14:textId="0E798E3F" w:rsidR="002B5D6E" w:rsidRPr="002B5D6E" w:rsidRDefault="002B5D6E" w:rsidP="002B5D6E">
      <w:pPr>
        <w:pStyle w:val="oancuaDanhsach"/>
        <w:numPr>
          <w:ilvl w:val="0"/>
          <w:numId w:val="21"/>
        </w:numPr>
        <w:rPr>
          <w:b/>
          <w:bCs/>
          <w:lang w:val="vi-VN"/>
        </w:rPr>
      </w:pPr>
      <w:r>
        <w:rPr>
          <w:lang w:val="vi-VN"/>
        </w:rPr>
        <w:t>Thông lượng dữ liệu nhỏ</w:t>
      </w:r>
    </w:p>
    <w:p w14:paraId="6852BE1B" w14:textId="435D1BDC" w:rsidR="002B5D6E" w:rsidRDefault="002B5D6E" w:rsidP="002B5D6E">
      <w:pPr>
        <w:ind w:left="720"/>
        <w:rPr>
          <w:lang w:val="vi-VN"/>
        </w:rPr>
      </w:pPr>
      <w:r w:rsidRPr="002B5D6E">
        <w:rPr>
          <w:lang w:val="vi-VN"/>
        </w:rPr>
        <w:t xml:space="preserve">Tần số </w:t>
      </w:r>
      <w:r>
        <w:rPr>
          <w:lang w:val="vi-VN"/>
        </w:rPr>
        <w:t>điều chế cử sóng BLE trong không gian là 1Mbps. Đây là giới hạn trên của thông lượng theo lý thuyết. Tuy nhiên, trong thực tế, tham số này nhỏ hơn do sự ảnh hưởng của nhiều yếu tố.</w:t>
      </w:r>
    </w:p>
    <w:p w14:paraId="66029405" w14:textId="0880CA7E" w:rsidR="002B5D6E" w:rsidRDefault="002B5D6E" w:rsidP="002B5D6E">
      <w:pPr>
        <w:pStyle w:val="oancuaDanhsach"/>
        <w:numPr>
          <w:ilvl w:val="0"/>
          <w:numId w:val="21"/>
        </w:numPr>
        <w:rPr>
          <w:lang w:val="vi-VN"/>
        </w:rPr>
      </w:pPr>
      <w:r>
        <w:rPr>
          <w:lang w:val="vi-VN"/>
        </w:rPr>
        <w:t>Khoảng cách gần</w:t>
      </w:r>
    </w:p>
    <w:p w14:paraId="534E5BE0" w14:textId="77777777" w:rsidR="002B5D6E" w:rsidRDefault="002B5D6E" w:rsidP="002B5D6E">
      <w:pPr>
        <w:ind w:left="720"/>
        <w:rPr>
          <w:lang w:val="vi-VN"/>
        </w:rPr>
      </w:pPr>
      <w:r>
        <w:rPr>
          <w:lang w:val="vi-VN"/>
        </w:rPr>
        <w:t>Các yếu tố ảnh hưởng đến khoảng cách truyền thông như môi trường hoạt động, thiết kế anten, vật cản, hướng thiết bi,… BLE tập trug vào các ứng dụng truyền thông trong phạm vi gần. Khoảng cách thường được sử dụng là 2 – 5m.</w:t>
      </w:r>
    </w:p>
    <w:p w14:paraId="739B444F" w14:textId="77777777" w:rsidR="00B44A49" w:rsidRPr="00B13BE6" w:rsidRDefault="00B44A49" w:rsidP="00B44A49">
      <w:pPr>
        <w:pStyle w:val="u2"/>
        <w:rPr>
          <w:lang w:val="vi-VN"/>
        </w:rPr>
      </w:pPr>
      <w:bookmarkStart w:id="57" w:name="_Toc44425184"/>
      <w:r w:rsidRPr="00B13BE6">
        <w:rPr>
          <w:lang w:val="vi-VN"/>
        </w:rPr>
        <w:t>Kết luận</w:t>
      </w:r>
      <w:bookmarkEnd w:id="57"/>
    </w:p>
    <w:p w14:paraId="45FB8752" w14:textId="43FDC79B" w:rsidR="00AB1F4F" w:rsidRPr="00B13BE6" w:rsidRDefault="00644146" w:rsidP="00920C3B">
      <w:pPr>
        <w:ind w:firstLine="360"/>
        <w:rPr>
          <w:sz w:val="32"/>
          <w:szCs w:val="28"/>
          <w:highlight w:val="lightGray"/>
        </w:rPr>
      </w:pPr>
      <w:r>
        <w:rPr>
          <w:lang w:val="vi-VN"/>
        </w:rPr>
        <w:t xml:space="preserve">Như vậy chương một đã trình bày khái quát lý do, mục tiêu, phương pháp, phạm vi và đối tượng của đề tài. Nội dung chương một cũng trình bày các lý thuyết </w:t>
      </w:r>
      <w:r w:rsidR="00920C3B">
        <w:rPr>
          <w:lang w:val="vi-VN"/>
        </w:rPr>
        <w:t xml:space="preserve">y sinh </w:t>
      </w:r>
      <w:r>
        <w:rPr>
          <w:lang w:val="vi-VN"/>
        </w:rPr>
        <w:t>cơ bản</w:t>
      </w:r>
      <w:r w:rsidR="00920C3B">
        <w:rPr>
          <w:lang w:val="vi-VN"/>
        </w:rPr>
        <w:t xml:space="preserve"> về điện cơ, các ứng dụng và sản phẩm về đo điện cơ đang có trên thị trường, từ đó hiểu được ngu</w:t>
      </w:r>
      <w:bookmarkStart w:id="58" w:name="_Ref8909055"/>
      <w:r w:rsidR="00920C3B">
        <w:rPr>
          <w:lang w:val="vi-VN"/>
        </w:rPr>
        <w:t>ồn gốc, cơ chế và cách thức thu tín hiệu điện cơ. Ngoài ra, các kiến thức về mạch điện tử, graphene và Bluetooth tiết kiệm năng lượng cũng được nêu ra, đây là những kiến thức cơ bản cần có để có thể xây dựng, thiết kế được hệ thống đo đạc tín hiệu điện cơ.</w:t>
      </w:r>
      <w:r w:rsidR="00AB1F4F" w:rsidRPr="00B13BE6">
        <w:rPr>
          <w:highlight w:val="lightGray"/>
        </w:rPr>
        <w:br w:type="page"/>
      </w:r>
    </w:p>
    <w:p w14:paraId="5D831E5E" w14:textId="77777777" w:rsidR="005202D3" w:rsidRPr="00B13BE6" w:rsidRDefault="006F69CA" w:rsidP="00B64A2E">
      <w:pPr>
        <w:pStyle w:val="u1"/>
      </w:pPr>
      <w:bookmarkStart w:id="59" w:name="_Toc44425185"/>
      <w:bookmarkEnd w:id="58"/>
      <w:r w:rsidRPr="00B13BE6">
        <w:rPr>
          <w:lang w:val="vi-VN"/>
        </w:rPr>
        <w:lastRenderedPageBreak/>
        <w:t>PHÂN TÍCH VÀ THIẾT KẾ HỆ THỐNG ĐO TÍN HIỆU ĐIỆN CƠ</w:t>
      </w:r>
      <w:bookmarkEnd w:id="59"/>
    </w:p>
    <w:p w14:paraId="0A30E43A" w14:textId="77777777" w:rsidR="00B64A2E" w:rsidRDefault="00B13BE6" w:rsidP="00B64A2E">
      <w:pPr>
        <w:ind w:firstLine="360"/>
      </w:pPr>
      <w:r>
        <w:t xml:space="preserve">Dựa vào các lý thuyết, kiến thức nền tảng đã nêu ở chương 1, </w:t>
      </w:r>
      <w:r w:rsidR="00FD1070">
        <w:t>chương 2 sẽ phân tích các yêu cầu chức năng và phi chức năng của sản phẩm, sau đó, xây dựng mạch tương tự đo tín hiệu EMG từ sơ đồ khối đến chi tiết từng khối. Nội dung chương này cũng trình bày về cảm biến graphene, cách chế tạo và phương pháp, kết quả đo điện trở của graphene.</w:t>
      </w:r>
    </w:p>
    <w:p w14:paraId="10B04403" w14:textId="77777777" w:rsidR="00FD1070" w:rsidRDefault="00FD1070" w:rsidP="00FD1070">
      <w:pPr>
        <w:pStyle w:val="u2"/>
      </w:pPr>
      <w:bookmarkStart w:id="60" w:name="_Toc44425186"/>
      <w:r>
        <w:t>Yêu cầu về sản phẩm</w:t>
      </w:r>
      <w:bookmarkEnd w:id="60"/>
    </w:p>
    <w:p w14:paraId="552DF0BE" w14:textId="77777777" w:rsidR="00FD1070" w:rsidRPr="00FD1070" w:rsidRDefault="00FD1070" w:rsidP="00FD1070">
      <w:pPr>
        <w:ind w:firstLine="360"/>
      </w:pPr>
      <w:r>
        <w:t>Qua những tìm hiểu về nhu cầu của thị trường và các sản phẩm đã có mặt trên thị trường, yêu cầu chức năng và phi chức năng của sản phẩm được đưa ra.</w:t>
      </w:r>
    </w:p>
    <w:p w14:paraId="5E799811" w14:textId="77777777" w:rsidR="00FD1070" w:rsidRDefault="00FD1070" w:rsidP="00FD1070">
      <w:pPr>
        <w:pStyle w:val="u3"/>
        <w:rPr>
          <w:i w:val="0"/>
          <w:iCs/>
        </w:rPr>
      </w:pPr>
      <w:bookmarkStart w:id="61" w:name="_Toc44425187"/>
      <w:r w:rsidRPr="00FD1070">
        <w:rPr>
          <w:i w:val="0"/>
          <w:iCs/>
        </w:rPr>
        <w:t>Yêu cầu chức năng</w:t>
      </w:r>
      <w:bookmarkEnd w:id="61"/>
    </w:p>
    <w:p w14:paraId="79CBA55B" w14:textId="15DADAF0" w:rsidR="00FD1070" w:rsidRDefault="00FD1070" w:rsidP="00FD1070">
      <w:pPr>
        <w:ind w:firstLine="360"/>
      </w:pPr>
      <w:r>
        <w:t xml:space="preserve">Về mặt phần cứng, mạch đo cần phải chắc chắn, đảm bảo luôn lấy được tín hiệu, sẵn sàng kết nối khi có dữ liệu, các thành phần nhiễu không mong muốn phải được loại bỏ hết. </w:t>
      </w:r>
      <w:r w:rsidR="00B90D94">
        <w:t xml:space="preserve">Mạch khuếch đại vi sai có tỷ số tín hiệu nhiễu chung (CMRR) cao </w:t>
      </w:r>
      <w:r w:rsidR="00AD4797">
        <w:t>cỡ 100dB</w:t>
      </w:r>
      <w:r w:rsidR="00B90D94">
        <w:t>. Với mức điện áp vào là 3.3V, m</w:t>
      </w:r>
      <w:r>
        <w:t>ạch đo được đảm bảo an toàn về điện đối với người dùng.</w:t>
      </w:r>
    </w:p>
    <w:p w14:paraId="14938474" w14:textId="77777777" w:rsidR="00FD1070" w:rsidRDefault="00FD1070" w:rsidP="00FD1070">
      <w:pPr>
        <w:ind w:firstLine="360"/>
      </w:pPr>
      <w:r>
        <w:t xml:space="preserve">Về mặt phần mềm, </w:t>
      </w:r>
      <w:r w:rsidR="00BF6518">
        <w:t>ứng dụng trên Android cần đảm bảo sự tương tác, kết nối với Bluetooth trong mạch để thu tín hiệu. Trên giao diện phần mềm, người dùng có thể quan sát được tín hiệu ở miền thời gian thực và miền tần số. Dữ liệu sẽ được lưu trữ để phục vụ cho việc theo dõi và xử lý tính toán.</w:t>
      </w:r>
    </w:p>
    <w:p w14:paraId="7A4D1B4C" w14:textId="77777777" w:rsidR="00BF6518" w:rsidRDefault="00BF6518" w:rsidP="00FD1070">
      <w:pPr>
        <w:ind w:firstLine="360"/>
      </w:pPr>
      <w:r>
        <w:t>Bên cạnh đó, dữ liệu sau khi đo cần được thống kê thành các bộ số liệu của từng người và được xử lý bằng Matlab để phân tích phổ tần số và tính toán các chỉ số SNR, Correlation.</w:t>
      </w:r>
    </w:p>
    <w:p w14:paraId="7B1D258C" w14:textId="77777777" w:rsidR="00BF6518" w:rsidRPr="00FD1070" w:rsidRDefault="00BF6518" w:rsidP="00BF6518">
      <w:pPr>
        <w:ind w:firstLine="360"/>
      </w:pPr>
      <w:r w:rsidRPr="00F734D7">
        <w:t xml:space="preserve">Nhìn chung, toàn hệ thống cần có sự ổn định, chính xác, phải thu nhận và hiển thị được </w:t>
      </w:r>
      <w:r>
        <w:t>tín hiệu EMG</w:t>
      </w:r>
      <w:r w:rsidRPr="00F734D7">
        <w:t xml:space="preserve"> trên ứng dụng. Hệ thống sử dụng công nghệ truyền dữ liệu tiết kiệm năng lượng. Khối phần cứng và phần mềm có mối liên kết an toàn, nhanh chóng.</w:t>
      </w:r>
    </w:p>
    <w:p w14:paraId="28365E47" w14:textId="77777777" w:rsidR="00FD1070" w:rsidRDefault="00FD1070" w:rsidP="00FD1070">
      <w:pPr>
        <w:pStyle w:val="u3"/>
        <w:rPr>
          <w:i w:val="0"/>
          <w:iCs/>
        </w:rPr>
      </w:pPr>
      <w:bookmarkStart w:id="62" w:name="_Toc44425188"/>
      <w:r w:rsidRPr="00FD1070">
        <w:rPr>
          <w:i w:val="0"/>
          <w:iCs/>
        </w:rPr>
        <w:t>Yêu cầu phi chức năng</w:t>
      </w:r>
      <w:bookmarkEnd w:id="62"/>
    </w:p>
    <w:p w14:paraId="48CB8B5B" w14:textId="7BB7A13D" w:rsidR="00BF6518" w:rsidRDefault="00BF6518" w:rsidP="00BF6518">
      <w:pPr>
        <w:pStyle w:val="Sudong"/>
        <w:numPr>
          <w:ilvl w:val="0"/>
          <w:numId w:val="0"/>
        </w:numPr>
        <w:ind w:firstLine="360"/>
      </w:pPr>
      <w:r>
        <w:t>Về mặt phần cứng, hệ thống có kích thước nhỏ gọn</w:t>
      </w:r>
      <w:r w:rsidR="00B90D94">
        <w:t xml:space="preserve"> cỡ 5.4cm x 3.2cm x 1.5cm</w:t>
      </w:r>
      <w:r>
        <w:t xml:space="preserve">, đặt trong hộp nhựa và có thể dễ dàng tháo lắp phục vụ lắp đặt, sửa chữa. </w:t>
      </w:r>
    </w:p>
    <w:p w14:paraId="43ADF96D" w14:textId="77777777" w:rsidR="00BF6518" w:rsidRDefault="00BF6518" w:rsidP="00BF6518">
      <w:pPr>
        <w:pStyle w:val="Sudong"/>
        <w:numPr>
          <w:ilvl w:val="0"/>
          <w:numId w:val="0"/>
        </w:numPr>
        <w:ind w:firstLine="360"/>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 Khi người dùng muốn lưu lại dữ liệu thì hệ thống cần xử lý gói tín hiệu và lưu dưới dạng tệp.</w:t>
      </w:r>
    </w:p>
    <w:p w14:paraId="06BCBC4C" w14:textId="7657F755" w:rsidR="00BF6518" w:rsidRPr="00BF6518" w:rsidRDefault="00F16F5F" w:rsidP="00FA2248">
      <w:pPr>
        <w:pStyle w:val="Sudong"/>
        <w:numPr>
          <w:ilvl w:val="0"/>
          <w:numId w:val="0"/>
        </w:numPr>
        <w:ind w:firstLine="360"/>
      </w:pPr>
      <w:r>
        <w:lastRenderedPageBreak/>
        <w:t>Quan trọng nhất, giá thành của bộ sản phẩm phải phù hợp với thu nhập của người dùng. Vì vậy, linh kiện sử dụng trong sản phẩm cần có giá cả hợp lý, dễ thay thế và tìm kiếm</w:t>
      </w:r>
      <w:r w:rsidR="00FA2248">
        <w:t>.</w:t>
      </w:r>
    </w:p>
    <w:p w14:paraId="2C992E27" w14:textId="776ADDAD" w:rsidR="00AD4797" w:rsidRPr="00AD4797" w:rsidRDefault="006F69CA" w:rsidP="00AD4797">
      <w:pPr>
        <w:pStyle w:val="u2"/>
        <w:rPr>
          <w:lang w:val="vi-VN"/>
        </w:rPr>
      </w:pPr>
      <w:bookmarkStart w:id="63" w:name="_Toc44425189"/>
      <w:r w:rsidRPr="00B13BE6">
        <w:rPr>
          <w:lang w:val="vi-VN"/>
        </w:rPr>
        <w:t>Mạch EMG</w:t>
      </w:r>
      <w:bookmarkEnd w:id="63"/>
    </w:p>
    <w:p w14:paraId="6D4CBC9B" w14:textId="1CFE2678" w:rsidR="00AC7213" w:rsidRDefault="006F69CA" w:rsidP="000C6469">
      <w:pPr>
        <w:pStyle w:val="u3"/>
        <w:rPr>
          <w:i w:val="0"/>
          <w:lang w:val="vi-VN"/>
        </w:rPr>
      </w:pPr>
      <w:bookmarkStart w:id="64" w:name="_Toc44425190"/>
      <w:r w:rsidRPr="00B13BE6">
        <w:rPr>
          <w:i w:val="0"/>
          <w:lang w:val="vi-VN"/>
        </w:rPr>
        <w:t>Sơ đồ khối</w:t>
      </w:r>
      <w:r w:rsidR="00153D91">
        <w:rPr>
          <w:i w:val="0"/>
        </w:rPr>
        <w:t xml:space="preserve"> toàn</w:t>
      </w:r>
      <w:r w:rsidRPr="00B13BE6">
        <w:rPr>
          <w:i w:val="0"/>
          <w:lang w:val="vi-VN"/>
        </w:rPr>
        <w:t xml:space="preserve"> hệ thống</w:t>
      </w:r>
      <w:bookmarkEnd w:id="64"/>
    </w:p>
    <w:p w14:paraId="33EC86D0" w14:textId="699AC151" w:rsidR="00153D91" w:rsidRDefault="00AD4797" w:rsidP="00153D91">
      <w:pPr>
        <w:keepNext/>
      </w:pPr>
      <w:r>
        <w:rPr>
          <w:noProof/>
        </w:rPr>
        <mc:AlternateContent>
          <mc:Choice Requires="wpg">
            <w:drawing>
              <wp:anchor distT="0" distB="0" distL="114300" distR="114300" simplePos="0" relativeHeight="252113920" behindDoc="0" locked="0" layoutInCell="1" allowOverlap="1" wp14:anchorId="70F74186" wp14:editId="70860EC1">
                <wp:simplePos x="0" y="0"/>
                <wp:positionH relativeFrom="column">
                  <wp:posOffset>3208127</wp:posOffset>
                </wp:positionH>
                <wp:positionV relativeFrom="paragraph">
                  <wp:posOffset>443980</wp:posOffset>
                </wp:positionV>
                <wp:extent cx="1698064" cy="629285"/>
                <wp:effectExtent l="0" t="0" r="0" b="0"/>
                <wp:wrapNone/>
                <wp:docPr id="452" name="Nhóm 452"/>
                <wp:cNvGraphicFramePr/>
                <a:graphic xmlns:a="http://schemas.openxmlformats.org/drawingml/2006/main">
                  <a:graphicData uri="http://schemas.microsoft.com/office/word/2010/wordprocessingGroup">
                    <wpg:wgp>
                      <wpg:cNvGrpSpPr/>
                      <wpg:grpSpPr>
                        <a:xfrm>
                          <a:off x="0" y="0"/>
                          <a:ext cx="1698064" cy="629285"/>
                          <a:chOff x="0" y="0"/>
                          <a:chExt cx="1698064" cy="629285"/>
                        </a:xfrm>
                      </wpg:grpSpPr>
                      <wps:wsp>
                        <wps:cNvPr id="26" name="Hộp Văn bản 2"/>
                        <wps:cNvSpPr txBox="1">
                          <a:spLocks noChangeArrowheads="1"/>
                        </wps:cNvSpPr>
                        <wps:spPr bwMode="auto">
                          <a:xfrm>
                            <a:off x="0" y="237507"/>
                            <a:ext cx="557530" cy="344170"/>
                          </a:xfrm>
                          <a:prstGeom prst="rect">
                            <a:avLst/>
                          </a:prstGeom>
                          <a:noFill/>
                          <a:ln w="9525">
                            <a:noFill/>
                            <a:miter lim="800000"/>
                            <a:headEnd/>
                            <a:tailEnd/>
                          </a:ln>
                        </wps:spPr>
                        <wps:txbx>
                          <w:txbxContent>
                            <w:p w14:paraId="148A2F48" w14:textId="33F19653" w:rsidR="004538D3" w:rsidRPr="00AD4797" w:rsidRDefault="004538D3">
                              <w:pPr>
                                <w:rPr>
                                  <w:rFonts w:asciiTheme="minorHAnsi" w:hAnsiTheme="minorHAnsi" w:cstheme="minorHAnsi"/>
                                  <w:sz w:val="22"/>
                                  <w:szCs w:val="16"/>
                                </w:rPr>
                              </w:pPr>
                              <w:r w:rsidRPr="00AD4797">
                                <w:rPr>
                                  <w:rFonts w:asciiTheme="minorHAnsi" w:hAnsiTheme="minorHAnsi" w:cstheme="minorHAnsi"/>
                                  <w:sz w:val="22"/>
                                  <w:szCs w:val="16"/>
                                </w:rPr>
                                <w:t>BLE</w:t>
                              </w:r>
                            </w:p>
                          </w:txbxContent>
                        </wps:txbx>
                        <wps:bodyPr rot="0" vert="horz" wrap="square" lIns="91440" tIns="45720" rIns="91440" bIns="45720" anchor="t" anchorCtr="0">
                          <a:noAutofit/>
                        </wps:bodyPr>
                      </wps:wsp>
                      <wps:wsp>
                        <wps:cNvPr id="451" name="Hộp Văn bản 2"/>
                        <wps:cNvSpPr txBox="1">
                          <a:spLocks noChangeArrowheads="1"/>
                        </wps:cNvSpPr>
                        <wps:spPr bwMode="auto">
                          <a:xfrm>
                            <a:off x="1068779" y="0"/>
                            <a:ext cx="629285" cy="629285"/>
                          </a:xfrm>
                          <a:prstGeom prst="rect">
                            <a:avLst/>
                          </a:prstGeom>
                          <a:noFill/>
                          <a:ln w="9525">
                            <a:noFill/>
                            <a:miter lim="800000"/>
                            <a:headEnd/>
                            <a:tailEnd/>
                          </a:ln>
                        </wps:spPr>
                        <wps:txbx>
                          <w:txbxContent>
                            <w:p w14:paraId="7BEE1230" w14:textId="5189E265" w:rsidR="004538D3" w:rsidRPr="00AD4797" w:rsidRDefault="004538D3">
                              <w:pPr>
                                <w:rPr>
                                  <w:rFonts w:ascii="Arial" w:hAnsi="Arial" w:cs="Arial"/>
                                  <w:sz w:val="20"/>
                                  <w:szCs w:val="14"/>
                                </w:rPr>
                              </w:pPr>
                              <w:r w:rsidRPr="00AD4797">
                                <w:rPr>
                                  <w:rFonts w:ascii="Arial" w:hAnsi="Arial" w:cs="Arial"/>
                                  <w:sz w:val="20"/>
                                  <w:szCs w:val="14"/>
                                </w:rPr>
                                <w:t>Smart phone</w:t>
                              </w:r>
                            </w:p>
                          </w:txbxContent>
                        </wps:txbx>
                        <wps:bodyPr rot="0" vert="horz" wrap="square" lIns="91440" tIns="45720" rIns="91440" bIns="45720" anchor="t" anchorCtr="0">
                          <a:noAutofit/>
                        </wps:bodyPr>
                      </wps:wsp>
                    </wpg:wgp>
                  </a:graphicData>
                </a:graphic>
              </wp:anchor>
            </w:drawing>
          </mc:Choice>
          <mc:Fallback>
            <w:pict>
              <v:group w14:anchorId="70F74186" id="Nhóm 452" o:spid="_x0000_s1033" style="position:absolute;left:0;text-align:left;margin-left:252.6pt;margin-top:34.95pt;width:133.7pt;height:49.55pt;z-index:252113920;mso-position-horizontal-relative:text;mso-position-vertical-relative:text" coordsize="16980,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">
                <v:shape id="_x0000_s1034" type="#_x0000_t202" style="position:absolute;top:2375;width:5575;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148A2F48" w14:textId="33F19653" w:rsidR="004538D3" w:rsidRPr="00AD4797" w:rsidRDefault="004538D3">
                        <w:pPr>
                          <w:rPr>
                            <w:rFonts w:asciiTheme="minorHAnsi" w:hAnsiTheme="minorHAnsi" w:cstheme="minorHAnsi"/>
                            <w:sz w:val="22"/>
                            <w:szCs w:val="16"/>
                          </w:rPr>
                        </w:pPr>
                        <w:r w:rsidRPr="00AD4797">
                          <w:rPr>
                            <w:rFonts w:asciiTheme="minorHAnsi" w:hAnsiTheme="minorHAnsi" w:cstheme="minorHAnsi"/>
                            <w:sz w:val="22"/>
                            <w:szCs w:val="16"/>
                          </w:rPr>
                          <w:t>BLE</w:t>
                        </w:r>
                      </w:p>
                    </w:txbxContent>
                  </v:textbox>
                </v:shape>
                <v:shape id="_x0000_s1035" type="#_x0000_t202" style="position:absolute;left:10687;width:6293;height:6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" filled="f" stroked="f">
                  <v:textbox>
                    <w:txbxContent>
                      <w:p w14:paraId="7BEE1230" w14:textId="5189E265" w:rsidR="004538D3" w:rsidRPr="00AD4797" w:rsidRDefault="004538D3">
                        <w:pPr>
                          <w:rPr>
                            <w:rFonts w:ascii="Arial" w:hAnsi="Arial" w:cs="Arial"/>
                            <w:sz w:val="20"/>
                            <w:szCs w:val="14"/>
                          </w:rPr>
                        </w:pPr>
                        <w:r w:rsidRPr="00AD4797">
                          <w:rPr>
                            <w:rFonts w:ascii="Arial" w:hAnsi="Arial" w:cs="Arial"/>
                            <w:sz w:val="20"/>
                            <w:szCs w:val="14"/>
                          </w:rPr>
                          <w:t>Smart phone</w:t>
                        </w:r>
                      </w:p>
                    </w:txbxContent>
                  </v:textbox>
                </v:shape>
              </v:group>
            </w:pict>
          </mc:Fallback>
        </mc:AlternateContent>
      </w:r>
      <w:r>
        <w:rPr>
          <w:noProof/>
        </w:rPr>
        <w:drawing>
          <wp:inline distT="0" distB="0" distL="0" distR="0" wp14:anchorId="393BD2E2" wp14:editId="61F0FD38">
            <wp:extent cx="5758815" cy="1345565"/>
            <wp:effectExtent l="0" t="0" r="0" b="6985"/>
            <wp:docPr id="25" name="Hình ảnh 25"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ơ đồ khối hệ thống.png"/>
                    <pic:cNvPicPr/>
                  </pic:nvPicPr>
                  <pic:blipFill>
                    <a:blip r:embed="rId30">
                      <a:extLst>
                        <a:ext uri="{28A0092B-C50C-407E-A947-70E740481C1C}">
                          <a14:useLocalDpi xmlns:a14="http://schemas.microsoft.com/office/drawing/2010/main" val="0"/>
                        </a:ext>
                      </a:extLst>
                    </a:blip>
                    <a:stretch>
                      <a:fillRect/>
                    </a:stretch>
                  </pic:blipFill>
                  <pic:spPr>
                    <a:xfrm>
                      <a:off x="0" y="0"/>
                      <a:ext cx="5758815" cy="1345565"/>
                    </a:xfrm>
                    <a:prstGeom prst="rect">
                      <a:avLst/>
                    </a:prstGeom>
                  </pic:spPr>
                </pic:pic>
              </a:graphicData>
            </a:graphic>
          </wp:inline>
        </w:drawing>
      </w:r>
    </w:p>
    <w:p w14:paraId="13FCA0D3" w14:textId="396EBC2C" w:rsidR="00153D91" w:rsidRDefault="00153D91" w:rsidP="00153D91">
      <w:pPr>
        <w:pStyle w:val="Chuthich"/>
        <w:rPr>
          <w:lang w:val="vi-VN"/>
        </w:rPr>
      </w:pPr>
      <w:bookmarkStart w:id="65" w:name="_Ref43802057"/>
      <w:bookmarkStart w:id="66" w:name="_Toc44425107"/>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w:t>
      </w:r>
      <w:r w:rsidR="00CC040B">
        <w:rPr>
          <w:noProof/>
        </w:rPr>
        <w:fldChar w:fldCharType="end"/>
      </w:r>
      <w:bookmarkEnd w:id="65"/>
      <w:r>
        <w:t xml:space="preserve"> Sơ đồ khối toàn hệ thống</w:t>
      </w:r>
      <w:bookmarkEnd w:id="66"/>
    </w:p>
    <w:p w14:paraId="5DB26829" w14:textId="78566183" w:rsidR="00153D91" w:rsidRDefault="00153D91" w:rsidP="00153D91">
      <w:pPr>
        <w:ind w:firstLine="360"/>
      </w:pPr>
      <w:r>
        <w:t>Hệ thống gồm có hai phần chính: phần thu nhận, xử lý dữ liệu thô và phần truyền dữ liệu</w:t>
      </w:r>
      <w:r w:rsidR="009E15DE">
        <w:t xml:space="preserve">. </w:t>
      </w:r>
      <w:r w:rsidR="008E4DF7">
        <w:fldChar w:fldCharType="begin"/>
      </w:r>
      <w:r w:rsidR="008E4DF7">
        <w:instrText xml:space="preserve"> REF _Ref43802057 \h </w:instrText>
      </w:r>
      <w:r w:rsidR="008E4DF7">
        <w:fldChar w:fldCharType="separate"/>
      </w:r>
      <w:r w:rsidR="004828D5">
        <w:t xml:space="preserve">Hình </w:t>
      </w:r>
      <w:r w:rsidR="004828D5">
        <w:rPr>
          <w:noProof/>
        </w:rPr>
        <w:t>2</w:t>
      </w:r>
      <w:r w:rsidR="004828D5">
        <w:t>.</w:t>
      </w:r>
      <w:r w:rsidR="004828D5">
        <w:rPr>
          <w:noProof/>
        </w:rPr>
        <w:t>1</w:t>
      </w:r>
      <w:r w:rsidR="008E4DF7">
        <w:fldChar w:fldCharType="end"/>
      </w:r>
      <w:r w:rsidR="008E4DF7">
        <w:t xml:space="preserve"> </w:t>
      </w:r>
      <w:r w:rsidR="009E15DE">
        <w:t>mô tả quá trình thu nhận tín hiệu từ cơ thể người, dữ liệu được xử lý và chuyển sang dạng số, sau đó dữ liệu được truyền đến và hiển thị trên màn hình điện thoại thông qua đường truyền Bluetooth.</w:t>
      </w:r>
    </w:p>
    <w:p w14:paraId="2052DEDD" w14:textId="387AC9E3" w:rsidR="009E15DE" w:rsidRPr="009E15DE" w:rsidRDefault="009E15DE" w:rsidP="009E15DE">
      <w:pPr>
        <w:pStyle w:val="u3"/>
        <w:rPr>
          <w:i w:val="0"/>
          <w:iCs/>
        </w:rPr>
      </w:pPr>
      <w:bookmarkStart w:id="67" w:name="_Toc44425191"/>
      <w:r w:rsidRPr="009E15DE">
        <w:rPr>
          <w:i w:val="0"/>
          <w:iCs/>
        </w:rPr>
        <w:t xml:space="preserve">Sơ đồ khối </w:t>
      </w:r>
      <w:r>
        <w:rPr>
          <w:i w:val="0"/>
          <w:iCs/>
        </w:rPr>
        <w:t>mạch điện tử</w:t>
      </w:r>
      <w:bookmarkEnd w:id="67"/>
    </w:p>
    <w:p w14:paraId="263C8254" w14:textId="0DA3D490" w:rsidR="00F16F5F" w:rsidRDefault="00E5373E" w:rsidP="00F16F5F">
      <w:pPr>
        <w:pStyle w:val="bulletlist"/>
        <w:keepNext/>
        <w:numPr>
          <w:ilvl w:val="0"/>
          <w:numId w:val="0"/>
        </w:numPr>
        <w:tabs>
          <w:tab w:val="clear" w:pos="288"/>
          <w:tab w:val="left" w:pos="1418"/>
        </w:tabs>
        <w:spacing w:before="240" w:after="0"/>
        <w:jc w:val="center"/>
      </w:pPr>
      <w:r w:rsidRPr="00E5373E">
        <w:rPr>
          <w:i/>
          <w:noProof/>
          <w:lang w:val="vi-VN"/>
        </w:rPr>
        <mc:AlternateContent>
          <mc:Choice Requires="wps">
            <w:drawing>
              <wp:anchor distT="45720" distB="45720" distL="114300" distR="114300" simplePos="0" relativeHeight="252123136" behindDoc="0" locked="0" layoutInCell="1" allowOverlap="1" wp14:anchorId="7CA9EFF2" wp14:editId="752F37F7">
                <wp:simplePos x="0" y="0"/>
                <wp:positionH relativeFrom="column">
                  <wp:posOffset>1840931</wp:posOffset>
                </wp:positionH>
                <wp:positionV relativeFrom="paragraph">
                  <wp:posOffset>682370</wp:posOffset>
                </wp:positionV>
                <wp:extent cx="688340" cy="415290"/>
                <wp:effectExtent l="0" t="0" r="0" b="3810"/>
                <wp:wrapNone/>
                <wp:docPr id="23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340" cy="415290"/>
                        </a:xfrm>
                        <a:prstGeom prst="rect">
                          <a:avLst/>
                        </a:prstGeom>
                        <a:noFill/>
                        <a:ln w="9525">
                          <a:noFill/>
                          <a:miter lim="800000"/>
                          <a:headEnd/>
                          <a:tailEnd/>
                        </a:ln>
                      </wps:spPr>
                      <wps:txbx>
                        <w:txbxContent>
                          <w:p w14:paraId="2755EE88" w14:textId="3266CD98" w:rsidR="004538D3" w:rsidRPr="00E5373E" w:rsidRDefault="004538D3">
                            <w:pPr>
                              <w:rPr>
                                <w:sz w:val="20"/>
                                <w:szCs w:val="14"/>
                                <w:vertAlign w:val="subscript"/>
                              </w:rPr>
                            </w:pPr>
                            <w:r w:rsidRPr="00E5373E">
                              <w:rPr>
                                <w:sz w:val="20"/>
                                <w:szCs w:val="14"/>
                              </w:rPr>
                              <w:t>V</w:t>
                            </w:r>
                            <w:r w:rsidRPr="00E5373E">
                              <w:rPr>
                                <w:sz w:val="20"/>
                                <w:szCs w:val="1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9EFF2" id="_x0000_s1036" type="#_x0000_t202" style="position:absolute;left:0;text-align:left;margin-left:144.95pt;margin-top:53.75pt;width:54.2pt;height:32.7pt;z-index:252123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" filled="f" stroked="f">
                <v:textbox>
                  <w:txbxContent>
                    <w:p w14:paraId="2755EE88" w14:textId="3266CD98" w:rsidR="004538D3" w:rsidRPr="00E5373E" w:rsidRDefault="004538D3">
                      <w:pPr>
                        <w:rPr>
                          <w:sz w:val="20"/>
                          <w:szCs w:val="14"/>
                          <w:vertAlign w:val="subscript"/>
                        </w:rPr>
                      </w:pPr>
                      <w:r w:rsidRPr="00E5373E">
                        <w:rPr>
                          <w:sz w:val="20"/>
                          <w:szCs w:val="14"/>
                        </w:rPr>
                        <w:t>V</w:t>
                      </w:r>
                      <w:r w:rsidRPr="00E5373E">
                        <w:rPr>
                          <w:sz w:val="20"/>
                          <w:szCs w:val="14"/>
                          <w:vertAlign w:val="subscript"/>
                        </w:rPr>
                        <w:t>AMP</w:t>
                      </w:r>
                    </w:p>
                  </w:txbxContent>
                </v:textbox>
              </v:shape>
            </w:pict>
          </mc:Fallback>
        </mc:AlternateContent>
      </w:r>
      <w:r>
        <w:rPr>
          <w:noProof/>
        </w:rPr>
        <mc:AlternateContent>
          <mc:Choice Requires="wpg">
            <w:drawing>
              <wp:anchor distT="0" distB="0" distL="114300" distR="114300" simplePos="0" relativeHeight="252121088" behindDoc="0" locked="0" layoutInCell="1" allowOverlap="1" wp14:anchorId="0C3DA159" wp14:editId="2F82EAC7">
                <wp:simplePos x="0" y="0"/>
                <wp:positionH relativeFrom="column">
                  <wp:posOffset>1118070</wp:posOffset>
                </wp:positionH>
                <wp:positionV relativeFrom="paragraph">
                  <wp:posOffset>138356</wp:posOffset>
                </wp:positionV>
                <wp:extent cx="546166" cy="1128066"/>
                <wp:effectExtent l="0" t="0" r="0" b="0"/>
                <wp:wrapNone/>
                <wp:docPr id="232" name="Nhóm 232"/>
                <wp:cNvGraphicFramePr/>
                <a:graphic xmlns:a="http://schemas.openxmlformats.org/drawingml/2006/main">
                  <a:graphicData uri="http://schemas.microsoft.com/office/word/2010/wordprocessingGroup">
                    <wpg:wgp>
                      <wpg:cNvGrpSpPr/>
                      <wpg:grpSpPr>
                        <a:xfrm>
                          <a:off x="0" y="0"/>
                          <a:ext cx="546166" cy="1128066"/>
                          <a:chOff x="0" y="0"/>
                          <a:chExt cx="546166" cy="1128066"/>
                        </a:xfrm>
                      </wpg:grpSpPr>
                      <wps:wsp>
                        <wps:cNvPr id="477" name="Hộp Văn bản 2"/>
                        <wps:cNvSpPr txBox="1">
                          <a:spLocks noChangeArrowheads="1"/>
                        </wps:cNvSpPr>
                        <wps:spPr bwMode="auto">
                          <a:xfrm>
                            <a:off x="35626" y="736271"/>
                            <a:ext cx="510540" cy="391795"/>
                          </a:xfrm>
                          <a:prstGeom prst="rect">
                            <a:avLst/>
                          </a:prstGeom>
                          <a:noFill/>
                          <a:ln w="9525">
                            <a:noFill/>
                            <a:miter lim="800000"/>
                            <a:headEnd/>
                            <a:tailEnd/>
                          </a:ln>
                        </wps:spPr>
                        <wps:txbx>
                          <w:txbxContent>
                            <w:p w14:paraId="16C78700" w14:textId="46F4448E" w:rsidR="004538D3" w:rsidRPr="00E5373E" w:rsidRDefault="004538D3">
                              <w:pPr>
                                <w:rPr>
                                  <w:sz w:val="20"/>
                                  <w:szCs w:val="14"/>
                                  <w:vertAlign w:val="subscript"/>
                                </w:rPr>
                              </w:pPr>
                              <w:r w:rsidRPr="00E5373E">
                                <w:rPr>
                                  <w:sz w:val="20"/>
                                  <w:szCs w:val="14"/>
                                </w:rPr>
                                <w:t>V</w:t>
                              </w:r>
                              <w:r w:rsidRPr="00E5373E">
                                <w:rPr>
                                  <w:sz w:val="20"/>
                                  <w:szCs w:val="14"/>
                                  <w:vertAlign w:val="subscript"/>
                                </w:rPr>
                                <w:t>IN+</w:t>
                              </w:r>
                            </w:p>
                          </w:txbxContent>
                        </wps:txbx>
                        <wps:bodyPr rot="0" vert="horz" wrap="square" lIns="91440" tIns="45720" rIns="91440" bIns="45720" anchor="t" anchorCtr="0">
                          <a:noAutofit/>
                        </wps:bodyPr>
                      </wps:wsp>
                      <wps:wsp>
                        <wps:cNvPr id="231" name="Hộp Văn bản 2"/>
                        <wps:cNvSpPr txBox="1">
                          <a:spLocks noChangeArrowheads="1"/>
                        </wps:cNvSpPr>
                        <wps:spPr bwMode="auto">
                          <a:xfrm>
                            <a:off x="0" y="0"/>
                            <a:ext cx="510540" cy="391795"/>
                          </a:xfrm>
                          <a:prstGeom prst="rect">
                            <a:avLst/>
                          </a:prstGeom>
                          <a:noFill/>
                          <a:ln w="9525">
                            <a:noFill/>
                            <a:miter lim="800000"/>
                            <a:headEnd/>
                            <a:tailEnd/>
                          </a:ln>
                        </wps:spPr>
                        <wps:txbx>
                          <w:txbxContent>
                            <w:p w14:paraId="7617DAB1" w14:textId="720A8B71" w:rsidR="004538D3" w:rsidRPr="00E5373E" w:rsidRDefault="004538D3" w:rsidP="00E5373E">
                              <w:pPr>
                                <w:rPr>
                                  <w:sz w:val="20"/>
                                  <w:szCs w:val="14"/>
                                  <w:vertAlign w:val="subscript"/>
                                </w:rPr>
                              </w:pPr>
                              <w:r w:rsidRPr="00E5373E">
                                <w:rPr>
                                  <w:sz w:val="20"/>
                                  <w:szCs w:val="14"/>
                                </w:rPr>
                                <w:t>V</w:t>
                              </w:r>
                              <w:r w:rsidRPr="00E5373E">
                                <w:rPr>
                                  <w:sz w:val="20"/>
                                  <w:szCs w:val="14"/>
                                  <w:vertAlign w:val="subscript"/>
                                </w:rPr>
                                <w:t>IN</w:t>
                              </w:r>
                              <w:r>
                                <w:rPr>
                                  <w:sz w:val="20"/>
                                  <w:szCs w:val="14"/>
                                  <w:vertAlign w:val="subscript"/>
                                </w:rPr>
                                <w: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C3DA159" id="Nhóm 232" o:spid="_x0000_s1037" style="position:absolute;left:0;text-align:left;margin-left:88.05pt;margin-top:10.9pt;width:43pt;height:88.8pt;z-index:252121088;mso-position-horizontal-relative:text;mso-position-vertical-relative:text;mso-width-relative:margin;mso-height-relative:margin" coordsize="5461,11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">
                <v:shape id="_x0000_s1038" type="#_x0000_t202" style="position:absolute;left:356;top:7362;width:5105;height:3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" filled="f" stroked="f">
                  <v:textbox>
                    <w:txbxContent>
                      <w:p w14:paraId="16C78700" w14:textId="46F4448E" w:rsidR="004538D3" w:rsidRPr="00E5373E" w:rsidRDefault="004538D3">
                        <w:pPr>
                          <w:rPr>
                            <w:sz w:val="20"/>
                            <w:szCs w:val="14"/>
                            <w:vertAlign w:val="subscript"/>
                          </w:rPr>
                        </w:pPr>
                        <w:r w:rsidRPr="00E5373E">
                          <w:rPr>
                            <w:sz w:val="20"/>
                            <w:szCs w:val="14"/>
                          </w:rPr>
                          <w:t>V</w:t>
                        </w:r>
                        <w:r w:rsidRPr="00E5373E">
                          <w:rPr>
                            <w:sz w:val="20"/>
                            <w:szCs w:val="14"/>
                            <w:vertAlign w:val="subscript"/>
                          </w:rPr>
                          <w:t>IN+</w:t>
                        </w:r>
                      </w:p>
                    </w:txbxContent>
                  </v:textbox>
                </v:shape>
                <v:shape id="_x0000_s1039" type="#_x0000_t202" style="position:absolute;width:5105;height:3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" filled="f" stroked="f">
                  <v:textbox>
                    <w:txbxContent>
                      <w:p w14:paraId="7617DAB1" w14:textId="720A8B71" w:rsidR="004538D3" w:rsidRPr="00E5373E" w:rsidRDefault="004538D3" w:rsidP="00E5373E">
                        <w:pPr>
                          <w:rPr>
                            <w:sz w:val="20"/>
                            <w:szCs w:val="14"/>
                            <w:vertAlign w:val="subscript"/>
                          </w:rPr>
                        </w:pPr>
                        <w:r w:rsidRPr="00E5373E">
                          <w:rPr>
                            <w:sz w:val="20"/>
                            <w:szCs w:val="14"/>
                          </w:rPr>
                          <w:t>V</w:t>
                        </w:r>
                        <w:r w:rsidRPr="00E5373E">
                          <w:rPr>
                            <w:sz w:val="20"/>
                            <w:szCs w:val="14"/>
                            <w:vertAlign w:val="subscript"/>
                          </w:rPr>
                          <w:t>IN</w:t>
                        </w:r>
                        <w:r>
                          <w:rPr>
                            <w:sz w:val="20"/>
                            <w:szCs w:val="14"/>
                            <w:vertAlign w:val="subscript"/>
                          </w:rPr>
                          <w:t>-</w:t>
                        </w:r>
                      </w:p>
                    </w:txbxContent>
                  </v:textbox>
                </v:shape>
              </v:group>
            </w:pict>
          </mc:Fallback>
        </mc:AlternateContent>
      </w:r>
      <w:r w:rsidR="00C31B4C">
        <w:rPr>
          <w:noProof/>
        </w:rPr>
        <mc:AlternateContent>
          <mc:Choice Requires="wps">
            <w:drawing>
              <wp:anchor distT="45720" distB="45720" distL="114300" distR="114300" simplePos="0" relativeHeight="252115968" behindDoc="0" locked="0" layoutInCell="1" allowOverlap="1" wp14:anchorId="00EE9B17" wp14:editId="4C75AB6F">
                <wp:simplePos x="0" y="0"/>
                <wp:positionH relativeFrom="column">
                  <wp:posOffset>5022660</wp:posOffset>
                </wp:positionH>
                <wp:positionV relativeFrom="paragraph">
                  <wp:posOffset>410845</wp:posOffset>
                </wp:positionV>
                <wp:extent cx="557530" cy="403225"/>
                <wp:effectExtent l="0" t="0" r="0" b="0"/>
                <wp:wrapNone/>
                <wp:docPr id="46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403225"/>
                        </a:xfrm>
                        <a:prstGeom prst="rect">
                          <a:avLst/>
                        </a:prstGeom>
                        <a:noFill/>
                        <a:ln w="9525">
                          <a:noFill/>
                          <a:miter lim="800000"/>
                          <a:headEnd/>
                          <a:tailEnd/>
                        </a:ln>
                      </wps:spPr>
                      <wps:txbx>
                        <w:txbxContent>
                          <w:p w14:paraId="56888BC4" w14:textId="2CC4AFCB" w:rsidR="004538D3" w:rsidRPr="00C31B4C" w:rsidRDefault="004538D3" w:rsidP="00C31B4C">
                            <w:pPr>
                              <w:jc w:val="center"/>
                              <w:rPr>
                                <w:rFonts w:ascii="Arial" w:hAnsi="Arial" w:cs="Arial"/>
                                <w:sz w:val="16"/>
                                <w:szCs w:val="10"/>
                              </w:rPr>
                            </w:pPr>
                            <w:r w:rsidRPr="00C31B4C">
                              <w:rPr>
                                <w:rFonts w:ascii="Arial" w:hAnsi="Arial" w:cs="Arial"/>
                                <w:sz w:val="16"/>
                                <w:szCs w:val="10"/>
                              </w:rPr>
                              <w:t>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EE9B17" id="_x0000_s1040" type="#_x0000_t202" style="position:absolute;left:0;text-align:left;margin-left:395.5pt;margin-top:32.35pt;width:43.9pt;height:31.75pt;z-index:252115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" filled="f" stroked="f">
                <v:textbox>
                  <w:txbxContent>
                    <w:p w14:paraId="56888BC4" w14:textId="2CC4AFCB" w:rsidR="004538D3" w:rsidRPr="00C31B4C" w:rsidRDefault="004538D3" w:rsidP="00C31B4C">
                      <w:pPr>
                        <w:jc w:val="center"/>
                        <w:rPr>
                          <w:rFonts w:ascii="Arial" w:hAnsi="Arial" w:cs="Arial"/>
                          <w:sz w:val="16"/>
                          <w:szCs w:val="10"/>
                        </w:rPr>
                      </w:pPr>
                      <w:r w:rsidRPr="00C31B4C">
                        <w:rPr>
                          <w:rFonts w:ascii="Arial" w:hAnsi="Arial" w:cs="Arial"/>
                          <w:sz w:val="16"/>
                          <w:szCs w:val="10"/>
                        </w:rPr>
                        <w:t>BLE</w:t>
                      </w:r>
                    </w:p>
                  </w:txbxContent>
                </v:textbox>
              </v:shape>
            </w:pict>
          </mc:Fallback>
        </mc:AlternateContent>
      </w:r>
      <w:r>
        <w:rPr>
          <w:noProof/>
        </w:rPr>
        <w:drawing>
          <wp:inline distT="0" distB="0" distL="0" distR="0" wp14:anchorId="255A28EA" wp14:editId="593EA4AE">
            <wp:extent cx="5758815" cy="1123315"/>
            <wp:effectExtent l="0" t="0" r="0" b="635"/>
            <wp:docPr id="467" name="Hình ảnh 46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sơ đồ khối mạch.png"/>
                    <pic:cNvPicPr/>
                  </pic:nvPicPr>
                  <pic:blipFill>
                    <a:blip r:embed="rId31">
                      <a:extLst>
                        <a:ext uri="{28A0092B-C50C-407E-A947-70E740481C1C}">
                          <a14:useLocalDpi xmlns:a14="http://schemas.microsoft.com/office/drawing/2010/main" val="0"/>
                        </a:ext>
                      </a:extLst>
                    </a:blip>
                    <a:stretch>
                      <a:fillRect/>
                    </a:stretch>
                  </pic:blipFill>
                  <pic:spPr>
                    <a:xfrm>
                      <a:off x="0" y="0"/>
                      <a:ext cx="5758815" cy="1123315"/>
                    </a:xfrm>
                    <a:prstGeom prst="rect">
                      <a:avLst/>
                    </a:prstGeom>
                  </pic:spPr>
                </pic:pic>
              </a:graphicData>
            </a:graphic>
          </wp:inline>
        </w:drawing>
      </w:r>
    </w:p>
    <w:p w14:paraId="7A609346" w14:textId="53FEA79D" w:rsidR="00FD1070" w:rsidRDefault="00F16F5F" w:rsidP="00F16F5F">
      <w:pPr>
        <w:pStyle w:val="Chuthich"/>
      </w:pPr>
      <w:bookmarkStart w:id="68" w:name="_Ref43802088"/>
      <w:bookmarkStart w:id="69" w:name="_Toc44425108"/>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w:t>
      </w:r>
      <w:r w:rsidR="00CC040B">
        <w:rPr>
          <w:noProof/>
        </w:rPr>
        <w:fldChar w:fldCharType="end"/>
      </w:r>
      <w:bookmarkEnd w:id="68"/>
      <w:r>
        <w:t xml:space="preserve"> Sơ đồ khối mạch </w:t>
      </w:r>
      <w:r w:rsidR="009E15DE">
        <w:t>điện tử</w:t>
      </w:r>
      <w:bookmarkEnd w:id="69"/>
    </w:p>
    <w:p w14:paraId="1547C2CA" w14:textId="51EF58E3" w:rsidR="00C31B4C" w:rsidRPr="00F16F5F" w:rsidRDefault="00F16F5F" w:rsidP="00E76528">
      <w:pPr>
        <w:ind w:firstLine="360"/>
      </w:pPr>
      <w:r>
        <w:t xml:space="preserve">Mạch điện tử trong hệ thống được thiết kế nhằm thu thập và xử lý tín hiệu EMG. Mạch gồm có hai đầu vào vi sai (MID, END) được gắn với các điện cực ở giữa bó cơ và cuối bó cơ, một chân tham chiếu được gắn vào vị trí mô không hoạt động điện như khuỷu tay, cổ tay hay cổ chân… Tín hiệu thô EMG </w:t>
      </w:r>
      <w:r w:rsidR="004571F2">
        <w:t xml:space="preserve">lấy từ cơ bắp </w:t>
      </w:r>
      <w:r>
        <w:t xml:space="preserve">được </w:t>
      </w:r>
      <w:r w:rsidR="004571F2">
        <w:t>khuếch đại và lọc</w:t>
      </w:r>
      <w:r>
        <w:t xml:space="preserve"> bởi mạch tương tự. Tín hiệu tương tự EMG đầu ra sẽ được chuyển đổi sang tín hiệu số để đưa đên tầng tiếp theo. Mạch được cung cấp nguồn điện áp 3.3V ổn định trong suốt quá trình hệ thống hoạt động</w:t>
      </w:r>
      <w:r w:rsidR="004571F2">
        <w:t xml:space="preserve">. </w:t>
      </w:r>
      <w:r w:rsidR="00736419">
        <w:fldChar w:fldCharType="begin"/>
      </w:r>
      <w:r w:rsidR="00736419">
        <w:instrText xml:space="preserve"> REF _Ref43802088 \h </w:instrText>
      </w:r>
      <w:r w:rsidR="00736419">
        <w:fldChar w:fldCharType="separate"/>
      </w:r>
      <w:r w:rsidR="004828D5">
        <w:t xml:space="preserve">Hình </w:t>
      </w:r>
      <w:r w:rsidR="004828D5">
        <w:rPr>
          <w:noProof/>
        </w:rPr>
        <w:t>2</w:t>
      </w:r>
      <w:r w:rsidR="004828D5">
        <w:t>.</w:t>
      </w:r>
      <w:r w:rsidR="004828D5">
        <w:rPr>
          <w:noProof/>
        </w:rPr>
        <w:t>2</w:t>
      </w:r>
      <w:r w:rsidR="00736419">
        <w:fldChar w:fldCharType="end"/>
      </w:r>
      <w:r w:rsidR="00736419">
        <w:t xml:space="preserve"> </w:t>
      </w:r>
      <w:r w:rsidR="004571F2">
        <w:t xml:space="preserve">thể hiện sơ đồ khối của mạch điện tử. </w:t>
      </w:r>
    </w:p>
    <w:p w14:paraId="745DE8AA" w14:textId="72E7A9DD" w:rsidR="00C0504E" w:rsidRPr="006D77C3" w:rsidRDefault="006F69CA" w:rsidP="006D77C3">
      <w:pPr>
        <w:pStyle w:val="u3"/>
        <w:rPr>
          <w:i w:val="0"/>
          <w:lang w:val="vi-VN"/>
        </w:rPr>
      </w:pPr>
      <w:bookmarkStart w:id="70" w:name="_Toc44425192"/>
      <w:r w:rsidRPr="00B13BE6">
        <w:rPr>
          <w:i w:val="0"/>
          <w:lang w:val="vi-VN"/>
        </w:rPr>
        <w:t xml:space="preserve">Khối khuếch đại </w:t>
      </w:r>
      <w:r w:rsidR="005C6BA2">
        <w:rPr>
          <w:i w:val="0"/>
        </w:rPr>
        <w:t>vi sai</w:t>
      </w:r>
      <w:bookmarkEnd w:id="70"/>
    </w:p>
    <w:p w14:paraId="76646049" w14:textId="48C5EE21" w:rsidR="008A678A" w:rsidRDefault="008A678A" w:rsidP="00A96091">
      <w:pPr>
        <w:ind w:firstLine="360"/>
        <w:rPr>
          <w:noProof/>
          <w:lang w:val="vi-VN"/>
        </w:rPr>
      </w:pPr>
      <w:r>
        <w:t xml:space="preserve">Do tín hiệu thô EMG thu được từ điện cực có thành phần nhiễu tần số cao, nên trước khi tín hiệu đưa vào mạch khuếch đại vi sai, </w:t>
      </w:r>
      <w:r w:rsidR="00C31B4C">
        <w:t xml:space="preserve">tín hiệu được đưa qua mạch khuếch đại đệm có hệ số khuếch đại bằng 1. Mạch đệm này có tác dụng tạo trở kháng đầu vào rất lớn và trở kháng đầu ra rất nhỏ, từ đó một mặt giữ nguyên độ lớn của tín hiệu, mặt khác </w:t>
      </w:r>
      <w:r w:rsidR="00C31B4C">
        <w:lastRenderedPageBreak/>
        <w:t>tăng công suất tín hiệu lên rất nhiều lần. Ngoài ra, mạch cũng làm giảm tác động của môi trường đến trở kháng vào (do graphene dẽ bị tác động từ môi trường) và giữ cân bằng giữa hai điện cực vi sai.</w:t>
      </w:r>
    </w:p>
    <w:p w14:paraId="338CA9EF" w14:textId="686035BB" w:rsidR="00A55245" w:rsidRDefault="008D7FBA" w:rsidP="00A55245">
      <w:pPr>
        <w:keepNext/>
        <w:ind w:firstLine="360"/>
        <w:jc w:val="center"/>
      </w:pPr>
      <w:r>
        <w:rPr>
          <w:noProof/>
          <w:lang w:val="vi-VN"/>
        </w:rPr>
        <mc:AlternateContent>
          <mc:Choice Requires="wpg">
            <w:drawing>
              <wp:anchor distT="0" distB="0" distL="114300" distR="114300" simplePos="0" relativeHeight="251920384" behindDoc="0" locked="0" layoutInCell="1" allowOverlap="1" wp14:anchorId="4DFA2498" wp14:editId="53407B81">
                <wp:simplePos x="0" y="0"/>
                <wp:positionH relativeFrom="column">
                  <wp:posOffset>4086876</wp:posOffset>
                </wp:positionH>
                <wp:positionV relativeFrom="paragraph">
                  <wp:posOffset>546257</wp:posOffset>
                </wp:positionV>
                <wp:extent cx="926276" cy="855027"/>
                <wp:effectExtent l="0" t="0" r="0" b="21590"/>
                <wp:wrapNone/>
                <wp:docPr id="236" name="Nhóm 236"/>
                <wp:cNvGraphicFramePr/>
                <a:graphic xmlns:a="http://schemas.openxmlformats.org/drawingml/2006/main">
                  <a:graphicData uri="http://schemas.microsoft.com/office/word/2010/wordprocessingGroup">
                    <wpg:wgp>
                      <wpg:cNvGrpSpPr/>
                      <wpg:grpSpPr>
                        <a:xfrm>
                          <a:off x="0" y="0"/>
                          <a:ext cx="926276" cy="855027"/>
                          <a:chOff x="0" y="0"/>
                          <a:chExt cx="926276" cy="855027"/>
                        </a:xfrm>
                      </wpg:grpSpPr>
                      <wpg:grpSp>
                        <wpg:cNvPr id="462" name="Nhóm 462"/>
                        <wpg:cNvGrpSpPr/>
                        <wpg:grpSpPr>
                          <a:xfrm>
                            <a:off x="0" y="344384"/>
                            <a:ext cx="617518" cy="510643"/>
                            <a:chOff x="0" y="46365"/>
                            <a:chExt cx="519916" cy="398770"/>
                          </a:xfrm>
                        </wpg:grpSpPr>
                        <wps:wsp>
                          <wps:cNvPr id="254" name="Hình Bầu dục 254"/>
                          <wps:cNvSpPr/>
                          <wps:spPr>
                            <a:xfrm>
                              <a:off x="0" y="4000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Hình Bầu dục 253"/>
                          <wps:cNvSpPr/>
                          <wps:spPr>
                            <a:xfrm>
                              <a:off x="474831" y="46365"/>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5" name="Hộp Văn bản 2"/>
                        <wps:cNvSpPr txBox="1">
                          <a:spLocks noChangeArrowheads="1"/>
                        </wps:cNvSpPr>
                        <wps:spPr bwMode="auto">
                          <a:xfrm>
                            <a:off x="391886" y="0"/>
                            <a:ext cx="534390" cy="403761"/>
                          </a:xfrm>
                          <a:prstGeom prst="rect">
                            <a:avLst/>
                          </a:prstGeom>
                          <a:noFill/>
                          <a:ln w="9525">
                            <a:noFill/>
                            <a:miter lim="800000"/>
                            <a:headEnd/>
                            <a:tailEnd/>
                          </a:ln>
                        </wps:spPr>
                        <wps:txbx>
                          <w:txbxContent>
                            <w:p w14:paraId="6FAC7346" w14:textId="77777777" w:rsidR="004538D3" w:rsidRPr="008D7FBA" w:rsidRDefault="004538D3" w:rsidP="00FA2248">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wps:txbx>
                        <wps:bodyPr rot="0" vert="horz" wrap="square" lIns="91440" tIns="45720" rIns="91440" bIns="45720" anchor="t" anchorCtr="0">
                          <a:noAutofit/>
                        </wps:bodyPr>
                      </wps:wsp>
                    </wpg:wgp>
                  </a:graphicData>
                </a:graphic>
              </wp:anchor>
            </w:drawing>
          </mc:Choice>
          <mc:Fallback>
            <w:pict>
              <v:group w14:anchorId="4DFA2498" id="Nhóm 236" o:spid="_x0000_s1041" style="position:absolute;left:0;text-align:left;margin-left:321.8pt;margin-top:43pt;width:72.95pt;height:67.3pt;z-index:251920384;mso-position-horizontal-relative:text;mso-position-vertical-relative:text" coordsize="9262,8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">
                <v:group id="Nhóm 462" o:spid="_x0000_s1042" style="position:absolute;top:3443;width:6175;height:5107" coordorigin=",46365" coordsize="519916,39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oval id="Hình Bầu dục 254" o:spid="_x0000_s1043" style="position:absolute;top:40005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" fillcolor="black [3213]" strokecolor="black [3213]" strokeweight="2pt"/>
                  <v:oval id="Hình Bầu dục 253" o:spid="_x0000_s1044" style="position:absolute;left:474831;top:46365;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" fillcolor="black [3213]" strokecolor="black [3213]" strokeweight="2pt"/>
                </v:group>
                <v:shape id="_x0000_s1045" type="#_x0000_t202" style="position:absolute;left:3918;width:5344;height:4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6FAC7346" w14:textId="77777777" w:rsidR="004538D3" w:rsidRPr="008D7FBA" w:rsidRDefault="004538D3" w:rsidP="00FA2248">
                        <w:pPr>
                          <w:rPr>
                            <w:rFonts w:ascii="Arial" w:hAnsi="Arial" w:cs="Arial"/>
                            <w:sz w:val="22"/>
                            <w:szCs w:val="22"/>
                            <w:vertAlign w:val="subscript"/>
                          </w:rPr>
                        </w:pPr>
                        <w:r w:rsidRPr="008D7FBA">
                          <w:rPr>
                            <w:rFonts w:ascii="Arial" w:hAnsi="Arial" w:cs="Arial"/>
                            <w:sz w:val="22"/>
                            <w:szCs w:val="22"/>
                          </w:rPr>
                          <w:t>V</w:t>
                        </w:r>
                        <w:r w:rsidRPr="008D7FBA">
                          <w:rPr>
                            <w:rFonts w:ascii="Arial" w:hAnsi="Arial" w:cs="Arial"/>
                            <w:sz w:val="22"/>
                            <w:szCs w:val="22"/>
                            <w:vertAlign w:val="subscript"/>
                          </w:rPr>
                          <w:t>AMP</w:t>
                        </w:r>
                      </w:p>
                    </w:txbxContent>
                  </v:textbox>
                </v:shape>
              </v:group>
            </w:pict>
          </mc:Fallback>
        </mc:AlternateContent>
      </w:r>
      <w:r w:rsidR="00A55245">
        <w:rPr>
          <w:noProof/>
          <w:lang w:val="vi-VN"/>
        </w:rPr>
        <w:drawing>
          <wp:inline distT="0" distB="0" distL="0" distR="0" wp14:anchorId="114DF6DB" wp14:editId="6BCEEAF6">
            <wp:extent cx="4672993" cy="1864426"/>
            <wp:effectExtent l="0" t="0" r="0" b="2540"/>
            <wp:docPr id="252" name="Hình ảnh 252" descr="Ảnh có chứa đối tượng, ăng-te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khuếch đại đo.PNG"/>
                    <pic:cNvPicPr/>
                  </pic:nvPicPr>
                  <pic:blipFill>
                    <a:blip r:embed="rId32">
                      <a:extLst>
                        <a:ext uri="{28A0092B-C50C-407E-A947-70E740481C1C}">
                          <a14:useLocalDpi xmlns:a14="http://schemas.microsoft.com/office/drawing/2010/main" val="0"/>
                        </a:ext>
                      </a:extLst>
                    </a:blip>
                    <a:stretch>
                      <a:fillRect/>
                    </a:stretch>
                  </pic:blipFill>
                  <pic:spPr>
                    <a:xfrm>
                      <a:off x="0" y="0"/>
                      <a:ext cx="4684851" cy="1869157"/>
                    </a:xfrm>
                    <a:prstGeom prst="rect">
                      <a:avLst/>
                    </a:prstGeom>
                  </pic:spPr>
                </pic:pic>
              </a:graphicData>
            </a:graphic>
          </wp:inline>
        </w:drawing>
      </w:r>
    </w:p>
    <w:p w14:paraId="2B073C26" w14:textId="1C9D0E9D" w:rsidR="00A55245" w:rsidRDefault="00A55245" w:rsidP="00A55245">
      <w:pPr>
        <w:pStyle w:val="Chuthich"/>
      </w:pPr>
      <w:bookmarkStart w:id="71" w:name="_Ref43822520"/>
      <w:bookmarkStart w:id="72" w:name="_Toc44425109"/>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w:t>
      </w:r>
      <w:r w:rsidR="00CC040B">
        <w:rPr>
          <w:noProof/>
        </w:rPr>
        <w:fldChar w:fldCharType="end"/>
      </w:r>
      <w:bookmarkEnd w:id="71"/>
      <w:r>
        <w:t xml:space="preserve"> Khối khuếch đại vi sai</w:t>
      </w:r>
      <w:bookmarkEnd w:id="72"/>
    </w:p>
    <w:p w14:paraId="03CECDF4" w14:textId="4BEDF219" w:rsidR="005C6BA2" w:rsidRDefault="000444F8" w:rsidP="00A55245">
      <w:pPr>
        <w:ind w:firstLine="360"/>
      </w:pPr>
      <w:r>
        <w:rPr>
          <w:noProof/>
        </w:rPr>
        <mc:AlternateContent>
          <mc:Choice Requires="wps">
            <w:drawing>
              <wp:anchor distT="45720" distB="45720" distL="114300" distR="114300" simplePos="0" relativeHeight="251699200" behindDoc="0" locked="0" layoutInCell="1" allowOverlap="1" wp14:anchorId="09257D2C" wp14:editId="7C18DD2B">
                <wp:simplePos x="0" y="0"/>
                <wp:positionH relativeFrom="margin">
                  <wp:align>right</wp:align>
                </wp:positionH>
                <wp:positionV relativeFrom="paragraph">
                  <wp:posOffset>734060</wp:posOffset>
                </wp:positionV>
                <wp:extent cx="514350" cy="457200"/>
                <wp:effectExtent l="0" t="0" r="0" b="0"/>
                <wp:wrapNone/>
                <wp:docPr id="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noFill/>
                        <a:ln w="9525">
                          <a:noFill/>
                          <a:miter lim="800000"/>
                          <a:headEnd/>
                          <a:tailEnd/>
                        </a:ln>
                      </wps:spPr>
                      <wps:txbx>
                        <w:txbxContent>
                          <w:p w14:paraId="1ACC7AEF" w14:textId="77777777" w:rsidR="004538D3" w:rsidRDefault="004538D3">
                            <w: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257D2C" id="_x0000_s1046" type="#_x0000_t202" style="position:absolute;left:0;text-align:left;margin-left:-10.7pt;margin-top:57.8pt;width:40.5pt;height:36pt;z-index:2516992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" filled="f" stroked="f">
                <v:textbox>
                  <w:txbxContent>
                    <w:p w14:paraId="1ACC7AEF" w14:textId="77777777" w:rsidR="004538D3" w:rsidRDefault="004538D3">
                      <w:r>
                        <w:t>(2.1)</w:t>
                      </w:r>
                    </w:p>
                  </w:txbxContent>
                </v:textbox>
                <w10:wrap anchorx="margin"/>
              </v:shape>
            </w:pict>
          </mc:Fallback>
        </mc:AlternateContent>
      </w:r>
      <w:r w:rsidR="005C6BA2">
        <w:t>Khối khuếch đại vi sai (</w:t>
      </w:r>
      <w:r w:rsidR="00A55245">
        <w:fldChar w:fldCharType="begin"/>
      </w:r>
      <w:r w:rsidR="00A55245">
        <w:instrText xml:space="preserve"> REF _Ref43822520 \h </w:instrText>
      </w:r>
      <w:r w:rsidR="00A55245">
        <w:fldChar w:fldCharType="separate"/>
      </w:r>
      <w:r w:rsidR="004828D5">
        <w:t xml:space="preserve">Hình </w:t>
      </w:r>
      <w:r w:rsidR="004828D5">
        <w:rPr>
          <w:noProof/>
        </w:rPr>
        <w:t>2</w:t>
      </w:r>
      <w:r w:rsidR="004828D5">
        <w:t>.</w:t>
      </w:r>
      <w:r w:rsidR="004828D5">
        <w:rPr>
          <w:noProof/>
        </w:rPr>
        <w:t>3</w:t>
      </w:r>
      <w:r w:rsidR="00A55245">
        <w:fldChar w:fldCharType="end"/>
      </w:r>
      <w:r w:rsidR="005C6BA2">
        <w:t xml:space="preserve">) sử dụng INA333 có tỷ số </w:t>
      </w:r>
      <w:r w:rsidR="00E5373E">
        <w:t>tín hiệu nhiễu chung</w:t>
      </w:r>
      <w:r w:rsidR="005C6BA2">
        <w:t xml:space="preserve"> (Common mode ratio rejection - CMRR) cao</w:t>
      </w:r>
      <w:r w:rsidR="00E5373E">
        <w:t xml:space="preserve"> là 100dB</w:t>
      </w:r>
      <w:r w:rsidR="005C6BA2">
        <w:t>, với hệ số khuếch đại có thể thay đổi theo giá trị của điện trở R</w:t>
      </w:r>
      <w:r w:rsidR="005C6BA2">
        <w:rPr>
          <w:vertAlign w:val="subscript"/>
        </w:rPr>
        <w:t>G</w:t>
      </w:r>
      <w:r w:rsidR="004C62EE">
        <w:t xml:space="preserve">. Hệ số khuếch đại của mạch này được tính </w:t>
      </w:r>
      <w:r w:rsidR="00580A09">
        <w:t>bằng</w:t>
      </w:r>
      <w:r w:rsidR="00B65C96">
        <w:t>:</w:t>
      </w:r>
    </w:p>
    <w:p w14:paraId="2FBFBFD1" w14:textId="31FF6CF7" w:rsidR="00B65C96" w:rsidRPr="00580A09" w:rsidRDefault="00B65C96" w:rsidP="00B65C96">
      <w:pPr>
        <w:ind w:firstLine="360"/>
        <w:rPr>
          <w:rFonts w:eastAsiaTheme="minorEastAsia"/>
        </w:rPr>
      </w:pPr>
      <m:oMathPara>
        <m:oMath>
          <m:r>
            <w:rPr>
              <w:rFonts w:ascii="Cambria Math" w:hAnsi="Cambria Math"/>
            </w:rPr>
            <m:t>G=1+</m:t>
          </m:r>
          <m:f>
            <m:fPr>
              <m:ctrlPr>
                <w:rPr>
                  <w:rFonts w:ascii="Cambria Math" w:hAnsi="Cambria Math"/>
                  <w:i/>
                </w:rPr>
              </m:ctrlPr>
            </m:fPr>
            <m:num>
              <m:r>
                <w:rPr>
                  <w:rFonts w:ascii="Cambria Math" w:hAnsi="Cambria Math"/>
                </w:rPr>
                <m:t>100KΩ</m:t>
              </m:r>
            </m:num>
            <m:den>
              <m:sSub>
                <m:sSubPr>
                  <m:ctrlPr>
                    <w:rPr>
                      <w:rFonts w:ascii="Cambria Math" w:hAnsi="Cambria Math"/>
                      <w:i/>
                    </w:rPr>
                  </m:ctrlPr>
                </m:sSubPr>
                <m:e>
                  <m:r>
                    <w:rPr>
                      <w:rFonts w:ascii="Cambria Math" w:hAnsi="Cambria Math"/>
                    </w:rPr>
                    <m:t>R</m:t>
                  </m:r>
                </m:e>
                <m:sub>
                  <m:r>
                    <w:rPr>
                      <w:rFonts w:ascii="Cambria Math" w:hAnsi="Cambria Math"/>
                    </w:rPr>
                    <m:t>G</m:t>
                  </m:r>
                </m:sub>
              </m:sSub>
            </m:den>
          </m:f>
        </m:oMath>
      </m:oMathPara>
    </w:p>
    <w:p w14:paraId="2F041394" w14:textId="73C40838" w:rsidR="00580A09" w:rsidRPr="00A55245" w:rsidRDefault="00580A09" w:rsidP="00B65C96">
      <w:pPr>
        <w:ind w:firstLine="360"/>
        <w:rPr>
          <w:rFonts w:eastAsiaTheme="minorEastAsia"/>
        </w:rPr>
      </w:pPr>
      <w:r>
        <w:t>Trong đề tài này, hệ số khuếch đại của mạch khuếch đại vi sai đầu vào được lựa chọn là khoảng 100 lần</w:t>
      </w:r>
      <w:r w:rsidR="00A55245">
        <w:t xml:space="preserve"> với R</w:t>
      </w:r>
      <w:r w:rsidR="00A55245">
        <w:rPr>
          <w:vertAlign w:val="subscript"/>
        </w:rPr>
        <w:t xml:space="preserve">G </w:t>
      </w:r>
      <w:r w:rsidR="00A55245">
        <w:rPr>
          <w:rFonts w:eastAsiaTheme="minorEastAsia"/>
        </w:rPr>
        <w:t>là 1K</w:t>
      </w:r>
      <w:r w:rsidR="00A55245">
        <w:rPr>
          <w:rFonts w:eastAsiaTheme="minorEastAsia" w:cs="Times New Roman"/>
        </w:rPr>
        <w:t>Ω</w:t>
      </w:r>
      <w:r w:rsidR="00A55245">
        <w:rPr>
          <w:rFonts w:eastAsiaTheme="minorEastAsia"/>
        </w:rPr>
        <w:t>.</w:t>
      </w:r>
    </w:p>
    <w:p w14:paraId="6A2E74EA" w14:textId="6C16E013" w:rsidR="006F69CA" w:rsidRDefault="006F69CA" w:rsidP="006F69CA">
      <w:pPr>
        <w:pStyle w:val="u3"/>
        <w:rPr>
          <w:i w:val="0"/>
          <w:lang w:val="vi-VN"/>
        </w:rPr>
      </w:pPr>
      <w:bookmarkStart w:id="73" w:name="_Toc44425193"/>
      <w:r w:rsidRPr="00B13BE6">
        <w:rPr>
          <w:i w:val="0"/>
          <w:lang w:val="vi-VN"/>
        </w:rPr>
        <w:t>Mạch lọc thông dải</w:t>
      </w:r>
      <w:bookmarkEnd w:id="73"/>
    </w:p>
    <w:p w14:paraId="1348137F" w14:textId="4D85AC0B" w:rsidR="00B65C96" w:rsidRDefault="00FF587F" w:rsidP="00B65C96">
      <w:pPr>
        <w:ind w:firstLine="360"/>
      </w:pPr>
      <w:r>
        <w:t>Tín hiệu EMG có dải tần số hữu ích trong khoảng 30 – 500Hz. Do đó, để loại bỏ các thành phần tần số nằm ngoài khoảng đó, cần phải sử dụng bộ lọc thông cao với tần số cắt 30Hz và bộ lọc thông thấp có tần số cắt 500Hz.</w:t>
      </w:r>
    </w:p>
    <w:p w14:paraId="4F20A47C" w14:textId="77777777" w:rsidR="00FF587F" w:rsidRDefault="00FF587F" w:rsidP="00FF587F">
      <w:pPr>
        <w:pStyle w:val="u4"/>
        <w:rPr>
          <w:i w:val="0"/>
          <w:iCs w:val="0"/>
        </w:rPr>
      </w:pPr>
      <w:r w:rsidRPr="00FF587F">
        <w:rPr>
          <w:i w:val="0"/>
          <w:iCs w:val="0"/>
        </w:rPr>
        <w:t>Mạch lọc thông cao</w:t>
      </w:r>
    </w:p>
    <w:p w14:paraId="32530F7A" w14:textId="47AE3E7C" w:rsidR="0088715A" w:rsidRDefault="00FF587F" w:rsidP="00FF587F">
      <w:pPr>
        <w:ind w:firstLine="360"/>
      </w:pPr>
      <w:r>
        <w:t>Trong mạch tương tự này, thay vì sử dụng mạch lọc thông cao thông thường, mạch sử dụng cấu trúc servo feedback</w:t>
      </w:r>
      <w:r w:rsidR="0088715A">
        <w:t xml:space="preserve"> như</w:t>
      </w:r>
      <w:r w:rsidR="000444F8">
        <w:t xml:space="preserve"> </w:t>
      </w:r>
      <w:r w:rsidR="000444F8">
        <w:fldChar w:fldCharType="begin"/>
      </w:r>
      <w:r w:rsidR="000444F8">
        <w:instrText xml:space="preserve"> REF _Ref43822565 \h </w:instrText>
      </w:r>
      <w:r w:rsidR="000444F8">
        <w:fldChar w:fldCharType="separate"/>
      </w:r>
      <w:r w:rsidR="004828D5">
        <w:t xml:space="preserve">Hình </w:t>
      </w:r>
      <w:r w:rsidR="004828D5">
        <w:rPr>
          <w:noProof/>
        </w:rPr>
        <w:t>2</w:t>
      </w:r>
      <w:r w:rsidR="004828D5">
        <w:t>.</w:t>
      </w:r>
      <w:r w:rsidR="004828D5">
        <w:rPr>
          <w:noProof/>
        </w:rPr>
        <w:t>4</w:t>
      </w:r>
      <w:r w:rsidR="000444F8">
        <w:fldChar w:fldCharType="end"/>
      </w:r>
      <w:r w:rsidR="00E76528">
        <w:t xml:space="preserve"> [27]</w:t>
      </w:r>
      <w:r w:rsidR="0088715A">
        <w:t>.</w:t>
      </w:r>
    </w:p>
    <w:p w14:paraId="37857A69" w14:textId="4F045A9B" w:rsidR="0088715A" w:rsidRDefault="00E76528" w:rsidP="008D7FBA">
      <w:pPr>
        <w:keepNext/>
        <w:jc w:val="center"/>
      </w:pPr>
      <w:r>
        <w:rPr>
          <w:noProof/>
        </w:rPr>
        <w:lastRenderedPageBreak/>
        <mc:AlternateContent>
          <mc:Choice Requires="wps">
            <w:drawing>
              <wp:anchor distT="45720" distB="45720" distL="114300" distR="114300" simplePos="0" relativeHeight="252129280" behindDoc="0" locked="0" layoutInCell="1" allowOverlap="1" wp14:anchorId="1810DDC8" wp14:editId="60E9B9EC">
                <wp:simplePos x="0" y="0"/>
                <wp:positionH relativeFrom="column">
                  <wp:posOffset>3848735</wp:posOffset>
                </wp:positionH>
                <wp:positionV relativeFrom="paragraph">
                  <wp:posOffset>298326</wp:posOffset>
                </wp:positionV>
                <wp:extent cx="569595" cy="391795"/>
                <wp:effectExtent l="0" t="0" r="0" b="0"/>
                <wp:wrapNone/>
                <wp:docPr id="24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91795"/>
                        </a:xfrm>
                        <a:prstGeom prst="rect">
                          <a:avLst/>
                        </a:prstGeom>
                        <a:noFill/>
                        <a:ln w="9525">
                          <a:noFill/>
                          <a:miter lim="800000"/>
                          <a:headEnd/>
                          <a:tailEnd/>
                        </a:ln>
                      </wps:spPr>
                      <wps:txbx>
                        <w:txbxContent>
                          <w:p w14:paraId="617E4E3E" w14:textId="273694B0" w:rsidR="004538D3" w:rsidRPr="00E76528" w:rsidRDefault="004538D3">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10DDC8" id="_x0000_s1047" type="#_x0000_t202" style="position:absolute;left:0;text-align:left;margin-left:303.05pt;margin-top:23.5pt;width:44.85pt;height:30.85pt;z-index:252129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" filled="f" stroked="f">
                <v:textbox>
                  <w:txbxContent>
                    <w:p w14:paraId="617E4E3E" w14:textId="273694B0" w:rsidR="004538D3" w:rsidRPr="00E76528" w:rsidRDefault="004538D3">
                      <w:pPr>
                        <w:rPr>
                          <w:rFonts w:ascii="Arial" w:hAnsi="Arial" w:cs="Arial"/>
                          <w:vertAlign w:val="subscript"/>
                        </w:rPr>
                      </w:pPr>
                      <w:r w:rsidRPr="00E76528">
                        <w:rPr>
                          <w:rFonts w:ascii="Arial" w:hAnsi="Arial" w:cs="Arial"/>
                        </w:rPr>
                        <w:t>V</w:t>
                      </w:r>
                      <w:r w:rsidRPr="00E76528">
                        <w:rPr>
                          <w:rFonts w:ascii="Arial" w:hAnsi="Arial" w:cs="Arial"/>
                          <w:vertAlign w:val="subscript"/>
                        </w:rPr>
                        <w:t>AMP</w:t>
                      </w:r>
                    </w:p>
                  </w:txbxContent>
                </v:textbox>
              </v:shape>
            </w:pict>
          </mc:Fallback>
        </mc:AlternateContent>
      </w:r>
      <w:r w:rsidR="008D7FBA">
        <w:rPr>
          <w:noProof/>
        </w:rPr>
        <mc:AlternateContent>
          <mc:Choice Requires="wps">
            <w:drawing>
              <wp:anchor distT="45720" distB="45720" distL="114300" distR="114300" simplePos="0" relativeHeight="252127232" behindDoc="0" locked="0" layoutInCell="1" allowOverlap="1" wp14:anchorId="157A7185" wp14:editId="018E83F5">
                <wp:simplePos x="0" y="0"/>
                <wp:positionH relativeFrom="column">
                  <wp:posOffset>1293676</wp:posOffset>
                </wp:positionH>
                <wp:positionV relativeFrom="paragraph">
                  <wp:posOffset>949762</wp:posOffset>
                </wp:positionV>
                <wp:extent cx="593725" cy="438785"/>
                <wp:effectExtent l="0" t="0" r="0" b="0"/>
                <wp:wrapNone/>
                <wp:docPr id="239"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503F5A8E" w14:textId="4E3F15DE" w:rsidR="004538D3" w:rsidRPr="008D7FBA" w:rsidRDefault="004538D3" w:rsidP="008D7FBA">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7A7185" id="_x0000_s1048" type="#_x0000_t202" style="position:absolute;left:0;text-align:left;margin-left:101.85pt;margin-top:74.8pt;width:46.75pt;height:34.55pt;z-index:252127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" filled="f" stroked="f">
                <v:textbox>
                  <w:txbxContent>
                    <w:p w14:paraId="503F5A8E" w14:textId="4E3F15DE" w:rsidR="004538D3" w:rsidRPr="008D7FBA" w:rsidRDefault="004538D3" w:rsidP="008D7FBA">
                      <w:pPr>
                        <w:rPr>
                          <w:rFonts w:ascii="Arial" w:hAnsi="Arial" w:cs="Arial"/>
                          <w:vertAlign w:val="subscript"/>
                        </w:rPr>
                      </w:pPr>
                      <w:r w:rsidRPr="008D7FBA">
                        <w:rPr>
                          <w:rFonts w:ascii="Arial" w:hAnsi="Arial" w:cs="Arial"/>
                        </w:rPr>
                        <w:t>V</w:t>
                      </w:r>
                      <w:r w:rsidRPr="008D7FBA">
                        <w:rPr>
                          <w:rFonts w:ascii="Arial" w:hAnsi="Arial" w:cs="Arial"/>
                          <w:vertAlign w:val="subscript"/>
                        </w:rPr>
                        <w:t>IN</w:t>
                      </w:r>
                      <w:r>
                        <w:rPr>
                          <w:rFonts w:ascii="Arial" w:hAnsi="Arial" w:cs="Arial"/>
                          <w:vertAlign w:val="subscript"/>
                        </w:rPr>
                        <w:t>+</w:t>
                      </w:r>
                    </w:p>
                  </w:txbxContent>
                </v:textbox>
              </v:shape>
            </w:pict>
          </mc:Fallback>
        </mc:AlternateContent>
      </w:r>
      <w:r w:rsidR="008D7FBA">
        <w:rPr>
          <w:noProof/>
        </w:rPr>
        <mc:AlternateContent>
          <mc:Choice Requires="wps">
            <w:drawing>
              <wp:anchor distT="45720" distB="45720" distL="114300" distR="114300" simplePos="0" relativeHeight="252125184" behindDoc="0" locked="0" layoutInCell="1" allowOverlap="1" wp14:anchorId="7C4A54BB" wp14:editId="5368ECB9">
                <wp:simplePos x="0" y="0"/>
                <wp:positionH relativeFrom="column">
                  <wp:posOffset>1272128</wp:posOffset>
                </wp:positionH>
                <wp:positionV relativeFrom="paragraph">
                  <wp:posOffset>-10300</wp:posOffset>
                </wp:positionV>
                <wp:extent cx="593725" cy="438785"/>
                <wp:effectExtent l="0" t="0" r="0" b="0"/>
                <wp:wrapNone/>
                <wp:docPr id="23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38785"/>
                        </a:xfrm>
                        <a:prstGeom prst="rect">
                          <a:avLst/>
                        </a:prstGeom>
                        <a:noFill/>
                        <a:ln w="9525">
                          <a:noFill/>
                          <a:miter lim="800000"/>
                          <a:headEnd/>
                          <a:tailEnd/>
                        </a:ln>
                      </wps:spPr>
                      <wps:txbx>
                        <w:txbxContent>
                          <w:p w14:paraId="000C3F9D" w14:textId="47F2431C" w:rsidR="004538D3" w:rsidRPr="008D7FBA" w:rsidRDefault="004538D3">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A54BB" id="_x0000_s1049" type="#_x0000_t202" style="position:absolute;left:0;text-align:left;margin-left:100.15pt;margin-top:-.8pt;width:46.75pt;height:34.55pt;z-index:25212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" filled="f" stroked="f">
                <v:textbox>
                  <w:txbxContent>
                    <w:p w14:paraId="000C3F9D" w14:textId="47F2431C" w:rsidR="004538D3" w:rsidRPr="008D7FBA" w:rsidRDefault="004538D3">
                      <w:pPr>
                        <w:rPr>
                          <w:rFonts w:ascii="Arial" w:hAnsi="Arial" w:cs="Arial"/>
                          <w:vertAlign w:val="subscript"/>
                        </w:rPr>
                      </w:pPr>
                      <w:r w:rsidRPr="008D7FBA">
                        <w:rPr>
                          <w:rFonts w:ascii="Arial" w:hAnsi="Arial" w:cs="Arial"/>
                        </w:rPr>
                        <w:t>V</w:t>
                      </w:r>
                      <w:r w:rsidRPr="008D7FBA">
                        <w:rPr>
                          <w:rFonts w:ascii="Arial" w:hAnsi="Arial" w:cs="Arial"/>
                          <w:vertAlign w:val="subscript"/>
                        </w:rPr>
                        <w:t>IN-</w:t>
                      </w:r>
                    </w:p>
                  </w:txbxContent>
                </v:textbox>
              </v:shape>
            </w:pict>
          </mc:Fallback>
        </mc:AlternateContent>
      </w:r>
      <w:r>
        <w:rPr>
          <w:noProof/>
        </w:rPr>
        <w:drawing>
          <wp:inline distT="0" distB="0" distL="0" distR="0" wp14:anchorId="752D47AA" wp14:editId="7B4E612D">
            <wp:extent cx="2933205" cy="2343785"/>
            <wp:effectExtent l="0" t="0" r="635" b="0"/>
            <wp:docPr id="243" name="Hình ảnh 243"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Untitled.png"/>
                    <pic:cNvPicPr/>
                  </pic:nvPicPr>
                  <pic:blipFill rotWithShape="1">
                    <a:blip r:embed="rId33">
                      <a:extLst>
                        <a:ext uri="{28A0092B-C50C-407E-A947-70E740481C1C}">
                          <a14:useLocalDpi xmlns:a14="http://schemas.microsoft.com/office/drawing/2010/main" val="0"/>
                        </a:ext>
                      </a:extLst>
                    </a:blip>
                    <a:srcRect r="29389"/>
                    <a:stretch/>
                  </pic:blipFill>
                  <pic:spPr bwMode="auto">
                    <a:xfrm>
                      <a:off x="0" y="0"/>
                      <a:ext cx="2933595" cy="2344097"/>
                    </a:xfrm>
                    <a:prstGeom prst="rect">
                      <a:avLst/>
                    </a:prstGeom>
                    <a:ln>
                      <a:noFill/>
                    </a:ln>
                    <a:extLst>
                      <a:ext uri="{53640926-AAD7-44D8-BBD7-CCE9431645EC}">
                        <a14:shadowObscured xmlns:a14="http://schemas.microsoft.com/office/drawing/2010/main"/>
                      </a:ext>
                    </a:extLst>
                  </pic:spPr>
                </pic:pic>
              </a:graphicData>
            </a:graphic>
          </wp:inline>
        </w:drawing>
      </w:r>
    </w:p>
    <w:p w14:paraId="16B5E5BD" w14:textId="4088FBBC" w:rsidR="00FF587F" w:rsidRDefault="0088715A" w:rsidP="0088715A">
      <w:pPr>
        <w:pStyle w:val="Chuthich"/>
      </w:pPr>
      <w:bookmarkStart w:id="74" w:name="_Ref43822565"/>
      <w:bookmarkStart w:id="75" w:name="_Toc44425110"/>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4</w:t>
      </w:r>
      <w:r w:rsidR="00CC040B">
        <w:rPr>
          <w:noProof/>
        </w:rPr>
        <w:fldChar w:fldCharType="end"/>
      </w:r>
      <w:bookmarkEnd w:id="74"/>
      <w:r>
        <w:t xml:space="preserve"> Mạch lọc thông cao</w:t>
      </w:r>
      <w:bookmarkEnd w:id="75"/>
    </w:p>
    <w:p w14:paraId="5B3B4419" w14:textId="1198D30F" w:rsidR="0088715A" w:rsidRDefault="00EA79EB" w:rsidP="0088715A">
      <w:pPr>
        <w:ind w:firstLine="360"/>
      </w:pPr>
      <w:r>
        <w:t xml:space="preserve">Mạch lọc thông cao sẽ loại bỏ các thành phần tần số nhỏ hơn 30Hz. </w:t>
      </w:r>
      <w:r w:rsidR="0088715A">
        <w:t xml:space="preserve">Khác với mạch lọc thông cao tích cực thông thường, bằng cách hồi tiếp tích phân, cấu trúc servo feedback giúp loại bỏ thành phần DC offset. Bên cạnh đó, cấu trúc này góp phần triệt tiêu thành phần nhiễu “motion artifact” </w:t>
      </w:r>
      <w:r w:rsidR="00E76528">
        <w:t xml:space="preserve">(nhiễu gây ra do chuyển động của cơ xương) </w:t>
      </w:r>
      <w:r w:rsidR="0088715A">
        <w:t>gây ra trong quá trình cơ hoạt động. Tần số cắt của mạch lọc thông cao được tính bằng</w:t>
      </w:r>
      <w:r w:rsidR="0030500E">
        <w:t>:</w:t>
      </w:r>
    </w:p>
    <w:p w14:paraId="0BB05504" w14:textId="2606F158" w:rsidR="0088715A" w:rsidRPr="00A55245" w:rsidRDefault="00CC040B" w:rsidP="0088715A">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3</m:t>
                  </m:r>
                </m:sub>
              </m:sSub>
            </m:den>
          </m:f>
          <m:r>
            <w:rPr>
              <w:rFonts w:ascii="Cambria Math" w:eastAsiaTheme="minorEastAsia" w:hAnsi="Cambria Math"/>
            </w:rPr>
            <m:t>(Hz)</m:t>
          </m:r>
        </m:oMath>
      </m:oMathPara>
    </w:p>
    <w:p w14:paraId="729B0414" w14:textId="61F19E08" w:rsidR="00EA79EB" w:rsidRDefault="00A55245" w:rsidP="0088715A">
      <w:pPr>
        <w:ind w:firstLine="360"/>
        <w:rPr>
          <w:rFonts w:eastAsiaTheme="minorEastAsia"/>
        </w:rPr>
      </w:pPr>
      <w:r>
        <w:rPr>
          <w:noProof/>
        </w:rPr>
        <mc:AlternateContent>
          <mc:Choice Requires="wps">
            <w:drawing>
              <wp:anchor distT="45720" distB="45720" distL="114300" distR="114300" simplePos="0" relativeHeight="251701248" behindDoc="0" locked="0" layoutInCell="1" allowOverlap="1" wp14:anchorId="73CD069D" wp14:editId="08F2FD34">
                <wp:simplePos x="0" y="0"/>
                <wp:positionH relativeFrom="margin">
                  <wp:align>right</wp:align>
                </wp:positionH>
                <wp:positionV relativeFrom="paragraph">
                  <wp:posOffset>-510540</wp:posOffset>
                </wp:positionV>
                <wp:extent cx="514350" cy="457200"/>
                <wp:effectExtent l="0" t="0" r="0" b="0"/>
                <wp:wrapNone/>
                <wp:docPr id="3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57200"/>
                        </a:xfrm>
                        <a:prstGeom prst="rect">
                          <a:avLst/>
                        </a:prstGeom>
                        <a:solidFill>
                          <a:srgbClr val="FFFFFF"/>
                        </a:solidFill>
                        <a:ln w="9525">
                          <a:noFill/>
                          <a:miter lim="800000"/>
                          <a:headEnd/>
                          <a:tailEnd/>
                        </a:ln>
                      </wps:spPr>
                      <wps:txbx>
                        <w:txbxContent>
                          <w:p w14:paraId="35A63CE1" w14:textId="77777777" w:rsidR="004538D3" w:rsidRDefault="004538D3">
                            <w: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D069D" id="_x0000_s1050" type="#_x0000_t202" style="position:absolute;left:0;text-align:left;margin-left:-10.7pt;margin-top:-40.2pt;width:40.5pt;height:36pt;z-index:2517012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" stroked="f">
                <v:textbox>
                  <w:txbxContent>
                    <w:p w14:paraId="35A63CE1" w14:textId="77777777" w:rsidR="004538D3" w:rsidRDefault="004538D3">
                      <w:r>
                        <w:t>(2.2)</w:t>
                      </w:r>
                    </w:p>
                  </w:txbxContent>
                </v:textbox>
                <w10:wrap anchorx="margin"/>
              </v:shape>
            </w:pict>
          </mc:Fallback>
        </mc:AlternateContent>
      </w:r>
      <w:r>
        <w:rPr>
          <w:rFonts w:eastAsiaTheme="minorEastAsia"/>
        </w:rPr>
        <w:t xml:space="preserve">Chọn </w:t>
      </w:r>
      <w:r w:rsidR="00930252">
        <w:rPr>
          <w:rFonts w:eastAsiaTheme="minorEastAsia"/>
        </w:rPr>
        <w:t>R</w:t>
      </w:r>
      <w:r w:rsidR="00930252">
        <w:rPr>
          <w:rFonts w:eastAsiaTheme="minorEastAsia"/>
          <w:vertAlign w:val="subscript"/>
        </w:rPr>
        <w:t>3</w:t>
      </w:r>
      <w:r w:rsidR="00930252">
        <w:rPr>
          <w:rFonts w:eastAsiaTheme="minorEastAsia"/>
        </w:rPr>
        <w:t xml:space="preserve"> = 10K</w:t>
      </w:r>
      <w:r w:rsidR="00930252">
        <w:rPr>
          <w:rFonts w:eastAsiaTheme="minorEastAsia" w:cs="Times New Roman"/>
        </w:rPr>
        <w:t>Ω</w:t>
      </w:r>
      <w:r w:rsidR="00930252">
        <w:rPr>
          <w:rFonts w:eastAsiaTheme="minorEastAsia"/>
        </w:rPr>
        <w:t xml:space="preserve"> thì</w:t>
      </w:r>
      <w:r w:rsidR="00EA79EB">
        <w:rPr>
          <w:rFonts w:eastAsiaTheme="minorEastAsia"/>
        </w:rPr>
        <w:t>:</w:t>
      </w:r>
    </w:p>
    <w:p w14:paraId="7365802D" w14:textId="1AF3B434" w:rsidR="00A55245" w:rsidRPr="002724F4" w:rsidRDefault="00CC040B" w:rsidP="00EA79EB">
      <w:pPr>
        <w:ind w:firstLine="360"/>
        <w:jc w:val="center"/>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3</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3</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 × 30 × 10000</m:t>
              </m:r>
            </m:den>
          </m:f>
          <m:r>
            <m:rPr>
              <m:sty m:val="p"/>
            </m:rPr>
            <w:rPr>
              <w:rFonts w:ascii="Cambria Math" w:eastAsiaTheme="minorEastAsia" w:hAnsi="Cambria Math"/>
            </w:rPr>
            <m:t>=0.53 (μF)</m:t>
          </m:r>
        </m:oMath>
      </m:oMathPara>
    </w:p>
    <w:p w14:paraId="7D8AC6CD" w14:textId="66B95913" w:rsidR="00EA79EB" w:rsidRDefault="00EA79EB" w:rsidP="00EA79EB">
      <w:pPr>
        <w:ind w:firstLine="360"/>
        <w:rPr>
          <w:rFonts w:eastAsiaTheme="minorEastAsia"/>
        </w:rPr>
      </w:pPr>
      <w:r>
        <w:rPr>
          <w:rFonts w:eastAsiaTheme="minorEastAsia"/>
        </w:rPr>
        <w:t>Như vậy, chọn C</w:t>
      </w:r>
      <w:r>
        <w:rPr>
          <w:rFonts w:eastAsiaTheme="minorEastAsia"/>
          <w:vertAlign w:val="subscript"/>
        </w:rPr>
        <w:t>3</w:t>
      </w:r>
      <w:r>
        <w:rPr>
          <w:rFonts w:eastAsiaTheme="minorEastAsia"/>
        </w:rPr>
        <w:t xml:space="preserve"> = 0.47</w:t>
      </w:r>
      <w:r>
        <w:rPr>
          <w:rFonts w:eastAsiaTheme="minorEastAsia" w:cs="Times New Roman"/>
        </w:rPr>
        <w:t>µ</w:t>
      </w:r>
      <w:r>
        <w:rPr>
          <w:rFonts w:eastAsiaTheme="minorEastAsia"/>
        </w:rPr>
        <w:t xml:space="preserve">F thì tần số cắt của mạch lọc thông cao là </w:t>
      </w:r>
      <w:r w:rsidR="00FD59F2">
        <w:rPr>
          <w:rFonts w:eastAsiaTheme="minorEastAsia"/>
        </w:rPr>
        <w:t>34Hz.</w:t>
      </w:r>
    </w:p>
    <w:p w14:paraId="06BA3D71" w14:textId="7C83596D" w:rsidR="0088715A" w:rsidRDefault="0088715A" w:rsidP="0088715A">
      <w:pPr>
        <w:pStyle w:val="u4"/>
        <w:rPr>
          <w:i w:val="0"/>
          <w:iCs w:val="0"/>
        </w:rPr>
      </w:pPr>
      <w:r w:rsidRPr="0088715A">
        <w:rPr>
          <w:i w:val="0"/>
          <w:iCs w:val="0"/>
        </w:rPr>
        <w:t>Mạch lọc thông thấp</w:t>
      </w:r>
    </w:p>
    <w:p w14:paraId="31D3DA5D" w14:textId="5E515BF3" w:rsidR="0088715A" w:rsidRDefault="00D662C9" w:rsidP="0088715A">
      <w:pPr>
        <w:ind w:firstLine="360"/>
      </w:pPr>
      <w:r>
        <w:rPr>
          <w:noProof/>
        </w:rPr>
        <mc:AlternateContent>
          <mc:Choice Requires="wpg">
            <w:drawing>
              <wp:anchor distT="0" distB="0" distL="114300" distR="114300" simplePos="0" relativeHeight="252136448" behindDoc="0" locked="0" layoutInCell="1" allowOverlap="1" wp14:anchorId="2CCA1D81" wp14:editId="6CE85F1F">
                <wp:simplePos x="0" y="0"/>
                <wp:positionH relativeFrom="column">
                  <wp:posOffset>2828117</wp:posOffset>
                </wp:positionH>
                <wp:positionV relativeFrom="paragraph">
                  <wp:posOffset>752285</wp:posOffset>
                </wp:positionV>
                <wp:extent cx="1448369" cy="700298"/>
                <wp:effectExtent l="0" t="0" r="0" b="5080"/>
                <wp:wrapNone/>
                <wp:docPr id="484" name="Nhóm 484"/>
                <wp:cNvGraphicFramePr/>
                <a:graphic xmlns:a="http://schemas.openxmlformats.org/drawingml/2006/main">
                  <a:graphicData uri="http://schemas.microsoft.com/office/word/2010/wordprocessingGroup">
                    <wpg:wgp>
                      <wpg:cNvGrpSpPr/>
                      <wpg:grpSpPr>
                        <a:xfrm>
                          <a:off x="0" y="0"/>
                          <a:ext cx="1448369" cy="700298"/>
                          <a:chOff x="0" y="0"/>
                          <a:chExt cx="1448369" cy="700298"/>
                        </a:xfrm>
                      </wpg:grpSpPr>
                      <wps:wsp>
                        <wps:cNvPr id="481" name="Hộp Văn bản 2"/>
                        <wps:cNvSpPr txBox="1">
                          <a:spLocks noChangeArrowheads="1"/>
                        </wps:cNvSpPr>
                        <wps:spPr bwMode="auto">
                          <a:xfrm flipH="1">
                            <a:off x="0" y="0"/>
                            <a:ext cx="569595" cy="415290"/>
                          </a:xfrm>
                          <a:prstGeom prst="rect">
                            <a:avLst/>
                          </a:prstGeom>
                          <a:noFill/>
                          <a:ln w="9525">
                            <a:noFill/>
                            <a:miter lim="800000"/>
                            <a:headEnd/>
                            <a:tailEnd/>
                          </a:ln>
                        </wps:spPr>
                        <wps:txbx>
                          <w:txbxContent>
                            <w:p w14:paraId="64A8A48A" w14:textId="29DA9E49" w:rsidR="004538D3" w:rsidRPr="005249F0" w:rsidRDefault="004538D3">
                              <w:pPr>
                                <w:rPr>
                                  <w:sz w:val="24"/>
                                  <w:szCs w:val="24"/>
                                  <w:vertAlign w:val="subscript"/>
                                </w:rPr>
                              </w:pPr>
                              <w:r w:rsidRPr="005249F0">
                                <w:rPr>
                                  <w:sz w:val="24"/>
                                  <w:szCs w:val="24"/>
                                </w:rPr>
                                <w:t>V</w:t>
                              </w:r>
                              <w:r w:rsidRPr="005249F0">
                                <w:rPr>
                                  <w:sz w:val="24"/>
                                  <w:szCs w:val="24"/>
                                  <w:vertAlign w:val="subscript"/>
                                </w:rPr>
                                <w:t>DD</w:t>
                              </w:r>
                            </w:p>
                          </w:txbxContent>
                        </wps:txbx>
                        <wps:bodyPr rot="0" vert="horz" wrap="square" lIns="91440" tIns="45720" rIns="91440" bIns="45720" anchor="t" anchorCtr="0">
                          <a:noAutofit/>
                        </wps:bodyPr>
                      </wps:wsp>
                      <wps:wsp>
                        <wps:cNvPr id="483" name="Hộp Văn bản 2"/>
                        <wps:cNvSpPr txBox="1">
                          <a:spLocks noChangeArrowheads="1"/>
                        </wps:cNvSpPr>
                        <wps:spPr bwMode="auto">
                          <a:xfrm flipH="1">
                            <a:off x="878774" y="285008"/>
                            <a:ext cx="569595" cy="415290"/>
                          </a:xfrm>
                          <a:prstGeom prst="rect">
                            <a:avLst/>
                          </a:prstGeom>
                          <a:noFill/>
                          <a:ln w="9525">
                            <a:noFill/>
                            <a:miter lim="800000"/>
                            <a:headEnd/>
                            <a:tailEnd/>
                          </a:ln>
                        </wps:spPr>
                        <wps:txbx>
                          <w:txbxContent>
                            <w:p w14:paraId="1B87B7FF" w14:textId="334F3EB6" w:rsidR="004538D3" w:rsidRPr="005249F0" w:rsidRDefault="004538D3" w:rsidP="00D662C9">
                              <w:pPr>
                                <w:rPr>
                                  <w:sz w:val="24"/>
                                  <w:szCs w:val="24"/>
                                  <w:vertAlign w:val="subscript"/>
                                </w:rPr>
                              </w:pPr>
                              <w:r w:rsidRPr="005249F0">
                                <w:rPr>
                                  <w:sz w:val="24"/>
                                  <w:szCs w:val="24"/>
                                </w:rPr>
                                <w:t>V</w:t>
                              </w:r>
                              <w:r>
                                <w:rPr>
                                  <w:sz w:val="24"/>
                                  <w:szCs w:val="24"/>
                                  <w:vertAlign w:val="subscript"/>
                                </w:rPr>
                                <w:t>LPF</w:t>
                              </w:r>
                            </w:p>
                          </w:txbxContent>
                        </wps:txbx>
                        <wps:bodyPr rot="0" vert="horz" wrap="square" lIns="91440" tIns="45720" rIns="91440" bIns="45720" anchor="t" anchorCtr="0">
                          <a:noAutofit/>
                        </wps:bodyPr>
                      </wps:wsp>
                    </wpg:wgp>
                  </a:graphicData>
                </a:graphic>
              </wp:anchor>
            </w:drawing>
          </mc:Choice>
          <mc:Fallback>
            <w:pict>
              <v:group w14:anchorId="2CCA1D81" id="Nhóm 484" o:spid="_x0000_s1051" style="position:absolute;left:0;text-align:left;margin-left:222.7pt;margin-top:59.25pt;width:114.05pt;height:55.15pt;z-index:252136448;mso-position-horizontal-relative:text;mso-position-vertical-relative:text" coordsize="14483,7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">
                <v:shape id="_x0000_s1052" type="#_x0000_t202" style="position:absolute;width:5695;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" filled="f" stroked="f">
                  <v:textbox>
                    <w:txbxContent>
                      <w:p w14:paraId="64A8A48A" w14:textId="29DA9E49" w:rsidR="004538D3" w:rsidRPr="005249F0" w:rsidRDefault="004538D3">
                        <w:pPr>
                          <w:rPr>
                            <w:sz w:val="24"/>
                            <w:szCs w:val="24"/>
                            <w:vertAlign w:val="subscript"/>
                          </w:rPr>
                        </w:pPr>
                        <w:r w:rsidRPr="005249F0">
                          <w:rPr>
                            <w:sz w:val="24"/>
                            <w:szCs w:val="24"/>
                          </w:rPr>
                          <w:t>V</w:t>
                        </w:r>
                        <w:r w:rsidRPr="005249F0">
                          <w:rPr>
                            <w:sz w:val="24"/>
                            <w:szCs w:val="24"/>
                            <w:vertAlign w:val="subscript"/>
                          </w:rPr>
                          <w:t>DD</w:t>
                        </w:r>
                      </w:p>
                    </w:txbxContent>
                  </v:textbox>
                </v:shape>
                <v:shape id="_x0000_s1053" type="#_x0000_t202" style="position:absolute;left:8787;top:2850;width:5696;height:415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" filled="f" stroked="f">
                  <v:textbox>
                    <w:txbxContent>
                      <w:p w14:paraId="1B87B7FF" w14:textId="334F3EB6" w:rsidR="004538D3" w:rsidRPr="005249F0" w:rsidRDefault="004538D3" w:rsidP="00D662C9">
                        <w:pPr>
                          <w:rPr>
                            <w:sz w:val="24"/>
                            <w:szCs w:val="24"/>
                            <w:vertAlign w:val="subscript"/>
                          </w:rPr>
                        </w:pPr>
                        <w:r w:rsidRPr="005249F0">
                          <w:rPr>
                            <w:sz w:val="24"/>
                            <w:szCs w:val="24"/>
                          </w:rPr>
                          <w:t>V</w:t>
                        </w:r>
                        <w:r>
                          <w:rPr>
                            <w:sz w:val="24"/>
                            <w:szCs w:val="24"/>
                            <w:vertAlign w:val="subscript"/>
                          </w:rPr>
                          <w:t>LPF</w:t>
                        </w:r>
                      </w:p>
                    </w:txbxContent>
                  </v:textbox>
                </v:shape>
              </v:group>
            </w:pict>
          </mc:Fallback>
        </mc:AlternateContent>
      </w:r>
      <w:r w:rsidR="0030500E">
        <w:t>Với bộ lọc thông thấp, những thành phần tần số nằm ngoài khoảng 0 – 500Hz đều bị loại bỏ. Trong mạch tương tự này, mạch lọc thông thấp được sử dụng có cấu trúc của mạch lọc tích cực thông thường như</w:t>
      </w:r>
      <w:r w:rsidR="000444F8">
        <w:t xml:space="preserve"> </w:t>
      </w:r>
      <w:r w:rsidR="000444F8">
        <w:fldChar w:fldCharType="begin"/>
      </w:r>
      <w:r w:rsidR="000444F8">
        <w:instrText xml:space="preserve"> REF _Ref43822585 \h </w:instrText>
      </w:r>
      <w:r w:rsidR="000444F8">
        <w:fldChar w:fldCharType="separate"/>
      </w:r>
      <w:r w:rsidR="004828D5">
        <w:t xml:space="preserve">Hình </w:t>
      </w:r>
      <w:r w:rsidR="004828D5">
        <w:rPr>
          <w:noProof/>
        </w:rPr>
        <w:t>2</w:t>
      </w:r>
      <w:r w:rsidR="004828D5">
        <w:t>.</w:t>
      </w:r>
      <w:r w:rsidR="004828D5">
        <w:rPr>
          <w:noProof/>
        </w:rPr>
        <w:t>5</w:t>
      </w:r>
      <w:r w:rsidR="000444F8">
        <w:fldChar w:fldCharType="end"/>
      </w:r>
      <w:r w:rsidR="0030500E">
        <w:t>.</w:t>
      </w:r>
    </w:p>
    <w:p w14:paraId="276CF21C" w14:textId="562DD271" w:rsidR="0030500E" w:rsidRDefault="00D662C9" w:rsidP="005249F0">
      <w:pPr>
        <w:keepNext/>
        <w:jc w:val="center"/>
      </w:pPr>
      <w:r>
        <w:rPr>
          <w:noProof/>
        </w:rPr>
        <mc:AlternateContent>
          <mc:Choice Requires="wps">
            <w:drawing>
              <wp:anchor distT="45720" distB="45720" distL="114300" distR="114300" simplePos="0" relativeHeight="252131328" behindDoc="0" locked="0" layoutInCell="1" allowOverlap="1" wp14:anchorId="3019B8BE" wp14:editId="2996210C">
                <wp:simplePos x="0" y="0"/>
                <wp:positionH relativeFrom="page">
                  <wp:posOffset>2555660</wp:posOffset>
                </wp:positionH>
                <wp:positionV relativeFrom="paragraph">
                  <wp:posOffset>10069</wp:posOffset>
                </wp:positionV>
                <wp:extent cx="664845" cy="415290"/>
                <wp:effectExtent l="0" t="0" r="0" b="3810"/>
                <wp:wrapNone/>
                <wp:docPr id="480"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 cy="415290"/>
                        </a:xfrm>
                        <a:prstGeom prst="rect">
                          <a:avLst/>
                        </a:prstGeom>
                        <a:noFill/>
                        <a:ln w="9525">
                          <a:noFill/>
                          <a:miter lim="800000"/>
                          <a:headEnd/>
                          <a:tailEnd/>
                        </a:ln>
                      </wps:spPr>
                      <wps:txbx>
                        <w:txbxContent>
                          <w:p w14:paraId="3B4078CC" w14:textId="070BF68A" w:rsidR="004538D3" w:rsidRPr="005249F0" w:rsidRDefault="004538D3" w:rsidP="005249F0">
                            <w:pPr>
                              <w:jc w:val="center"/>
                              <w:rPr>
                                <w:sz w:val="24"/>
                                <w:szCs w:val="24"/>
                                <w:vertAlign w:val="subscript"/>
                              </w:rPr>
                            </w:pPr>
                            <w:r w:rsidRPr="005249F0">
                              <w:rPr>
                                <w:sz w:val="24"/>
                                <w:szCs w:val="24"/>
                              </w:rPr>
                              <w:t>V</w:t>
                            </w:r>
                            <w:r w:rsidRPr="005249F0">
                              <w:rPr>
                                <w:sz w:val="24"/>
                                <w:szCs w:val="24"/>
                                <w:vertAlign w:val="subscript"/>
                              </w:rPr>
                              <w:t>A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19B8BE" id="_x0000_s1054" type="#_x0000_t202" style="position:absolute;left:0;text-align:left;margin-left:201.25pt;margin-top:.8pt;width:52.35pt;height:32.7pt;z-index:252131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" filled="f" stroked="f">
                <v:textbox>
                  <w:txbxContent>
                    <w:p w14:paraId="3B4078CC" w14:textId="070BF68A" w:rsidR="004538D3" w:rsidRPr="005249F0" w:rsidRDefault="004538D3" w:rsidP="005249F0">
                      <w:pPr>
                        <w:jc w:val="center"/>
                        <w:rPr>
                          <w:sz w:val="24"/>
                          <w:szCs w:val="24"/>
                          <w:vertAlign w:val="subscript"/>
                        </w:rPr>
                      </w:pPr>
                      <w:r w:rsidRPr="005249F0">
                        <w:rPr>
                          <w:sz w:val="24"/>
                          <w:szCs w:val="24"/>
                        </w:rPr>
                        <w:t>V</w:t>
                      </w:r>
                      <w:r w:rsidRPr="005249F0">
                        <w:rPr>
                          <w:sz w:val="24"/>
                          <w:szCs w:val="24"/>
                          <w:vertAlign w:val="subscript"/>
                        </w:rPr>
                        <w:t>AMP</w:t>
                      </w:r>
                    </w:p>
                  </w:txbxContent>
                </v:textbox>
                <w10:wrap anchorx="page"/>
              </v:shape>
            </w:pict>
          </mc:Fallback>
        </mc:AlternateContent>
      </w:r>
      <w:r w:rsidR="005249F0">
        <w:rPr>
          <w:noProof/>
        </w:rPr>
        <w:drawing>
          <wp:inline distT="0" distB="0" distL="0" distR="0" wp14:anchorId="3D985B6B" wp14:editId="7F7E9BB4">
            <wp:extent cx="2790701" cy="1976980"/>
            <wp:effectExtent l="0" t="0" r="0" b="4445"/>
            <wp:docPr id="482" name="Hình ảnh 482" descr="Ảnh có chứa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LPF.png"/>
                    <pic:cNvPicPr/>
                  </pic:nvPicPr>
                  <pic:blipFill rotWithShape="1">
                    <a:blip r:embed="rId34">
                      <a:extLst>
                        <a:ext uri="{28A0092B-C50C-407E-A947-70E740481C1C}">
                          <a14:useLocalDpi xmlns:a14="http://schemas.microsoft.com/office/drawing/2010/main" val="0"/>
                        </a:ext>
                      </a:extLst>
                    </a:blip>
                    <a:srcRect r="38251" b="22470"/>
                    <a:stretch/>
                  </pic:blipFill>
                  <pic:spPr bwMode="auto">
                    <a:xfrm>
                      <a:off x="0" y="0"/>
                      <a:ext cx="2810972" cy="1991340"/>
                    </a:xfrm>
                    <a:prstGeom prst="rect">
                      <a:avLst/>
                    </a:prstGeom>
                    <a:ln>
                      <a:noFill/>
                    </a:ln>
                    <a:extLst>
                      <a:ext uri="{53640926-AAD7-44D8-BBD7-CCE9431645EC}">
                        <a14:shadowObscured xmlns:a14="http://schemas.microsoft.com/office/drawing/2010/main"/>
                      </a:ext>
                    </a:extLst>
                  </pic:spPr>
                </pic:pic>
              </a:graphicData>
            </a:graphic>
          </wp:inline>
        </w:drawing>
      </w:r>
    </w:p>
    <w:p w14:paraId="1990EB39" w14:textId="0F8311D3" w:rsidR="0030500E" w:rsidRDefault="0030500E" w:rsidP="0030500E">
      <w:pPr>
        <w:pStyle w:val="Chuthich"/>
      </w:pPr>
      <w:bookmarkStart w:id="76" w:name="_Ref43822585"/>
      <w:bookmarkStart w:id="77" w:name="_Toc44425111"/>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5</w:t>
      </w:r>
      <w:r w:rsidR="00CC040B">
        <w:rPr>
          <w:noProof/>
        </w:rPr>
        <w:fldChar w:fldCharType="end"/>
      </w:r>
      <w:bookmarkEnd w:id="76"/>
      <w:r>
        <w:t xml:space="preserve"> Mạch lọc thông thấp</w:t>
      </w:r>
      <w:bookmarkEnd w:id="77"/>
    </w:p>
    <w:p w14:paraId="679CB562" w14:textId="1DD60649" w:rsidR="0030500E" w:rsidRDefault="004E500D" w:rsidP="0030500E">
      <w:pPr>
        <w:ind w:firstLine="360"/>
      </w:pPr>
      <w:r>
        <w:rPr>
          <w:noProof/>
        </w:rPr>
        <w:lastRenderedPageBreak/>
        <mc:AlternateContent>
          <mc:Choice Requires="wps">
            <w:drawing>
              <wp:anchor distT="45720" distB="45720" distL="114300" distR="114300" simplePos="0" relativeHeight="251703296" behindDoc="0" locked="0" layoutInCell="1" allowOverlap="1" wp14:anchorId="55601664" wp14:editId="37283A22">
                <wp:simplePos x="0" y="0"/>
                <wp:positionH relativeFrom="margin">
                  <wp:align>right</wp:align>
                </wp:positionH>
                <wp:positionV relativeFrom="paragraph">
                  <wp:posOffset>584835</wp:posOffset>
                </wp:positionV>
                <wp:extent cx="552450" cy="400050"/>
                <wp:effectExtent l="0" t="0" r="0" b="0"/>
                <wp:wrapNone/>
                <wp:docPr id="3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0084BE0A" w14:textId="77777777" w:rsidR="004538D3" w:rsidRDefault="004538D3">
                            <w: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601664" id="_x0000_s1055" type="#_x0000_t202" style="position:absolute;left:0;text-align:left;margin-left:-7.7pt;margin-top:46.05pt;width:43.5pt;height:31.5pt;z-index:2517032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" stroked="f">
                <v:textbox>
                  <w:txbxContent>
                    <w:p w14:paraId="0084BE0A" w14:textId="77777777" w:rsidR="004538D3" w:rsidRDefault="004538D3">
                      <w:r>
                        <w:t>(2.3)</w:t>
                      </w:r>
                    </w:p>
                  </w:txbxContent>
                </v:textbox>
                <w10:wrap anchorx="margin"/>
              </v:shape>
            </w:pict>
          </mc:Fallback>
        </mc:AlternateContent>
      </w:r>
      <w:r w:rsidR="0030500E">
        <w:t>Giá trị tần số cắt của mạch phụ thuộc vào giá trị của C</w:t>
      </w:r>
      <w:r w:rsidR="0030500E">
        <w:rPr>
          <w:vertAlign w:val="subscript"/>
        </w:rPr>
        <w:t xml:space="preserve">4 </w:t>
      </w:r>
      <w:r w:rsidR="0030500E">
        <w:t>và R</w:t>
      </w:r>
      <w:r w:rsidR="0030500E">
        <w:rPr>
          <w:vertAlign w:val="subscript"/>
        </w:rPr>
        <w:t>4</w:t>
      </w:r>
      <w:r w:rsidR="0030500E">
        <w:t xml:space="preserve"> và được tính bằng </w:t>
      </w:r>
      <w:r w:rsidR="00A55245">
        <w:t>công thức:</w:t>
      </w:r>
    </w:p>
    <w:p w14:paraId="01E75BFA" w14:textId="7C3D7734" w:rsidR="0030500E" w:rsidRPr="000444F8" w:rsidRDefault="00CC040B" w:rsidP="0030500E">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C</m:t>
                  </m:r>
                </m:e>
                <m:sub>
                  <m:r>
                    <w:rPr>
                      <w:rFonts w:ascii="Cambria Math" w:hAnsi="Cambria Math"/>
                    </w:rPr>
                    <m:t>4</m:t>
                  </m:r>
                </m:sub>
              </m:sSub>
            </m:den>
          </m:f>
          <m:r>
            <w:rPr>
              <w:rFonts w:ascii="Cambria Math" w:eastAsiaTheme="minorEastAsia" w:hAnsi="Cambria Math"/>
            </w:rPr>
            <m:t>(Hz)</m:t>
          </m:r>
        </m:oMath>
      </m:oMathPara>
    </w:p>
    <w:p w14:paraId="5D12FFCC" w14:textId="35E68D7C" w:rsidR="000444F8" w:rsidRDefault="000444F8" w:rsidP="0030500E">
      <w:pPr>
        <w:ind w:firstLine="360"/>
        <w:rPr>
          <w:rFonts w:eastAsiaTheme="minorEastAsia"/>
        </w:rPr>
      </w:pPr>
      <w:r>
        <w:rPr>
          <w:rFonts w:eastAsiaTheme="minorEastAsia"/>
        </w:rPr>
        <w:t xml:space="preserve">Chọn </w:t>
      </w:r>
      <w:r w:rsidR="00FD59F2">
        <w:rPr>
          <w:rFonts w:eastAsiaTheme="minorEastAsia"/>
        </w:rPr>
        <w:t>R</w:t>
      </w:r>
      <w:r w:rsidR="00FD59F2">
        <w:rPr>
          <w:rFonts w:eastAsiaTheme="minorEastAsia"/>
          <w:vertAlign w:val="subscript"/>
        </w:rPr>
        <w:t>4</w:t>
      </w:r>
      <w:r w:rsidR="00FD59F2">
        <w:rPr>
          <w:rFonts w:eastAsiaTheme="minorEastAsia"/>
        </w:rPr>
        <w:t xml:space="preserve"> = 10K</w:t>
      </w:r>
      <w:r w:rsidR="00FD59F2">
        <w:rPr>
          <w:rFonts w:eastAsiaTheme="minorEastAsia" w:cs="Times New Roman"/>
        </w:rPr>
        <w:t>Ω</w:t>
      </w:r>
      <w:r w:rsidR="00FD59F2">
        <w:rPr>
          <w:rFonts w:eastAsiaTheme="minorEastAsia"/>
        </w:rPr>
        <w:t xml:space="preserve"> thì:</w:t>
      </w:r>
    </w:p>
    <w:p w14:paraId="68CE971A" w14:textId="0EE28B3B" w:rsidR="00FD59F2" w:rsidRPr="002724F4" w:rsidRDefault="00CC040B" w:rsidP="0030500E">
      <w:pPr>
        <w:ind w:firstLine="360"/>
        <w:rPr>
          <w:rFonts w:eastAsiaTheme="minorEastAsia"/>
          <w:iCs/>
        </w:rPr>
      </w:pPr>
      <m:oMathPara>
        <m:oMath>
          <m:sSub>
            <m:sSubPr>
              <m:ctrlPr>
                <w:rPr>
                  <w:rFonts w:ascii="Cambria Math" w:eastAsiaTheme="minorEastAsia" w:hAnsi="Cambria Math"/>
                  <w:iCs/>
                </w:rPr>
              </m:ctrlPr>
            </m:sSubPr>
            <m:e>
              <m:r>
                <m:rPr>
                  <m:sty m:val="p"/>
                </m:rPr>
                <w:rPr>
                  <w:rFonts w:ascii="Cambria Math" w:eastAsiaTheme="minorEastAsia" w:hAnsi="Cambria Math"/>
                </w:rPr>
                <m:t>C</m:t>
              </m:r>
            </m:e>
            <m:sub>
              <m:r>
                <m:rPr>
                  <m:sty m:val="p"/>
                </m:rPr>
                <w:rPr>
                  <w:rFonts w:ascii="Cambria Math" w:eastAsiaTheme="minorEastAsia" w:hAnsi="Cambria Math"/>
                </w:rPr>
                <m:t>4</m:t>
              </m:r>
            </m:sub>
          </m:sSub>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m:t>
              </m:r>
              <m:sSub>
                <m:sSubPr>
                  <m:ctrlPr>
                    <w:rPr>
                      <w:rFonts w:ascii="Cambria Math" w:eastAsiaTheme="minorEastAsia" w:hAnsi="Cambria Math"/>
                      <w:iCs/>
                    </w:rPr>
                  </m:ctrlPr>
                </m:sSubPr>
                <m:e>
                  <m:r>
                    <m:rPr>
                      <m:sty m:val="p"/>
                    </m:rPr>
                    <w:rPr>
                      <w:rFonts w:ascii="Cambria Math" w:eastAsiaTheme="minorEastAsia" w:hAnsi="Cambria Math"/>
                    </w:rPr>
                    <m:t>f</m:t>
                  </m:r>
                </m:e>
                <m:sub>
                  <m:r>
                    <m:rPr>
                      <m:sty m:val="p"/>
                    </m:rPr>
                    <w:rPr>
                      <w:rFonts w:ascii="Cambria Math" w:eastAsiaTheme="minorEastAsia" w:hAnsi="Cambria Math"/>
                    </w:rPr>
                    <m:t>c</m:t>
                  </m:r>
                </m:sub>
              </m:sSub>
              <m:sSub>
                <m:sSubPr>
                  <m:ctrlPr>
                    <w:rPr>
                      <w:rFonts w:ascii="Cambria Math" w:eastAsiaTheme="minorEastAsia" w:hAnsi="Cambria Math"/>
                      <w:iCs/>
                    </w:rPr>
                  </m:ctrlPr>
                </m:sSubPr>
                <m:e>
                  <m:r>
                    <m:rPr>
                      <m:sty m:val="p"/>
                    </m:rPr>
                    <w:rPr>
                      <w:rFonts w:ascii="Cambria Math" w:eastAsiaTheme="minorEastAsia" w:hAnsi="Cambria Math"/>
                    </w:rPr>
                    <m:t>R</m:t>
                  </m:r>
                </m:e>
                <m:sub>
                  <m:r>
                    <m:rPr>
                      <m:sty m:val="p"/>
                    </m:rPr>
                    <w:rPr>
                      <w:rFonts w:ascii="Cambria Math" w:eastAsiaTheme="minorEastAsia" w:hAnsi="Cambria Math"/>
                    </w:rPr>
                    <m:t>4</m:t>
                  </m:r>
                </m:sub>
              </m:sSub>
            </m:den>
          </m:f>
          <m:r>
            <m:rPr>
              <m:sty m:val="p"/>
            </m:rPr>
            <w:rPr>
              <w:rFonts w:ascii="Cambria Math" w:eastAsiaTheme="minorEastAsia" w:hAnsi="Cambria Math"/>
            </w:rPr>
            <m:t>=</m:t>
          </m:r>
          <m:f>
            <m:fPr>
              <m:ctrlPr>
                <w:rPr>
                  <w:rFonts w:ascii="Cambria Math" w:eastAsiaTheme="minorEastAsia" w:hAnsi="Cambria Math"/>
                  <w:iCs/>
                </w:rPr>
              </m:ctrlPr>
            </m:fPr>
            <m:num>
              <m:r>
                <m:rPr>
                  <m:sty m:val="p"/>
                </m:rPr>
                <w:rPr>
                  <w:rFonts w:ascii="Cambria Math" w:eastAsiaTheme="minorEastAsia" w:hAnsi="Cambria Math"/>
                </w:rPr>
                <m:t>1</m:t>
              </m:r>
            </m:num>
            <m:den>
              <m:r>
                <m:rPr>
                  <m:sty m:val="p"/>
                </m:rPr>
                <w:rPr>
                  <w:rFonts w:ascii="Cambria Math" w:eastAsiaTheme="minorEastAsia" w:hAnsi="Cambria Math"/>
                </w:rPr>
                <m:t>2π×500×10000</m:t>
              </m:r>
            </m:den>
          </m:f>
          <m:r>
            <m:rPr>
              <m:sty m:val="p"/>
            </m:rPr>
            <w:rPr>
              <w:rFonts w:ascii="Cambria Math" w:eastAsiaTheme="minorEastAsia" w:hAnsi="Cambria Math"/>
            </w:rPr>
            <m:t>=31.8 (nF)</m:t>
          </m:r>
        </m:oMath>
      </m:oMathPara>
    </w:p>
    <w:p w14:paraId="1849C9C7" w14:textId="265F8AB6" w:rsidR="00FD59F2" w:rsidRPr="00FD59F2" w:rsidRDefault="00FD59F2" w:rsidP="00FD59F2">
      <w:pPr>
        <w:ind w:firstLine="360"/>
        <w:rPr>
          <w:rFonts w:eastAsiaTheme="minorEastAsia"/>
        </w:rPr>
      </w:pPr>
      <w:r>
        <w:rPr>
          <w:rFonts w:eastAsiaTheme="minorEastAsia"/>
        </w:rPr>
        <w:t>Chọn tụ điện có giá trị là 27nF thì tần số cắt của mạch lọc thông thấp bằng 589Hz.</w:t>
      </w:r>
    </w:p>
    <w:p w14:paraId="23C04476" w14:textId="77777777" w:rsidR="0030500E" w:rsidRPr="0030500E" w:rsidRDefault="004E500D" w:rsidP="004E500D">
      <w:pPr>
        <w:ind w:firstLine="360"/>
      </w:pPr>
      <w:r>
        <w:t xml:space="preserve">Như vậy, bộ lọc thông dải của mạch xử lý tín hiệu EMG tương tự trong đồ án này là 34Hz – 589Hz, phù hợp với dải tần số có ích của tín hiệu điện cơ. </w:t>
      </w:r>
    </w:p>
    <w:p w14:paraId="220F3704" w14:textId="77777777" w:rsidR="006F69CA" w:rsidRDefault="006F69CA" w:rsidP="006F69CA">
      <w:pPr>
        <w:pStyle w:val="u3"/>
        <w:rPr>
          <w:i w:val="0"/>
          <w:lang w:val="vi-VN"/>
        </w:rPr>
      </w:pPr>
      <w:bookmarkStart w:id="78" w:name="_Toc44425194"/>
      <w:r w:rsidRPr="00B13BE6">
        <w:rPr>
          <w:i w:val="0"/>
          <w:lang w:val="vi-VN"/>
        </w:rPr>
        <w:t>Mạch lọc 50Hz</w:t>
      </w:r>
      <w:bookmarkEnd w:id="78"/>
    </w:p>
    <w:p w14:paraId="3CBE5E42" w14:textId="5AE5E8D0" w:rsidR="004E500D" w:rsidRDefault="00006C36" w:rsidP="004E500D">
      <w:pPr>
        <w:ind w:firstLine="360"/>
      </w:pPr>
      <w:r>
        <w:t xml:space="preserve">Với tín hiệu điện cơ, thành phần nhiễu xung quanh rất nhiều, đặc biệt là nhiễu 50Hz có năng lượng rất lớn. Do đó, mạch cần sử dụng bộ lọc chặn dải </w:t>
      </w:r>
      <w:r w:rsidR="00303C73">
        <w:t>để loại bỏ tần số này.</w:t>
      </w:r>
      <w:r w:rsidR="001A21FE">
        <w:t xml:space="preserve"> </w:t>
      </w:r>
      <w:r w:rsidR="000444F8">
        <w:fldChar w:fldCharType="begin"/>
      </w:r>
      <w:r w:rsidR="000444F8">
        <w:instrText xml:space="preserve"> REF _Ref43822644 \h </w:instrText>
      </w:r>
      <w:r w:rsidR="000444F8">
        <w:fldChar w:fldCharType="separate"/>
      </w:r>
      <w:r w:rsidR="004828D5">
        <w:t xml:space="preserve">Hình </w:t>
      </w:r>
      <w:r w:rsidR="004828D5">
        <w:rPr>
          <w:noProof/>
        </w:rPr>
        <w:t>2</w:t>
      </w:r>
      <w:r w:rsidR="004828D5">
        <w:t>.</w:t>
      </w:r>
      <w:r w:rsidR="004828D5">
        <w:rPr>
          <w:noProof/>
        </w:rPr>
        <w:t>6</w:t>
      </w:r>
      <w:r w:rsidR="000444F8">
        <w:fldChar w:fldCharType="end"/>
      </w:r>
      <w:r w:rsidR="000444F8">
        <w:t xml:space="preserve"> </w:t>
      </w:r>
      <w:r w:rsidR="001A21FE">
        <w:t>là bộ lọc chặn dải lọc tần số 50Hz. Tần số cắt của mạch được tính bởi công thức:</w:t>
      </w:r>
    </w:p>
    <w:p w14:paraId="6E32E097" w14:textId="6C519434" w:rsidR="001A21FE" w:rsidRPr="001A21FE" w:rsidRDefault="00CC040B" w:rsidP="004E500D">
      <w:pPr>
        <w:ind w:firstLine="3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Hz)</m:t>
          </m:r>
        </m:oMath>
      </m:oMathPara>
    </w:p>
    <w:p w14:paraId="30DF0029" w14:textId="7ABE262D" w:rsidR="001A21FE" w:rsidRDefault="00FD59F2" w:rsidP="004E500D">
      <w:pPr>
        <w:ind w:firstLine="360"/>
        <w:rPr>
          <w:rFonts w:eastAsiaTheme="minorEastAsia"/>
          <w:vertAlign w:val="subscript"/>
        </w:rPr>
      </w:pPr>
      <w:r>
        <w:rPr>
          <w:noProof/>
        </w:rPr>
        <mc:AlternateContent>
          <mc:Choice Requires="wps">
            <w:drawing>
              <wp:anchor distT="45720" distB="45720" distL="114300" distR="114300" simplePos="0" relativeHeight="251705344" behindDoc="0" locked="0" layoutInCell="1" allowOverlap="1" wp14:anchorId="7C915A07" wp14:editId="1D4AFA01">
                <wp:simplePos x="0" y="0"/>
                <wp:positionH relativeFrom="margin">
                  <wp:posOffset>5206365</wp:posOffset>
                </wp:positionH>
                <wp:positionV relativeFrom="paragraph">
                  <wp:posOffset>-494665</wp:posOffset>
                </wp:positionV>
                <wp:extent cx="552450" cy="400050"/>
                <wp:effectExtent l="0" t="0" r="0" b="0"/>
                <wp:wrapNone/>
                <wp:docPr id="4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00050"/>
                        </a:xfrm>
                        <a:prstGeom prst="rect">
                          <a:avLst/>
                        </a:prstGeom>
                        <a:solidFill>
                          <a:srgbClr val="FFFFFF"/>
                        </a:solidFill>
                        <a:ln w="9525">
                          <a:noFill/>
                          <a:miter lim="800000"/>
                          <a:headEnd/>
                          <a:tailEnd/>
                        </a:ln>
                      </wps:spPr>
                      <wps:txbx>
                        <w:txbxContent>
                          <w:p w14:paraId="34E05DA2" w14:textId="77777777" w:rsidR="004538D3" w:rsidRDefault="004538D3">
                            <w: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915A07" id="_x0000_s1056" type="#_x0000_t202" style="position:absolute;left:0;text-align:left;margin-left:409.95pt;margin-top:-38.95pt;width:43.5pt;height:3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" stroked="f">
                <v:textbox>
                  <w:txbxContent>
                    <w:p w14:paraId="34E05DA2" w14:textId="77777777" w:rsidR="004538D3" w:rsidRDefault="004538D3">
                      <w:r>
                        <w:t>(2.4)</w:t>
                      </w:r>
                    </w:p>
                  </w:txbxContent>
                </v:textbox>
                <w10:wrap anchorx="margin"/>
              </v:shape>
            </w:pict>
          </mc:Fallback>
        </mc:AlternateContent>
      </w:r>
      <w:r w:rsidR="001A21FE">
        <w:rPr>
          <w:rFonts w:eastAsiaTheme="minorEastAsia"/>
        </w:rPr>
        <w:t>Với mạch lọc ch</w:t>
      </w:r>
      <w:r w:rsidR="00A55245">
        <w:rPr>
          <w:rFonts w:eastAsiaTheme="minorEastAsia"/>
        </w:rPr>
        <w:t>ặ</w:t>
      </w:r>
      <w:r w:rsidR="001A21FE">
        <w:rPr>
          <w:rFonts w:eastAsiaTheme="minorEastAsia"/>
        </w:rPr>
        <w:t>n dải thì: R</w:t>
      </w:r>
      <w:r w:rsidR="001A21FE">
        <w:rPr>
          <w:rFonts w:eastAsiaTheme="minorEastAsia"/>
          <w:vertAlign w:val="subscript"/>
        </w:rPr>
        <w:t xml:space="preserve">1 </w:t>
      </w:r>
      <w:r w:rsidR="001A21FE">
        <w:rPr>
          <w:rFonts w:eastAsiaTheme="minorEastAsia"/>
        </w:rPr>
        <w:t>= R</w:t>
      </w:r>
      <w:r w:rsidR="001A21FE">
        <w:rPr>
          <w:rFonts w:eastAsiaTheme="minorEastAsia"/>
          <w:vertAlign w:val="subscript"/>
        </w:rPr>
        <w:t>2</w:t>
      </w:r>
      <w:r w:rsidR="001A21FE">
        <w:rPr>
          <w:rFonts w:eastAsiaTheme="minorEastAsia"/>
        </w:rPr>
        <w:t xml:space="preserve"> = 2R</w:t>
      </w:r>
      <w:r w:rsidR="001A21FE">
        <w:rPr>
          <w:rFonts w:eastAsiaTheme="minorEastAsia"/>
          <w:vertAlign w:val="subscript"/>
        </w:rPr>
        <w:t>3;</w:t>
      </w:r>
    </w:p>
    <w:p w14:paraId="7615EFBF" w14:textId="0751893E" w:rsidR="001A21FE" w:rsidRDefault="00D662C9" w:rsidP="001A21FE">
      <w:pPr>
        <w:ind w:firstLine="3150"/>
        <w:rPr>
          <w:rFonts w:eastAsiaTheme="minorEastAsia"/>
        </w:rPr>
      </w:pPr>
      <w:r>
        <w:rPr>
          <w:noProof/>
        </w:rPr>
        <mc:AlternateContent>
          <mc:Choice Requires="wps">
            <w:drawing>
              <wp:anchor distT="45720" distB="45720" distL="114300" distR="114300" simplePos="0" relativeHeight="252140544" behindDoc="0" locked="0" layoutInCell="1" allowOverlap="1" wp14:anchorId="3F87E451" wp14:editId="6065AF0F">
                <wp:simplePos x="0" y="0"/>
                <wp:positionH relativeFrom="column">
                  <wp:posOffset>4036984</wp:posOffset>
                </wp:positionH>
                <wp:positionV relativeFrom="paragraph">
                  <wp:posOffset>274873</wp:posOffset>
                </wp:positionV>
                <wp:extent cx="569595" cy="379730"/>
                <wp:effectExtent l="0" t="0" r="0" b="1270"/>
                <wp:wrapNone/>
                <wp:docPr id="48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27EFE1A5" w14:textId="20864109" w:rsidR="004538D3" w:rsidRPr="00D662C9" w:rsidRDefault="004538D3" w:rsidP="00D662C9">
                            <w:pPr>
                              <w:rPr>
                                <w:sz w:val="24"/>
                                <w:szCs w:val="24"/>
                                <w:vertAlign w:val="subscript"/>
                              </w:rPr>
                            </w:pPr>
                            <w:r w:rsidRPr="00D662C9">
                              <w:rPr>
                                <w:sz w:val="24"/>
                                <w:szCs w:val="24"/>
                              </w:rPr>
                              <w:t>V</w:t>
                            </w:r>
                            <w:r w:rsidRPr="00D662C9">
                              <w:rPr>
                                <w:sz w:val="24"/>
                                <w:szCs w:val="24"/>
                                <w:vertAlign w:val="subscript"/>
                              </w:rPr>
                              <w:t>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7E451" id="_x0000_s1057" type="#_x0000_t202" style="position:absolute;left:0;text-align:left;margin-left:317.85pt;margin-top:21.65pt;width:44.85pt;height:29.9pt;z-index:25214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" filled="f" stroked="f">
                <v:textbox>
                  <w:txbxContent>
                    <w:p w14:paraId="27EFE1A5" w14:textId="20864109" w:rsidR="004538D3" w:rsidRPr="00D662C9" w:rsidRDefault="004538D3" w:rsidP="00D662C9">
                      <w:pPr>
                        <w:rPr>
                          <w:sz w:val="24"/>
                          <w:szCs w:val="24"/>
                          <w:vertAlign w:val="subscript"/>
                        </w:rPr>
                      </w:pPr>
                      <w:r w:rsidRPr="00D662C9">
                        <w:rPr>
                          <w:sz w:val="24"/>
                          <w:szCs w:val="24"/>
                        </w:rPr>
                        <w:t>V</w:t>
                      </w:r>
                      <w:r w:rsidRPr="00D662C9">
                        <w:rPr>
                          <w:sz w:val="24"/>
                          <w:szCs w:val="24"/>
                          <w:vertAlign w:val="subscript"/>
                        </w:rPr>
                        <w:t>DD</w:t>
                      </w:r>
                    </w:p>
                  </w:txbxContent>
                </v:textbox>
              </v:shape>
            </w:pict>
          </mc:Fallback>
        </mc:AlternateContent>
      </w:r>
      <w:r w:rsidR="001A21FE">
        <w:rPr>
          <w:rFonts w:eastAsiaTheme="minorEastAsia"/>
        </w:rPr>
        <w:t>C</w:t>
      </w:r>
      <w:r w:rsidR="001A21FE">
        <w:rPr>
          <w:rFonts w:eastAsiaTheme="minorEastAsia"/>
          <w:vertAlign w:val="subscript"/>
        </w:rPr>
        <w:t xml:space="preserve">1 </w:t>
      </w:r>
      <w:r w:rsidR="001A21FE">
        <w:rPr>
          <w:rFonts w:eastAsiaTheme="minorEastAsia"/>
        </w:rPr>
        <w:t>= 2C</w:t>
      </w:r>
      <w:r w:rsidR="001A21FE">
        <w:rPr>
          <w:rFonts w:eastAsiaTheme="minorEastAsia"/>
          <w:vertAlign w:val="subscript"/>
        </w:rPr>
        <w:t>2</w:t>
      </w:r>
      <w:r w:rsidR="001A21FE">
        <w:rPr>
          <w:rFonts w:eastAsiaTheme="minorEastAsia"/>
        </w:rPr>
        <w:t xml:space="preserve"> =  2C</w:t>
      </w:r>
      <w:r w:rsidR="001A21FE">
        <w:rPr>
          <w:rFonts w:eastAsiaTheme="minorEastAsia"/>
          <w:vertAlign w:val="subscript"/>
        </w:rPr>
        <w:t>3</w:t>
      </w:r>
    </w:p>
    <w:p w14:paraId="429B5DD6" w14:textId="6C90BA8C" w:rsidR="00303C73" w:rsidRDefault="00D662C9" w:rsidP="00D662C9">
      <w:pPr>
        <w:keepNext/>
        <w:jc w:val="center"/>
      </w:pPr>
      <w:r>
        <w:rPr>
          <w:noProof/>
        </w:rPr>
        <mc:AlternateContent>
          <mc:Choice Requires="wps">
            <w:drawing>
              <wp:anchor distT="45720" distB="45720" distL="114300" distR="114300" simplePos="0" relativeHeight="252138496" behindDoc="0" locked="0" layoutInCell="1" allowOverlap="1" wp14:anchorId="6F9E8868" wp14:editId="37F9C338">
                <wp:simplePos x="0" y="0"/>
                <wp:positionH relativeFrom="column">
                  <wp:posOffset>642735</wp:posOffset>
                </wp:positionH>
                <wp:positionV relativeFrom="paragraph">
                  <wp:posOffset>91688</wp:posOffset>
                </wp:positionV>
                <wp:extent cx="569595" cy="379730"/>
                <wp:effectExtent l="0" t="0" r="0" b="1270"/>
                <wp:wrapNone/>
                <wp:docPr id="48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379730"/>
                        </a:xfrm>
                        <a:prstGeom prst="rect">
                          <a:avLst/>
                        </a:prstGeom>
                        <a:noFill/>
                        <a:ln w="9525">
                          <a:noFill/>
                          <a:miter lim="800000"/>
                          <a:headEnd/>
                          <a:tailEnd/>
                        </a:ln>
                      </wps:spPr>
                      <wps:txbx>
                        <w:txbxContent>
                          <w:p w14:paraId="79D465CA" w14:textId="60F2A983" w:rsidR="004538D3" w:rsidRPr="00D662C9" w:rsidRDefault="004538D3">
                            <w:pPr>
                              <w:rPr>
                                <w:sz w:val="24"/>
                                <w:szCs w:val="24"/>
                                <w:vertAlign w:val="subscript"/>
                              </w:rPr>
                            </w:pPr>
                            <w:r>
                              <w:t>V</w:t>
                            </w:r>
                            <w:r>
                              <w:rPr>
                                <w:vertAlign w:val="subscript"/>
                              </w:rPr>
                              <w:t>LP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9E8868" id="_x0000_s1058" type="#_x0000_t202" style="position:absolute;left:0;text-align:left;margin-left:50.6pt;margin-top:7.2pt;width:44.85pt;height:29.9pt;z-index:25213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" filled="f" stroked="f">
                <v:textbox>
                  <w:txbxContent>
                    <w:p w14:paraId="79D465CA" w14:textId="60F2A983" w:rsidR="004538D3" w:rsidRPr="00D662C9" w:rsidRDefault="004538D3">
                      <w:pPr>
                        <w:rPr>
                          <w:sz w:val="24"/>
                          <w:szCs w:val="24"/>
                          <w:vertAlign w:val="subscript"/>
                        </w:rPr>
                      </w:pPr>
                      <w:r>
                        <w:t>V</w:t>
                      </w:r>
                      <w:r>
                        <w:rPr>
                          <w:vertAlign w:val="subscript"/>
                        </w:rPr>
                        <w:t>LPF</w:t>
                      </w:r>
                    </w:p>
                  </w:txbxContent>
                </v:textbox>
              </v:shape>
            </w:pict>
          </mc:Fallback>
        </mc:AlternateContent>
      </w:r>
      <w:r>
        <w:rPr>
          <w:noProof/>
        </w:rPr>
        <w:drawing>
          <wp:inline distT="0" distB="0" distL="0" distR="0" wp14:anchorId="0BC59BCE" wp14:editId="03C2FCFC">
            <wp:extent cx="4197191" cy="2077761"/>
            <wp:effectExtent l="0" t="0" r="0" b="0"/>
            <wp:docPr id="485" name="Hình ảnh 485" descr="Ảnh có chứa đối tượng,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nocth filter_2.png"/>
                    <pic:cNvPicPr/>
                  </pic:nvPicPr>
                  <pic:blipFill rotWithShape="1">
                    <a:blip r:embed="rId35">
                      <a:extLst>
                        <a:ext uri="{28A0092B-C50C-407E-A947-70E740481C1C}">
                          <a14:useLocalDpi xmlns:a14="http://schemas.microsoft.com/office/drawing/2010/main" val="0"/>
                        </a:ext>
                      </a:extLst>
                    </a:blip>
                    <a:srcRect t="13369"/>
                    <a:stretch/>
                  </pic:blipFill>
                  <pic:spPr bwMode="auto">
                    <a:xfrm>
                      <a:off x="0" y="0"/>
                      <a:ext cx="4215699" cy="2086923"/>
                    </a:xfrm>
                    <a:prstGeom prst="rect">
                      <a:avLst/>
                    </a:prstGeom>
                    <a:ln>
                      <a:noFill/>
                    </a:ln>
                    <a:extLst>
                      <a:ext uri="{53640926-AAD7-44D8-BBD7-CCE9431645EC}">
                        <a14:shadowObscured xmlns:a14="http://schemas.microsoft.com/office/drawing/2010/main"/>
                      </a:ext>
                    </a:extLst>
                  </pic:spPr>
                </pic:pic>
              </a:graphicData>
            </a:graphic>
          </wp:inline>
        </w:drawing>
      </w:r>
    </w:p>
    <w:p w14:paraId="5D6BA080" w14:textId="6D650F79" w:rsidR="00303C73" w:rsidRDefault="00303C73" w:rsidP="00303C73">
      <w:pPr>
        <w:pStyle w:val="Chuthich"/>
      </w:pPr>
      <w:bookmarkStart w:id="79" w:name="_Ref43822644"/>
      <w:bookmarkStart w:id="80" w:name="_Toc44425112"/>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6</w:t>
      </w:r>
      <w:r w:rsidR="00CC040B">
        <w:rPr>
          <w:noProof/>
        </w:rPr>
        <w:fldChar w:fldCharType="end"/>
      </w:r>
      <w:bookmarkEnd w:id="79"/>
      <w:r>
        <w:t xml:space="preserve"> Bộ lọc ch</w:t>
      </w:r>
      <w:r w:rsidR="001A21FE">
        <w:t>ặn dải</w:t>
      </w:r>
      <w:bookmarkEnd w:id="80"/>
    </w:p>
    <w:p w14:paraId="04F92C77" w14:textId="502812E6" w:rsidR="009F5542" w:rsidRDefault="009F5542" w:rsidP="009F5542">
      <w:pPr>
        <w:ind w:firstLine="360"/>
        <w:rPr>
          <w:rFonts w:eastAsiaTheme="minorEastAsia"/>
        </w:rPr>
      </w:pPr>
      <w:r>
        <w:rPr>
          <w:rFonts w:eastAsiaTheme="minorEastAsia"/>
        </w:rPr>
        <w:t>Chọn C</w:t>
      </w:r>
      <w:r>
        <w:rPr>
          <w:rFonts w:eastAsiaTheme="minorEastAsia"/>
          <w:vertAlign w:val="subscript"/>
        </w:rPr>
        <w:t>2</w:t>
      </w:r>
      <w:r>
        <w:rPr>
          <w:rFonts w:eastAsiaTheme="minorEastAsia"/>
        </w:rPr>
        <w:t xml:space="preserve"> = C</w:t>
      </w:r>
      <w:r>
        <w:rPr>
          <w:rFonts w:eastAsiaTheme="minorEastAsia"/>
          <w:vertAlign w:val="subscript"/>
        </w:rPr>
        <w:t xml:space="preserve">3 </w:t>
      </w:r>
      <w:r>
        <w:rPr>
          <w:rFonts w:eastAsiaTheme="minorEastAsia"/>
        </w:rPr>
        <w:t>= 27nF</w:t>
      </w:r>
      <w:r w:rsidR="002724F4">
        <w:rPr>
          <w:rFonts w:eastAsiaTheme="minorEastAsia"/>
        </w:rPr>
        <w:t xml:space="preserve"> và C</w:t>
      </w:r>
      <w:r w:rsidR="002724F4">
        <w:rPr>
          <w:rFonts w:eastAsiaTheme="minorEastAsia"/>
          <w:vertAlign w:val="subscript"/>
        </w:rPr>
        <w:t>1</w:t>
      </w:r>
      <w:r w:rsidR="002724F4">
        <w:rPr>
          <w:rFonts w:eastAsiaTheme="minorEastAsia"/>
        </w:rPr>
        <w:t xml:space="preserve"> = 54nF thì</w:t>
      </w:r>
      <w:r>
        <w:rPr>
          <w:rFonts w:eastAsiaTheme="minorEastAsia"/>
        </w:rPr>
        <w:t xml:space="preserve"> R</w:t>
      </w:r>
      <w:r w:rsidR="00FD59F2">
        <w:rPr>
          <w:rFonts w:eastAsiaTheme="minorEastAsia"/>
          <w:vertAlign w:val="subscript"/>
        </w:rPr>
        <w:t>3</w:t>
      </w:r>
      <w:r>
        <w:rPr>
          <w:rFonts w:eastAsiaTheme="minorEastAsia"/>
        </w:rPr>
        <w:t xml:space="preserve"> được tính bằng:</w:t>
      </w:r>
    </w:p>
    <w:p w14:paraId="662B7C2A" w14:textId="3D814FB5" w:rsidR="009F5542" w:rsidRPr="002724F4" w:rsidRDefault="00CC040B" w:rsidP="009F5542">
      <w:pPr>
        <w:ind w:firstLine="360"/>
        <w:rPr>
          <w:rFonts w:eastAsiaTheme="minorEastAsia"/>
          <w:iCs/>
        </w:rPr>
      </w:pPr>
      <m:oMathPara>
        <m:oMathParaPr>
          <m:jc m:val="center"/>
        </m:oMathParaPr>
        <m:oMath>
          <m:sSub>
            <m:sSubPr>
              <m:ctrlPr>
                <w:rPr>
                  <w:rFonts w:ascii="Cambria Math" w:hAnsi="Cambria Math"/>
                  <w:iCs/>
                </w:rPr>
              </m:ctrlPr>
            </m:sSubPr>
            <m:e>
              <m:r>
                <m:rPr>
                  <m:sty m:val="p"/>
                </m:rPr>
                <w:rPr>
                  <w:rFonts w:ascii="Cambria Math" w:hAnsi="Cambria Math"/>
                </w:rPr>
                <m:t>R</m:t>
              </m:r>
            </m:e>
            <m:sub>
              <m:r>
                <m:rPr>
                  <m:sty m:val="p"/>
                </m:rPr>
                <w:rPr>
                  <w:rFonts w:ascii="Cambria Math" w:hAnsi="Cambria Math"/>
                </w:rPr>
                <m:t>3</m:t>
              </m:r>
            </m:sub>
          </m:sSub>
          <m:r>
            <m:rPr>
              <m:sty m:val="p"/>
            </m:rPr>
            <w:rPr>
              <w:rFonts w:ascii="Cambria Math" w:hAnsi="Cambria Math"/>
            </w:rPr>
            <m:t>=</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c</m:t>
                  </m:r>
                </m:sub>
              </m:sSub>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2</m:t>
                  </m:r>
                </m:sub>
              </m:sSub>
            </m:den>
          </m:f>
          <m:r>
            <m:rPr>
              <m:sty m:val="p"/>
            </m:rPr>
            <w:rPr>
              <w:rFonts w:ascii="Cambria Math" w:hAnsi="Cambria Math"/>
            </w:rPr>
            <m:t xml:space="preserve">= </m:t>
          </m:r>
          <m:f>
            <m:fPr>
              <m:ctrlPr>
                <w:rPr>
                  <w:rFonts w:ascii="Cambria Math" w:hAnsi="Cambria Math"/>
                  <w:iCs/>
                </w:rPr>
              </m:ctrlPr>
            </m:fPr>
            <m:num>
              <m:r>
                <m:rPr>
                  <m:sty m:val="p"/>
                </m:rPr>
                <w:rPr>
                  <w:rFonts w:ascii="Cambria Math" w:hAnsi="Cambria Math"/>
                </w:rPr>
                <m:t>1</m:t>
              </m:r>
            </m:num>
            <m:den>
              <m:r>
                <m:rPr>
                  <m:sty m:val="p"/>
                </m:rPr>
                <w:rPr>
                  <w:rFonts w:ascii="Cambria Math" w:hAnsi="Cambria Math"/>
                </w:rPr>
                <m:t>4π×50×27×</m:t>
              </m:r>
              <m:sSup>
                <m:sSupPr>
                  <m:ctrlPr>
                    <w:rPr>
                      <w:rFonts w:ascii="Cambria Math" w:hAnsi="Cambria Math"/>
                      <w:iCs/>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 xml:space="preserve"> ≈59 (KΩ)</m:t>
          </m:r>
        </m:oMath>
      </m:oMathPara>
    </w:p>
    <w:p w14:paraId="63A47408" w14:textId="27EA48BB" w:rsidR="00FD59F2" w:rsidRDefault="002724F4" w:rsidP="002724F4">
      <w:pPr>
        <w:ind w:firstLine="1800"/>
        <w:rPr>
          <w:rFonts w:eastAsiaTheme="minorEastAsia"/>
        </w:rPr>
      </w:pPr>
      <w:r>
        <w:rPr>
          <w:rFonts w:eastAsiaTheme="minorEastAsia"/>
        </w:rPr>
        <w:t xml:space="preserve"> R</w:t>
      </w:r>
      <w:r>
        <w:rPr>
          <w:rFonts w:eastAsiaTheme="minorEastAsia"/>
          <w:vertAlign w:val="subscript"/>
        </w:rPr>
        <w:t xml:space="preserve">1 </w:t>
      </w:r>
      <w:r>
        <w:rPr>
          <w:rFonts w:eastAsiaTheme="minorEastAsia"/>
        </w:rPr>
        <w:t>= R</w:t>
      </w:r>
      <w:r>
        <w:rPr>
          <w:rFonts w:eastAsiaTheme="minorEastAsia"/>
          <w:vertAlign w:val="subscript"/>
        </w:rPr>
        <w:t>2</w:t>
      </w:r>
      <w:r>
        <w:rPr>
          <w:rFonts w:eastAsiaTheme="minorEastAsia"/>
        </w:rPr>
        <w:t xml:space="preserve"> = 118K</w:t>
      </w:r>
      <w:r>
        <w:rPr>
          <w:rFonts w:eastAsiaTheme="minorEastAsia" w:cs="Times New Roman"/>
        </w:rPr>
        <w:t>Ω</w:t>
      </w:r>
      <w:r>
        <w:rPr>
          <w:rFonts w:eastAsiaTheme="minorEastAsia"/>
        </w:rPr>
        <w:t>.</w:t>
      </w:r>
    </w:p>
    <w:p w14:paraId="2802B2EE" w14:textId="0525C5BD" w:rsidR="002724F4" w:rsidRPr="002724F4" w:rsidRDefault="002724F4" w:rsidP="009F5542">
      <w:pPr>
        <w:ind w:firstLine="360"/>
        <w:rPr>
          <w:rFonts w:eastAsiaTheme="minorEastAsia"/>
        </w:rPr>
      </w:pPr>
      <w:r>
        <w:rPr>
          <w:rFonts w:eastAsiaTheme="minorEastAsia"/>
        </w:rPr>
        <w:lastRenderedPageBreak/>
        <w:t>Như vậy, chọn linh kiện R</w:t>
      </w:r>
      <w:r>
        <w:rPr>
          <w:rFonts w:eastAsiaTheme="minorEastAsia"/>
          <w:vertAlign w:val="subscript"/>
        </w:rPr>
        <w:t>1</w:t>
      </w:r>
      <w:r>
        <w:rPr>
          <w:rFonts w:eastAsiaTheme="minorEastAsia"/>
        </w:rPr>
        <w:t xml:space="preserve"> và R</w:t>
      </w:r>
      <w:r>
        <w:rPr>
          <w:rFonts w:eastAsiaTheme="minorEastAsia"/>
          <w:vertAlign w:val="subscript"/>
        </w:rPr>
        <w:t>2</w:t>
      </w:r>
      <w:r>
        <w:rPr>
          <w:rFonts w:eastAsiaTheme="minorEastAsia"/>
        </w:rPr>
        <w:t xml:space="preserve"> là 110K</w:t>
      </w:r>
      <w:r>
        <w:rPr>
          <w:rFonts w:eastAsiaTheme="minorEastAsia" w:cs="Times New Roman"/>
        </w:rPr>
        <w:t>Ω, R</w:t>
      </w:r>
      <w:r>
        <w:rPr>
          <w:rFonts w:eastAsiaTheme="minorEastAsia" w:cs="Times New Roman"/>
          <w:vertAlign w:val="subscript"/>
        </w:rPr>
        <w:t>3</w:t>
      </w:r>
      <w:r>
        <w:rPr>
          <w:rFonts w:eastAsiaTheme="minorEastAsia" w:cs="Times New Roman"/>
        </w:rPr>
        <w:t xml:space="preserve"> gồm hai điện trở có giá trị 51KΩ và 10KΩ nối tiếp nhau.</w:t>
      </w:r>
    </w:p>
    <w:p w14:paraId="01C09168" w14:textId="77777777" w:rsidR="006F69CA" w:rsidRDefault="006F69CA" w:rsidP="006F69CA">
      <w:pPr>
        <w:pStyle w:val="u3"/>
        <w:rPr>
          <w:i w:val="0"/>
          <w:lang w:val="vi-VN"/>
        </w:rPr>
      </w:pPr>
      <w:bookmarkStart w:id="81" w:name="_Toc44425195"/>
      <w:r w:rsidRPr="00B13BE6">
        <w:rPr>
          <w:i w:val="0"/>
          <w:lang w:val="vi-VN"/>
        </w:rPr>
        <w:t>Khối nguồn</w:t>
      </w:r>
      <w:bookmarkEnd w:id="81"/>
    </w:p>
    <w:p w14:paraId="5396F13C" w14:textId="0D0E8008" w:rsidR="009F5542" w:rsidRPr="009F5542" w:rsidRDefault="009F5542" w:rsidP="00EE49B9">
      <w:pPr>
        <w:ind w:firstLine="284"/>
      </w:pPr>
      <w:r>
        <w:t>Nguồn ổn định đóng vai trò trong hoạt động của mạch và toàn hệ thống. Để cung cấp nguồn ổn định 3.3V,</w:t>
      </w:r>
      <w:r w:rsidR="00EE49B9">
        <w:t xml:space="preserve"> hệ thống này sử dụng pin Lithium – Ion 3.7V và mạch nguồn ổn áp TPS71533 đã có mặt trên thị trường (</w:t>
      </w:r>
      <w:r w:rsidR="000444F8">
        <w:fldChar w:fldCharType="begin"/>
      </w:r>
      <w:r w:rsidR="000444F8">
        <w:instrText xml:space="preserve"> REF _Ref43822673 \h </w:instrText>
      </w:r>
      <w:r w:rsidR="000444F8">
        <w:fldChar w:fldCharType="separate"/>
      </w:r>
      <w:r w:rsidR="004828D5">
        <w:t xml:space="preserve">Hình </w:t>
      </w:r>
      <w:r w:rsidR="004828D5">
        <w:rPr>
          <w:noProof/>
        </w:rPr>
        <w:t>2</w:t>
      </w:r>
      <w:r w:rsidR="004828D5">
        <w:t>.</w:t>
      </w:r>
      <w:r w:rsidR="004828D5">
        <w:rPr>
          <w:noProof/>
        </w:rPr>
        <w:t>7</w:t>
      </w:r>
      <w:r w:rsidR="000444F8">
        <w:fldChar w:fldCharType="end"/>
      </w:r>
      <w:r w:rsidR="00EE49B9">
        <w:t>).</w:t>
      </w:r>
    </w:p>
    <w:p w14:paraId="60B17C50" w14:textId="77777777" w:rsidR="009F5542" w:rsidRDefault="009F5542" w:rsidP="009F5542">
      <w:pPr>
        <w:keepNext/>
        <w:jc w:val="center"/>
      </w:pPr>
      <w:r>
        <w:object w:dxaOrig="3540" w:dyaOrig="1606" w14:anchorId="362F2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15pt;height:90.7pt" o:ole="">
            <v:imagedata r:id="rId36" o:title=""/>
          </v:shape>
          <o:OLEObject Type="Embed" ProgID="Visio.Drawing.15" ShapeID="_x0000_i1025" DrawAspect="Content" ObjectID="_1655097464" r:id="rId37"/>
        </w:object>
      </w:r>
    </w:p>
    <w:p w14:paraId="427A392D" w14:textId="0954D6BB" w:rsidR="00D37DEB" w:rsidRPr="00D37DEB" w:rsidRDefault="009F5542" w:rsidP="00D37DEB">
      <w:pPr>
        <w:pStyle w:val="Chuthich"/>
      </w:pPr>
      <w:bookmarkStart w:id="82" w:name="_Ref43822673"/>
      <w:bookmarkStart w:id="83" w:name="_Toc44425113"/>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7</w:t>
      </w:r>
      <w:r w:rsidR="00CC040B">
        <w:rPr>
          <w:noProof/>
        </w:rPr>
        <w:fldChar w:fldCharType="end"/>
      </w:r>
      <w:bookmarkEnd w:id="82"/>
      <w:r>
        <w:t xml:space="preserve"> Mạch nguồn 3.3V</w:t>
      </w:r>
      <w:bookmarkEnd w:id="83"/>
    </w:p>
    <w:p w14:paraId="3740874B" w14:textId="44C2D478" w:rsidR="006F69CA" w:rsidRDefault="006F69CA" w:rsidP="006F69CA">
      <w:pPr>
        <w:pStyle w:val="u3"/>
        <w:rPr>
          <w:i w:val="0"/>
          <w:lang w:val="vi-VN"/>
        </w:rPr>
      </w:pPr>
      <w:bookmarkStart w:id="84" w:name="_Toc44425196"/>
      <w:r w:rsidRPr="00B13BE6">
        <w:rPr>
          <w:i w:val="0"/>
          <w:lang w:val="vi-VN"/>
        </w:rPr>
        <w:t>Kết quả</w:t>
      </w:r>
      <w:bookmarkEnd w:id="84"/>
    </w:p>
    <w:p w14:paraId="015DDD2F" w14:textId="4DA8B3D4" w:rsidR="00E53E75" w:rsidRPr="00E53E75" w:rsidRDefault="00E53E75" w:rsidP="00E53E75">
      <w:pPr>
        <w:ind w:firstLine="360"/>
      </w:pPr>
      <w:r>
        <w:t xml:space="preserve">Để hoàn thành mục tiêu của đồ án, kế hoạch công việc được xây dựng như </w:t>
      </w:r>
      <w:r>
        <w:fldChar w:fldCharType="begin"/>
      </w:r>
      <w:r>
        <w:instrText xml:space="preserve"> REF _Ref44417469 \h </w:instrText>
      </w:r>
      <w:r>
        <w:fldChar w:fldCharType="separate"/>
      </w:r>
      <w:r w:rsidR="004828D5">
        <w:t xml:space="preserve">Bảng </w:t>
      </w:r>
      <w:r w:rsidR="004828D5">
        <w:rPr>
          <w:noProof/>
        </w:rPr>
        <w:t>2</w:t>
      </w:r>
      <w:r w:rsidR="004828D5">
        <w:t>.</w:t>
      </w:r>
      <w:r w:rsidR="004828D5">
        <w:rPr>
          <w:noProof/>
        </w:rPr>
        <w:t>1</w:t>
      </w:r>
      <w:r>
        <w:fldChar w:fldCharType="end"/>
      </w:r>
      <w:r>
        <w:t>.</w:t>
      </w:r>
    </w:p>
    <w:p w14:paraId="5DAD23C4" w14:textId="1FF1D76C" w:rsidR="00E53E75" w:rsidRDefault="00E53E75" w:rsidP="00E53E75">
      <w:pPr>
        <w:pStyle w:val="Chuthich"/>
        <w:keepNext/>
      </w:pPr>
      <w:bookmarkStart w:id="85" w:name="_Ref44417469"/>
      <w:bookmarkStart w:id="86" w:name="_Ref44417466"/>
      <w:bookmarkStart w:id="87" w:name="_Toc44425078"/>
      <w:r>
        <w:t xml:space="preserve">Bảng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t>.</w:t>
      </w:r>
      <w:r w:rsidR="00CC040B">
        <w:fldChar w:fldCharType="begin"/>
      </w:r>
      <w:r w:rsidR="00CC040B">
        <w:instrText xml:space="preserve"> SEQ Bảng \* ARABIC \s 1 </w:instrText>
      </w:r>
      <w:r w:rsidR="00CC040B">
        <w:fldChar w:fldCharType="separate"/>
      </w:r>
      <w:r w:rsidR="004828D5">
        <w:rPr>
          <w:noProof/>
        </w:rPr>
        <w:t>1</w:t>
      </w:r>
      <w:r w:rsidR="00CC040B">
        <w:rPr>
          <w:noProof/>
        </w:rPr>
        <w:fldChar w:fldCharType="end"/>
      </w:r>
      <w:bookmarkEnd w:id="85"/>
      <w:r>
        <w:t xml:space="preserve"> Bảng xây dựng kế hoạch công việc</w:t>
      </w:r>
      <w:bookmarkEnd w:id="86"/>
      <w:bookmarkEnd w:id="87"/>
    </w:p>
    <w:tbl>
      <w:tblPr>
        <w:tblStyle w:val="LiBang"/>
        <w:tblW w:w="9070" w:type="dxa"/>
        <w:jc w:val="center"/>
        <w:tblLook w:val="04A0" w:firstRow="1" w:lastRow="0" w:firstColumn="1" w:lastColumn="0" w:noHBand="0" w:noVBand="1"/>
      </w:tblPr>
      <w:tblGrid>
        <w:gridCol w:w="3022"/>
        <w:gridCol w:w="3024"/>
        <w:gridCol w:w="3024"/>
      </w:tblGrid>
      <w:tr w:rsidR="00D662C9" w14:paraId="2F131843" w14:textId="77777777" w:rsidTr="00E53E75">
        <w:trPr>
          <w:trHeight w:val="628"/>
          <w:jc w:val="center"/>
        </w:trPr>
        <w:tc>
          <w:tcPr>
            <w:tcW w:w="3022" w:type="dxa"/>
          </w:tcPr>
          <w:p w14:paraId="378CBAFE" w14:textId="73E309B9" w:rsidR="00D662C9" w:rsidRPr="00E53E75" w:rsidRDefault="00D662C9" w:rsidP="00E53E75">
            <w:pPr>
              <w:jc w:val="left"/>
              <w:rPr>
                <w:b/>
                <w:bCs/>
              </w:rPr>
            </w:pPr>
            <w:r w:rsidRPr="00E53E75">
              <w:rPr>
                <w:b/>
                <w:bCs/>
              </w:rPr>
              <w:t>Công việc</w:t>
            </w:r>
          </w:p>
        </w:tc>
        <w:tc>
          <w:tcPr>
            <w:tcW w:w="3024" w:type="dxa"/>
          </w:tcPr>
          <w:p w14:paraId="53AC1B40" w14:textId="14247957" w:rsidR="00D662C9" w:rsidRPr="00E53E75" w:rsidRDefault="00D662C9" w:rsidP="00E53E75">
            <w:pPr>
              <w:jc w:val="center"/>
              <w:rPr>
                <w:b/>
                <w:bCs/>
              </w:rPr>
            </w:pPr>
            <w:r w:rsidRPr="00E53E75">
              <w:rPr>
                <w:b/>
                <w:bCs/>
              </w:rPr>
              <w:t>Công cụ</w:t>
            </w:r>
            <w:r w:rsidR="00E53E75" w:rsidRPr="00E53E75">
              <w:rPr>
                <w:b/>
                <w:bCs/>
              </w:rPr>
              <w:t xml:space="preserve"> hỗ trợ</w:t>
            </w:r>
          </w:p>
        </w:tc>
        <w:tc>
          <w:tcPr>
            <w:tcW w:w="3024" w:type="dxa"/>
          </w:tcPr>
          <w:p w14:paraId="0C9E46E9" w14:textId="7D8099E5" w:rsidR="00D662C9" w:rsidRPr="00E53E75" w:rsidRDefault="00D662C9" w:rsidP="00E53E75">
            <w:pPr>
              <w:jc w:val="center"/>
              <w:rPr>
                <w:b/>
                <w:bCs/>
              </w:rPr>
            </w:pPr>
            <w:r w:rsidRPr="00E53E75">
              <w:rPr>
                <w:b/>
                <w:bCs/>
              </w:rPr>
              <w:t>Người thực hiện</w:t>
            </w:r>
          </w:p>
        </w:tc>
      </w:tr>
      <w:tr w:rsidR="00D662C9" w14:paraId="5BAD488C" w14:textId="77777777" w:rsidTr="00E53E75">
        <w:trPr>
          <w:trHeight w:val="499"/>
          <w:jc w:val="center"/>
        </w:trPr>
        <w:tc>
          <w:tcPr>
            <w:tcW w:w="3022" w:type="dxa"/>
          </w:tcPr>
          <w:p w14:paraId="0A967DFD" w14:textId="2F2C1D8B" w:rsidR="00D662C9" w:rsidRPr="00E53E75" w:rsidRDefault="00D662C9" w:rsidP="00E53E75">
            <w:pPr>
              <w:jc w:val="left"/>
              <w:rPr>
                <w:b/>
                <w:bCs/>
              </w:rPr>
            </w:pPr>
            <w:r w:rsidRPr="00E53E75">
              <w:rPr>
                <w:b/>
                <w:bCs/>
              </w:rPr>
              <w:t>Xác định mục tiêu đề tài</w:t>
            </w:r>
          </w:p>
        </w:tc>
        <w:tc>
          <w:tcPr>
            <w:tcW w:w="3024" w:type="dxa"/>
          </w:tcPr>
          <w:p w14:paraId="2ADC710E" w14:textId="748D5FF8" w:rsidR="00D662C9" w:rsidRPr="00D662C9" w:rsidRDefault="00D662C9" w:rsidP="00E53E75">
            <w:pPr>
              <w:jc w:val="center"/>
            </w:pPr>
            <w:r>
              <w:t>Internet</w:t>
            </w:r>
          </w:p>
        </w:tc>
        <w:tc>
          <w:tcPr>
            <w:tcW w:w="3024" w:type="dxa"/>
          </w:tcPr>
          <w:p w14:paraId="65E9F6C8" w14:textId="6491D617" w:rsidR="00D662C9" w:rsidRPr="00D662C9" w:rsidRDefault="00E53E75" w:rsidP="00E53E75">
            <w:pPr>
              <w:jc w:val="center"/>
            </w:pPr>
            <w:r>
              <w:t>Dư</w:t>
            </w:r>
          </w:p>
        </w:tc>
      </w:tr>
      <w:tr w:rsidR="00D662C9" w14:paraId="69DB038B" w14:textId="77777777" w:rsidTr="00E53E75">
        <w:trPr>
          <w:trHeight w:val="778"/>
          <w:jc w:val="center"/>
        </w:trPr>
        <w:tc>
          <w:tcPr>
            <w:tcW w:w="3022" w:type="dxa"/>
          </w:tcPr>
          <w:p w14:paraId="21C5004C" w14:textId="10D50AC4" w:rsidR="00D662C9" w:rsidRPr="00E53E75" w:rsidRDefault="00D662C9" w:rsidP="00E53E75">
            <w:pPr>
              <w:jc w:val="left"/>
              <w:rPr>
                <w:b/>
                <w:bCs/>
              </w:rPr>
            </w:pPr>
            <w:r w:rsidRPr="00E53E75">
              <w:rPr>
                <w:b/>
                <w:bCs/>
              </w:rPr>
              <w:t>Tìm hiểu các tài liệu có liên quan + phân tích tài l</w:t>
            </w:r>
            <w:r w:rsidR="00E53E75" w:rsidRPr="00E53E75">
              <w:rPr>
                <w:b/>
                <w:bCs/>
              </w:rPr>
              <w:t>iệu</w:t>
            </w:r>
          </w:p>
        </w:tc>
        <w:tc>
          <w:tcPr>
            <w:tcW w:w="3024" w:type="dxa"/>
          </w:tcPr>
          <w:p w14:paraId="7DCFF72A" w14:textId="45161EBC" w:rsidR="00D662C9" w:rsidRPr="00E53E75" w:rsidRDefault="00E53E75" w:rsidP="00E53E75">
            <w:pPr>
              <w:jc w:val="center"/>
            </w:pPr>
            <w:r>
              <w:t>Internet</w:t>
            </w:r>
          </w:p>
        </w:tc>
        <w:tc>
          <w:tcPr>
            <w:tcW w:w="3024" w:type="dxa"/>
          </w:tcPr>
          <w:p w14:paraId="2E4A0CD5" w14:textId="68E97E87" w:rsidR="00D662C9" w:rsidRPr="00E53E75" w:rsidRDefault="00E53E75" w:rsidP="00E53E75">
            <w:pPr>
              <w:jc w:val="center"/>
            </w:pPr>
            <w:r>
              <w:t>Cả nhóm</w:t>
            </w:r>
          </w:p>
        </w:tc>
      </w:tr>
      <w:tr w:rsidR="00D662C9" w14:paraId="177F56E7" w14:textId="77777777" w:rsidTr="00E53E75">
        <w:trPr>
          <w:trHeight w:val="628"/>
          <w:jc w:val="center"/>
        </w:trPr>
        <w:tc>
          <w:tcPr>
            <w:tcW w:w="3022" w:type="dxa"/>
          </w:tcPr>
          <w:p w14:paraId="1223E63B" w14:textId="361F4F48" w:rsidR="00D662C9" w:rsidRPr="00E53E75" w:rsidRDefault="00E53E75" w:rsidP="00E53E75">
            <w:pPr>
              <w:jc w:val="left"/>
              <w:rPr>
                <w:b/>
                <w:bCs/>
              </w:rPr>
            </w:pPr>
            <w:r w:rsidRPr="00E53E75">
              <w:rPr>
                <w:b/>
                <w:bCs/>
              </w:rPr>
              <w:t>Thiết kế phần cứng</w:t>
            </w:r>
          </w:p>
        </w:tc>
        <w:tc>
          <w:tcPr>
            <w:tcW w:w="3024" w:type="dxa"/>
          </w:tcPr>
          <w:p w14:paraId="00849167" w14:textId="5B80407C" w:rsidR="00D662C9" w:rsidRPr="00E53E75" w:rsidRDefault="00E53E75" w:rsidP="00E53E75">
            <w:pPr>
              <w:jc w:val="center"/>
            </w:pPr>
            <w:r>
              <w:t>TINA, Altium</w:t>
            </w:r>
          </w:p>
        </w:tc>
        <w:tc>
          <w:tcPr>
            <w:tcW w:w="3024" w:type="dxa"/>
          </w:tcPr>
          <w:p w14:paraId="78CACF4B" w14:textId="3F640084" w:rsidR="00D662C9" w:rsidRPr="00E53E75" w:rsidRDefault="00E53E75" w:rsidP="00E53E75">
            <w:pPr>
              <w:jc w:val="center"/>
            </w:pPr>
            <w:r>
              <w:t>Lân</w:t>
            </w:r>
          </w:p>
        </w:tc>
      </w:tr>
      <w:tr w:rsidR="00E53E75" w14:paraId="76110EEF" w14:textId="77777777" w:rsidTr="00E53E75">
        <w:trPr>
          <w:trHeight w:val="609"/>
          <w:jc w:val="center"/>
        </w:trPr>
        <w:tc>
          <w:tcPr>
            <w:tcW w:w="3022" w:type="dxa"/>
          </w:tcPr>
          <w:p w14:paraId="3C7AF018" w14:textId="71837BBE" w:rsidR="00E53E75" w:rsidRPr="00E53E75" w:rsidRDefault="00E53E75" w:rsidP="00E53E75">
            <w:pPr>
              <w:jc w:val="left"/>
              <w:rPr>
                <w:b/>
                <w:bCs/>
              </w:rPr>
            </w:pPr>
            <w:r w:rsidRPr="00E53E75">
              <w:rPr>
                <w:b/>
                <w:bCs/>
              </w:rPr>
              <w:t>Lập trình app Android</w:t>
            </w:r>
          </w:p>
        </w:tc>
        <w:tc>
          <w:tcPr>
            <w:tcW w:w="3024" w:type="dxa"/>
          </w:tcPr>
          <w:p w14:paraId="5359A781" w14:textId="3A1C0AA5" w:rsidR="00E53E75" w:rsidRPr="00E53E75" w:rsidRDefault="00E53E75" w:rsidP="00E53E75">
            <w:pPr>
              <w:jc w:val="center"/>
            </w:pPr>
            <w:r>
              <w:t>Android Studio</w:t>
            </w:r>
          </w:p>
        </w:tc>
        <w:tc>
          <w:tcPr>
            <w:tcW w:w="3024" w:type="dxa"/>
          </w:tcPr>
          <w:p w14:paraId="317BD116" w14:textId="2A78ED49" w:rsidR="00E53E75" w:rsidRDefault="00E53E75" w:rsidP="00E53E75">
            <w:pPr>
              <w:jc w:val="center"/>
            </w:pPr>
            <w:r>
              <w:t>Nhung, Lâm</w:t>
            </w:r>
          </w:p>
        </w:tc>
      </w:tr>
      <w:tr w:rsidR="00E53E75" w14:paraId="2DDC7A19" w14:textId="77777777" w:rsidTr="00E53E75">
        <w:trPr>
          <w:trHeight w:val="609"/>
          <w:jc w:val="center"/>
        </w:trPr>
        <w:tc>
          <w:tcPr>
            <w:tcW w:w="3022" w:type="dxa"/>
          </w:tcPr>
          <w:p w14:paraId="23D97656" w14:textId="0B9D62CC" w:rsidR="00E53E75" w:rsidRPr="00E53E75" w:rsidRDefault="00E53E75" w:rsidP="00E53E75">
            <w:pPr>
              <w:jc w:val="left"/>
              <w:rPr>
                <w:b/>
                <w:bCs/>
              </w:rPr>
            </w:pPr>
            <w:r w:rsidRPr="00E53E75">
              <w:rPr>
                <w:b/>
                <w:bCs/>
              </w:rPr>
              <w:t>Thí nghiệm đo đạc</w:t>
            </w:r>
          </w:p>
        </w:tc>
        <w:tc>
          <w:tcPr>
            <w:tcW w:w="3024" w:type="dxa"/>
          </w:tcPr>
          <w:p w14:paraId="689D9935" w14:textId="77777777" w:rsidR="00E53E75" w:rsidRDefault="00E53E75" w:rsidP="00E53E75">
            <w:pPr>
              <w:jc w:val="center"/>
              <w:rPr>
                <w:lang w:val="vi-VN"/>
              </w:rPr>
            </w:pPr>
          </w:p>
        </w:tc>
        <w:tc>
          <w:tcPr>
            <w:tcW w:w="3024" w:type="dxa"/>
          </w:tcPr>
          <w:p w14:paraId="010B698A" w14:textId="58D76DE1" w:rsidR="00E53E75" w:rsidRDefault="00E53E75" w:rsidP="00E53E75">
            <w:pPr>
              <w:jc w:val="center"/>
            </w:pPr>
            <w:r>
              <w:t>Dư, Hằng</w:t>
            </w:r>
          </w:p>
        </w:tc>
      </w:tr>
      <w:tr w:rsidR="00E53E75" w14:paraId="69F917DE" w14:textId="77777777" w:rsidTr="00E53E75">
        <w:trPr>
          <w:trHeight w:val="609"/>
          <w:jc w:val="center"/>
        </w:trPr>
        <w:tc>
          <w:tcPr>
            <w:tcW w:w="3022" w:type="dxa"/>
          </w:tcPr>
          <w:p w14:paraId="59546796" w14:textId="64687A78" w:rsidR="00E53E75" w:rsidRPr="00E53E75" w:rsidRDefault="00E53E75" w:rsidP="00E53E75">
            <w:pPr>
              <w:jc w:val="left"/>
              <w:rPr>
                <w:b/>
                <w:bCs/>
              </w:rPr>
            </w:pPr>
            <w:r w:rsidRPr="00E53E75">
              <w:rPr>
                <w:b/>
                <w:bCs/>
              </w:rPr>
              <w:t>Phân tích, xử lý dữ liệu</w:t>
            </w:r>
          </w:p>
        </w:tc>
        <w:tc>
          <w:tcPr>
            <w:tcW w:w="3024" w:type="dxa"/>
          </w:tcPr>
          <w:p w14:paraId="1616CA20" w14:textId="2780E246" w:rsidR="00E53E75" w:rsidRPr="00E53E75" w:rsidRDefault="00E53E75" w:rsidP="00E53E75">
            <w:pPr>
              <w:jc w:val="center"/>
            </w:pPr>
            <w:r>
              <w:t>Matlab, Excel</w:t>
            </w:r>
          </w:p>
        </w:tc>
        <w:tc>
          <w:tcPr>
            <w:tcW w:w="3024" w:type="dxa"/>
          </w:tcPr>
          <w:p w14:paraId="0354DEEF" w14:textId="671486AE" w:rsidR="00E53E75" w:rsidRDefault="00E53E75" w:rsidP="00E53E75">
            <w:pPr>
              <w:jc w:val="center"/>
            </w:pPr>
            <w:r>
              <w:t>Dư, Lân, Hằng</w:t>
            </w:r>
          </w:p>
        </w:tc>
      </w:tr>
      <w:tr w:rsidR="00E53E75" w14:paraId="105DD224" w14:textId="77777777" w:rsidTr="00E53E75">
        <w:trPr>
          <w:trHeight w:val="609"/>
          <w:jc w:val="center"/>
        </w:trPr>
        <w:tc>
          <w:tcPr>
            <w:tcW w:w="3022" w:type="dxa"/>
          </w:tcPr>
          <w:p w14:paraId="3C40473E" w14:textId="2C299023" w:rsidR="00E53E75" w:rsidRPr="00E53E75" w:rsidRDefault="00E53E75" w:rsidP="00E53E75">
            <w:pPr>
              <w:jc w:val="left"/>
              <w:rPr>
                <w:b/>
                <w:bCs/>
              </w:rPr>
            </w:pPr>
            <w:r w:rsidRPr="00E53E75">
              <w:rPr>
                <w:b/>
                <w:bCs/>
              </w:rPr>
              <w:t>Viết báo cáo</w:t>
            </w:r>
          </w:p>
        </w:tc>
        <w:tc>
          <w:tcPr>
            <w:tcW w:w="3024" w:type="dxa"/>
          </w:tcPr>
          <w:p w14:paraId="08F9E6F9" w14:textId="0541A63C" w:rsidR="00E53E75" w:rsidRDefault="00E53E75" w:rsidP="00E53E75">
            <w:pPr>
              <w:jc w:val="center"/>
            </w:pPr>
            <w:r>
              <w:t>Word</w:t>
            </w:r>
          </w:p>
        </w:tc>
        <w:tc>
          <w:tcPr>
            <w:tcW w:w="3024" w:type="dxa"/>
          </w:tcPr>
          <w:p w14:paraId="761EA2F0" w14:textId="37C9D142" w:rsidR="00E53E75" w:rsidRDefault="00E53E75" w:rsidP="00E53E75">
            <w:pPr>
              <w:jc w:val="center"/>
            </w:pPr>
            <w:r>
              <w:t>Dư</w:t>
            </w:r>
          </w:p>
        </w:tc>
      </w:tr>
    </w:tbl>
    <w:p w14:paraId="1489D99A" w14:textId="77777777" w:rsidR="00D662C9" w:rsidRPr="00D662C9" w:rsidRDefault="00D662C9" w:rsidP="00E53E75">
      <w:pPr>
        <w:rPr>
          <w:lang w:val="vi-VN"/>
        </w:rPr>
      </w:pPr>
    </w:p>
    <w:p w14:paraId="05D4035C" w14:textId="50D7CD9F" w:rsidR="00AD5D2E" w:rsidRPr="00E53E75" w:rsidRDefault="002B610A" w:rsidP="00335492">
      <w:pPr>
        <w:ind w:firstLine="360"/>
        <w:rPr>
          <w:b/>
          <w:bCs/>
          <w:lang w:val="vi-VN"/>
        </w:rPr>
      </w:pPr>
      <w:r w:rsidRPr="00E53E75">
        <w:rPr>
          <w:b/>
          <w:bCs/>
          <w:lang w:val="vi-VN"/>
        </w:rPr>
        <w:t>Kết quả phần cứng</w:t>
      </w:r>
    </w:p>
    <w:p w14:paraId="2B26AE81" w14:textId="77777777" w:rsidR="000444F8" w:rsidRPr="000444F8" w:rsidRDefault="000444F8" w:rsidP="000444F8">
      <w:pPr>
        <w:ind w:firstLine="360"/>
        <w:rPr>
          <w:lang w:val="vi-VN"/>
        </w:rPr>
      </w:pPr>
      <w:r>
        <w:rPr>
          <w:lang w:val="vi-VN"/>
        </w:rPr>
        <w:t>Mạch đo tín hiệu EMG được được thiết kế đi dây trên hai mặt và có kích thước nhỏ gọn nhất có thể.</w:t>
      </w:r>
    </w:p>
    <w:p w14:paraId="01F83C1C" w14:textId="77777777" w:rsidR="000444F8" w:rsidRDefault="000444F8" w:rsidP="00335492">
      <w:pPr>
        <w:ind w:firstLine="360"/>
        <w:rPr>
          <w:lang w:val="vi-VN"/>
        </w:rPr>
      </w:pPr>
    </w:p>
    <w:p w14:paraId="477A0ED9" w14:textId="77777777" w:rsidR="000444F8" w:rsidRDefault="000444F8" w:rsidP="000444F8">
      <w:pPr>
        <w:keepNext/>
        <w:jc w:val="center"/>
      </w:pPr>
      <w:r>
        <w:rPr>
          <w:noProof/>
        </w:rPr>
        <w:drawing>
          <wp:inline distT="0" distB="0" distL="0" distR="0" wp14:anchorId="3E1E3D0C" wp14:editId="6A700784">
            <wp:extent cx="2268658" cy="3419052"/>
            <wp:effectExtent l="0" t="3810" r="0" b="0"/>
            <wp:docPr id="456" name="Hình ảnh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rot="5400000">
                      <a:off x="0" y="0"/>
                      <a:ext cx="2274161" cy="3427345"/>
                    </a:xfrm>
                    <a:prstGeom prst="rect">
                      <a:avLst/>
                    </a:prstGeom>
                  </pic:spPr>
                </pic:pic>
              </a:graphicData>
            </a:graphic>
          </wp:inline>
        </w:drawing>
      </w:r>
    </w:p>
    <w:p w14:paraId="137EE980" w14:textId="6AD4D513" w:rsidR="000444F8" w:rsidRDefault="000444F8" w:rsidP="000444F8">
      <w:pPr>
        <w:pStyle w:val="Chuthich"/>
      </w:pPr>
      <w:bookmarkStart w:id="88" w:name="_Ref43823218"/>
      <w:bookmarkStart w:id="89" w:name="_Toc44425114"/>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8</w:t>
      </w:r>
      <w:r w:rsidR="00CC040B">
        <w:rPr>
          <w:noProof/>
        </w:rPr>
        <w:fldChar w:fldCharType="end"/>
      </w:r>
      <w:bookmarkEnd w:id="88"/>
      <w:r>
        <w:t xml:space="preserve"> PCB mạch đo tín hiệu EMG</w:t>
      </w:r>
      <w:bookmarkEnd w:id="89"/>
    </w:p>
    <w:p w14:paraId="53265B9D" w14:textId="77777777" w:rsidR="000444F8" w:rsidRDefault="000444F8" w:rsidP="000444F8">
      <w:pPr>
        <w:keepNext/>
        <w:jc w:val="center"/>
      </w:pPr>
      <w:r w:rsidRPr="00335492">
        <w:rPr>
          <w:noProof/>
        </w:rPr>
        <mc:AlternateContent>
          <mc:Choice Requires="wpg">
            <w:drawing>
              <wp:inline distT="0" distB="0" distL="0" distR="0" wp14:anchorId="29DA3F28" wp14:editId="66DD4717">
                <wp:extent cx="3683305" cy="2351314"/>
                <wp:effectExtent l="0" t="0" r="0" b="0"/>
                <wp:docPr id="468" name="Group 7"/>
                <wp:cNvGraphicFramePr/>
                <a:graphic xmlns:a="http://schemas.openxmlformats.org/drawingml/2006/main">
                  <a:graphicData uri="http://schemas.microsoft.com/office/word/2010/wordprocessingGroup">
                    <wpg:wgp>
                      <wpg:cNvGrpSpPr/>
                      <wpg:grpSpPr>
                        <a:xfrm>
                          <a:off x="0" y="0"/>
                          <a:ext cx="3683305" cy="2351314"/>
                          <a:chOff x="0" y="0"/>
                          <a:chExt cx="3651821" cy="2383743"/>
                        </a:xfrm>
                      </wpg:grpSpPr>
                      <pic:pic xmlns:pic="http://schemas.openxmlformats.org/drawingml/2006/picture">
                        <pic:nvPicPr>
                          <pic:cNvPr id="469" name="Picture 2" descr="A circuit board&#10;&#10;Description automatically generated"/>
                          <pic:cNvPicPr>
                            <a:picLocks noChangeAspect="1"/>
                          </pic:cNvPicPr>
                        </pic:nvPicPr>
                        <pic:blipFill>
                          <a:blip r:embed="rId39">
                            <a:extLst>
                              <a:ext uri="{BEBA8EAE-BF5A-486C-A8C5-ECC9F3942E4B}">
                                <a14:imgProps xmlns:a14="http://schemas.microsoft.com/office/drawing/2010/main">
                                  <a14:imgLayer r:embed="rId40">
                                    <a14:imgEffect>
                                      <a14:brightnessContrast bright="20000"/>
                                    </a14:imgEffect>
                                  </a14:imgLayer>
                                </a14:imgProps>
                              </a:ext>
                            </a:extLst>
                          </a:blip>
                          <a:stretch>
                            <a:fillRect/>
                          </a:stretch>
                        </pic:blipFill>
                        <pic:spPr>
                          <a:xfrm rot="5400000">
                            <a:off x="634039" y="-634039"/>
                            <a:ext cx="2383743" cy="3651821"/>
                          </a:xfrm>
                          <a:prstGeom prst="rect">
                            <a:avLst/>
                          </a:prstGeom>
                        </pic:spPr>
                      </pic:pic>
                      <wps:wsp>
                        <wps:cNvPr id="472" name="Straight Arrow Connector 4"/>
                        <wps:cNvCnPr/>
                        <wps:spPr>
                          <a:xfrm>
                            <a:off x="503079" y="1895960"/>
                            <a:ext cx="1956816" cy="0"/>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73" name="Straight Arrow Connector 17"/>
                        <wps:cNvCnPr>
                          <a:cxnSpLocks/>
                        </wps:cNvCnPr>
                        <wps:spPr>
                          <a:xfrm>
                            <a:off x="375063" y="679808"/>
                            <a:ext cx="0" cy="1115568"/>
                          </a:xfrm>
                          <a:prstGeom prst="straightConnector1">
                            <a:avLst/>
                          </a:prstGeom>
                          <a:ln w="19050">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6A1FD6F" id="Group 7" o:spid="_x0000_s1026" style="width:290pt;height:185.15pt;mso-position-horizontal-relative:char;mso-position-vertical-relative:line" coordsize="36518,238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">
                <v:shape id="Picture 2" o:spid="_x0000_s1027" type="#_x0000_t75" alt="A circuit board&#10;&#10;Description automatically generated" style="position:absolute;left:6340;top:-6340;width:23837;height:3651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">
                  <v:imagedata r:id="rId41" o:title="A circuit board&#10;&#10;Description automatically generated"/>
                </v:shape>
                <v:shapetype id="_x0000_t32" coordsize="21600,21600" o:spt="32" o:oned="t" path="m,l21600,21600e" filled="f">
                  <v:path arrowok="t" fillok="f" o:connecttype="none"/>
                  <o:lock v:ext="edit" shapetype="t"/>
                </v:shapetype>
                <v:shape id="Straight Arrow Connector 4" o:spid="_x0000_s1028" type="#_x0000_t32" style="position:absolute;left:5030;top:18959;width:195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" strokecolor="#4579b8 [3044]" strokeweight="1.5pt">
                  <v:stroke startarrow="block" endarrow="block"/>
                </v:shape>
                <v:shape id="Straight Arrow Connector 17" o:spid="_x0000_s1029" type="#_x0000_t32" style="position:absolute;left:3750;top:6798;width:0;height:11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" strokecolor="#4579b8 [3044]" strokeweight="1.5pt">
                  <v:stroke startarrow="block" endarrow="block"/>
                  <o:lock v:ext="edit" shapetype="f"/>
                </v:shape>
                <w10:anchorlock/>
              </v:group>
            </w:pict>
          </mc:Fallback>
        </mc:AlternateContent>
      </w:r>
    </w:p>
    <w:p w14:paraId="08E206B3" w14:textId="6F27C9B7" w:rsidR="000444F8" w:rsidRPr="000444F8" w:rsidRDefault="000444F8" w:rsidP="000444F8">
      <w:pPr>
        <w:pStyle w:val="Chuthich"/>
      </w:pPr>
      <w:bookmarkStart w:id="90" w:name="_Ref43823221"/>
      <w:bookmarkStart w:id="91" w:name="_Toc44425115"/>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9</w:t>
      </w:r>
      <w:r w:rsidR="00CC040B">
        <w:rPr>
          <w:noProof/>
        </w:rPr>
        <w:fldChar w:fldCharType="end"/>
      </w:r>
      <w:bookmarkEnd w:id="90"/>
      <w:r>
        <w:t xml:space="preserve"> Mạch đo tín hiệu EMG</w:t>
      </w:r>
      <w:bookmarkEnd w:id="91"/>
    </w:p>
    <w:p w14:paraId="63A5D101" w14:textId="78C755CD" w:rsidR="00335492" w:rsidRDefault="00DE6D75" w:rsidP="000444F8">
      <w:pPr>
        <w:ind w:firstLine="360"/>
        <w:rPr>
          <w:lang w:val="vi-VN"/>
        </w:rPr>
      </w:pPr>
      <w:r>
        <w:t xml:space="preserve">Kết quả thiết kế mạch PCB trên Altium và mạch sau khi hoàn thiện được thể hiên ở </w:t>
      </w:r>
      <w:r>
        <w:fldChar w:fldCharType="begin"/>
      </w:r>
      <w:r>
        <w:instrText xml:space="preserve"> REF _Ref43823218 \h </w:instrText>
      </w:r>
      <w:r>
        <w:fldChar w:fldCharType="separate"/>
      </w:r>
      <w:r w:rsidR="004828D5">
        <w:t xml:space="preserve">Hình </w:t>
      </w:r>
      <w:r w:rsidR="004828D5">
        <w:rPr>
          <w:noProof/>
        </w:rPr>
        <w:t>2</w:t>
      </w:r>
      <w:r w:rsidR="004828D5">
        <w:t>.</w:t>
      </w:r>
      <w:r w:rsidR="004828D5">
        <w:rPr>
          <w:noProof/>
        </w:rPr>
        <w:t>8</w:t>
      </w:r>
      <w:r>
        <w:fldChar w:fldCharType="end"/>
      </w:r>
      <w:r>
        <w:t xml:space="preserve"> và </w:t>
      </w:r>
      <w:r>
        <w:fldChar w:fldCharType="begin"/>
      </w:r>
      <w:r>
        <w:instrText xml:space="preserve"> REF _Ref43823221 \h </w:instrText>
      </w:r>
      <w:r>
        <w:fldChar w:fldCharType="separate"/>
      </w:r>
      <w:r w:rsidR="004828D5">
        <w:t xml:space="preserve">Hình </w:t>
      </w:r>
      <w:r w:rsidR="004828D5">
        <w:rPr>
          <w:noProof/>
        </w:rPr>
        <w:t>2</w:t>
      </w:r>
      <w:r w:rsidR="004828D5">
        <w:t>.</w:t>
      </w:r>
      <w:r w:rsidR="004828D5">
        <w:rPr>
          <w:noProof/>
        </w:rPr>
        <w:t>9</w:t>
      </w:r>
      <w:r>
        <w:fldChar w:fldCharType="end"/>
      </w:r>
      <w:r>
        <w:t xml:space="preserve">. </w:t>
      </w:r>
      <w:r w:rsidR="00AD5D2E">
        <w:rPr>
          <w:lang w:val="vi-VN"/>
        </w:rPr>
        <w:t xml:space="preserve">Mạch điện tử có chân kết nối ra ba điện cực nhờ dây cap, được tích hợp pin. Mạch có khả năng thu tín hiệu EMG </w:t>
      </w:r>
      <w:r w:rsidR="00EE4DAD">
        <w:rPr>
          <w:lang w:val="vi-VN"/>
        </w:rPr>
        <w:t>và truyền dữ liệu lên ứng dụng để hiển thị trên điện thoại bằng công nghệ truyền không dây sử dụng Bluetooth Low Energy. Với kích thước nhỏ gọn và dễ dàng cố định trên cơ thể, mạch này có thể thu tín hiệu ở các vị trí khác nhau như tay, chân và lưng.</w:t>
      </w:r>
    </w:p>
    <w:p w14:paraId="27849BA5" w14:textId="5A4FA78E" w:rsidR="00EE4DAD" w:rsidRDefault="00EE4DAD" w:rsidP="00EE4DAD">
      <w:pPr>
        <w:ind w:firstLine="360"/>
        <w:rPr>
          <w:lang w:val="vi-VN"/>
        </w:rPr>
      </w:pPr>
      <w:r>
        <w:rPr>
          <w:lang w:val="vi-VN"/>
        </w:rPr>
        <w:t>Kết quả phần mềm</w:t>
      </w:r>
    </w:p>
    <w:p w14:paraId="2435559A" w14:textId="77777777" w:rsidR="00DE6D75" w:rsidRDefault="00DE6D75" w:rsidP="00DE6D75">
      <w:pPr>
        <w:keepNext/>
        <w:jc w:val="center"/>
      </w:pPr>
      <w:r w:rsidRPr="00EE4DAD">
        <w:rPr>
          <w:noProof/>
        </w:rPr>
        <w:lastRenderedPageBreak/>
        <w:drawing>
          <wp:inline distT="0" distB="0" distL="0" distR="0" wp14:anchorId="19B50377" wp14:editId="51FD2C06">
            <wp:extent cx="4168239" cy="2434441"/>
            <wp:effectExtent l="0" t="0" r="3810" b="4445"/>
            <wp:docPr id="476" name="Google Shape;260;p9"/>
            <wp:cNvGraphicFramePr/>
            <a:graphic xmlns:a="http://schemas.openxmlformats.org/drawingml/2006/main">
              <a:graphicData uri="http://schemas.openxmlformats.org/drawingml/2006/picture">
                <pic:pic xmlns:pic="http://schemas.openxmlformats.org/drawingml/2006/picture">
                  <pic:nvPicPr>
                    <pic:cNvPr id="260" name="Google Shape;260;p9"/>
                    <pic:cNvPicPr preferRelativeResize="0"/>
                  </pic:nvPicPr>
                  <pic:blipFill rotWithShape="1">
                    <a:blip r:embed="rId42" cstate="print">
                      <a:alphaModFix/>
                      <a:extLst>
                        <a:ext uri="{28A0092B-C50C-407E-A947-70E740481C1C}">
                          <a14:useLocalDpi xmlns:a14="http://schemas.microsoft.com/office/drawing/2010/main" val="0"/>
                        </a:ext>
                      </a:extLst>
                    </a:blip>
                    <a:srcRect/>
                    <a:stretch/>
                  </pic:blipFill>
                  <pic:spPr>
                    <a:xfrm>
                      <a:off x="0" y="0"/>
                      <a:ext cx="4193194" cy="2449016"/>
                    </a:xfrm>
                    <a:prstGeom prst="rect">
                      <a:avLst/>
                    </a:prstGeom>
                    <a:noFill/>
                    <a:ln>
                      <a:noFill/>
                    </a:ln>
                  </pic:spPr>
                </pic:pic>
              </a:graphicData>
            </a:graphic>
          </wp:inline>
        </w:drawing>
      </w:r>
    </w:p>
    <w:p w14:paraId="3CDBDEDC" w14:textId="28D051F8" w:rsidR="00DE6D75" w:rsidRDefault="00DE6D75" w:rsidP="00DE6D75">
      <w:pPr>
        <w:pStyle w:val="Chuthich"/>
      </w:pPr>
      <w:bookmarkStart w:id="92" w:name="_Ref43823393"/>
      <w:bookmarkStart w:id="93" w:name="_Toc44425116"/>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0</w:t>
      </w:r>
      <w:r w:rsidR="00CC040B">
        <w:rPr>
          <w:noProof/>
        </w:rPr>
        <w:fldChar w:fldCharType="end"/>
      </w:r>
      <w:bookmarkEnd w:id="92"/>
      <w:r>
        <w:t xml:space="preserve"> Tín hiệu real-time thu được trên màn hình điện thoại</w:t>
      </w:r>
      <w:bookmarkEnd w:id="93"/>
    </w:p>
    <w:p w14:paraId="61B6298F" w14:textId="77777777" w:rsidR="00DE6D75" w:rsidRDefault="00DE6D75" w:rsidP="00DE6D75">
      <w:pPr>
        <w:keepNext/>
        <w:jc w:val="center"/>
      </w:pPr>
      <w:r w:rsidRPr="00EE4DAD">
        <w:rPr>
          <w:noProof/>
        </w:rPr>
        <w:drawing>
          <wp:inline distT="0" distB="0" distL="0" distR="0" wp14:anchorId="5EAE8AE7" wp14:editId="788EC6E1">
            <wp:extent cx="4180115" cy="2256311"/>
            <wp:effectExtent l="0" t="0" r="0" b="0"/>
            <wp:docPr id="478" name="Google Shape;262;p9"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262" name="Google Shape;262;p9" descr="A screenshot of a cell phone&#10;&#10;Description automatically generated"/>
                    <pic:cNvPicPr preferRelativeResize="0"/>
                  </pic:nvPicPr>
                  <pic:blipFill rotWithShape="1">
                    <a:blip r:embed="rId43" cstate="print">
                      <a:alphaModFix/>
                      <a:extLst>
                        <a:ext uri="{28A0092B-C50C-407E-A947-70E740481C1C}">
                          <a14:useLocalDpi xmlns:a14="http://schemas.microsoft.com/office/drawing/2010/main" val="0"/>
                        </a:ext>
                      </a:extLst>
                    </a:blip>
                    <a:srcRect l="3422" t="5876" r="5339"/>
                    <a:stretch/>
                  </pic:blipFill>
                  <pic:spPr>
                    <a:xfrm>
                      <a:off x="0" y="0"/>
                      <a:ext cx="4194663" cy="2264164"/>
                    </a:xfrm>
                    <a:prstGeom prst="rect">
                      <a:avLst/>
                    </a:prstGeom>
                    <a:noFill/>
                    <a:ln>
                      <a:noFill/>
                    </a:ln>
                  </pic:spPr>
                </pic:pic>
              </a:graphicData>
            </a:graphic>
          </wp:inline>
        </w:drawing>
      </w:r>
    </w:p>
    <w:p w14:paraId="546C1A9D" w14:textId="17C7C7A7" w:rsidR="00DE6D75" w:rsidRPr="00DE6D75" w:rsidRDefault="00DE6D75" w:rsidP="00DE6D75">
      <w:pPr>
        <w:pStyle w:val="Chuthich"/>
      </w:pPr>
      <w:bookmarkStart w:id="94" w:name="_Ref43823456"/>
      <w:bookmarkStart w:id="95" w:name="_Toc44425117"/>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1</w:t>
      </w:r>
      <w:r w:rsidR="00CC040B">
        <w:rPr>
          <w:noProof/>
        </w:rPr>
        <w:fldChar w:fldCharType="end"/>
      </w:r>
      <w:bookmarkEnd w:id="94"/>
      <w:r>
        <w:t xml:space="preserve"> Phổ tần số của tín hiệu</w:t>
      </w:r>
      <w:bookmarkEnd w:id="95"/>
    </w:p>
    <w:p w14:paraId="4BE3E575" w14:textId="7FF19A7F" w:rsidR="00EE4DAD" w:rsidRPr="002B610A" w:rsidRDefault="00EE4DAD" w:rsidP="00DE6D75">
      <w:pPr>
        <w:ind w:firstLine="360"/>
        <w:rPr>
          <w:lang w:val="vi-VN"/>
        </w:rPr>
      </w:pPr>
      <w:r>
        <w:rPr>
          <w:lang w:val="vi-VN"/>
        </w:rPr>
        <w:t>Ứng dụng được xây dựng trên nền tảng Android và hiển thị trên màn hình điện thoại theo thời gian thực</w:t>
      </w:r>
      <w:r w:rsidR="00964E36">
        <w:rPr>
          <w:lang w:val="vi-VN"/>
        </w:rPr>
        <w:t xml:space="preserve"> như</w:t>
      </w:r>
      <w:r w:rsidR="00DE6D75">
        <w:t xml:space="preserve"> </w:t>
      </w:r>
      <w:r w:rsidR="00DE6D75">
        <w:fldChar w:fldCharType="begin"/>
      </w:r>
      <w:r w:rsidR="00DE6D75">
        <w:instrText xml:space="preserve"> REF _Ref43823393 \h </w:instrText>
      </w:r>
      <w:r w:rsidR="00DE6D75">
        <w:fldChar w:fldCharType="separate"/>
      </w:r>
      <w:r w:rsidR="004828D5">
        <w:t xml:space="preserve">Hình </w:t>
      </w:r>
      <w:r w:rsidR="004828D5">
        <w:rPr>
          <w:noProof/>
        </w:rPr>
        <w:t>2</w:t>
      </w:r>
      <w:r w:rsidR="004828D5">
        <w:t>.</w:t>
      </w:r>
      <w:r w:rsidR="004828D5">
        <w:rPr>
          <w:noProof/>
        </w:rPr>
        <w:t>10</w:t>
      </w:r>
      <w:r w:rsidR="00DE6D75">
        <w:fldChar w:fldCharType="end"/>
      </w:r>
      <w:r w:rsidR="00964E36">
        <w:rPr>
          <w:lang w:val="vi-VN"/>
        </w:rPr>
        <w:t>. Trên hình là hình ảnh của tín hiệu thô EMG đã được khuếch đại và có thành phần DC. Ngoài ra, ứng dụng còn có tính năng hiển thị phổ biên độ tần số của tín hiệu như</w:t>
      </w:r>
      <w:r w:rsidR="00DE6D75">
        <w:t xml:space="preserve"> </w:t>
      </w:r>
      <w:r w:rsidR="00DE6D75">
        <w:fldChar w:fldCharType="begin"/>
      </w:r>
      <w:r w:rsidR="00DE6D75">
        <w:instrText xml:space="preserve"> REF _Ref43823456 \h </w:instrText>
      </w:r>
      <w:r w:rsidR="00DE6D75">
        <w:fldChar w:fldCharType="separate"/>
      </w:r>
      <w:r w:rsidR="004828D5">
        <w:t xml:space="preserve">Hình </w:t>
      </w:r>
      <w:r w:rsidR="004828D5">
        <w:rPr>
          <w:noProof/>
        </w:rPr>
        <w:t>2</w:t>
      </w:r>
      <w:r w:rsidR="004828D5">
        <w:t>.</w:t>
      </w:r>
      <w:r w:rsidR="004828D5">
        <w:rPr>
          <w:noProof/>
        </w:rPr>
        <w:t>11</w:t>
      </w:r>
      <w:r w:rsidR="00DE6D75">
        <w:fldChar w:fldCharType="end"/>
      </w:r>
      <w:r w:rsidR="00964E36">
        <w:rPr>
          <w:lang w:val="vi-VN"/>
        </w:rPr>
        <w:t xml:space="preserve">. Các dữ liệu đã thu nhận được lưu trữ theo thông tin người dùng tạo ra bộ dữ liệu của từng người. Ứng dụng Android với giao diện đơn giản, dễ sử dụng đối với người dùng. </w:t>
      </w:r>
    </w:p>
    <w:p w14:paraId="419313A0" w14:textId="326A33F5" w:rsidR="006F69CA" w:rsidRDefault="006F69CA" w:rsidP="006F69CA">
      <w:pPr>
        <w:pStyle w:val="u2"/>
        <w:rPr>
          <w:lang w:val="vi-VN"/>
        </w:rPr>
      </w:pPr>
      <w:bookmarkStart w:id="96" w:name="_Toc44425197"/>
      <w:r w:rsidRPr="00B13BE6">
        <w:rPr>
          <w:lang w:val="vi-VN"/>
        </w:rPr>
        <w:t>Cảm biến graphene</w:t>
      </w:r>
      <w:bookmarkEnd w:id="96"/>
    </w:p>
    <w:p w14:paraId="2F58009E" w14:textId="6B5A9E63" w:rsidR="001F381C" w:rsidRPr="001F381C" w:rsidRDefault="00D73F6A" w:rsidP="001F381C">
      <w:pPr>
        <w:ind w:firstLine="360"/>
      </w:pPr>
      <w:r>
        <w:t>Để đo tín hiệu điện cơ từ cơ thể, cảm biến graphene được sử dụng thay vì cảm biến thương mại Ag/AgCl. Cảm biến này do công ty Bonbouton cung cấp, được sử dụng làm điện cực khô (không dính trực tiếp trên da) và được chế tạo từ chất liệu nền là vải dệt.</w:t>
      </w:r>
    </w:p>
    <w:p w14:paraId="4264B0A0" w14:textId="77777777" w:rsidR="00B16AF0" w:rsidRPr="00B13BE6" w:rsidRDefault="006F69CA" w:rsidP="00B16AF0">
      <w:pPr>
        <w:pStyle w:val="u3"/>
        <w:rPr>
          <w:i w:val="0"/>
        </w:rPr>
      </w:pPr>
      <w:bookmarkStart w:id="97" w:name="_Toc44425198"/>
      <w:r w:rsidRPr="00B13BE6">
        <w:rPr>
          <w:i w:val="0"/>
          <w:lang w:val="vi-VN"/>
        </w:rPr>
        <w:t>Sơ lược về công ty Bonbouto</w:t>
      </w:r>
      <w:r w:rsidR="00B16AF0" w:rsidRPr="00B13BE6">
        <w:rPr>
          <w:i w:val="0"/>
        </w:rPr>
        <w:t>n</w:t>
      </w:r>
      <w:bookmarkEnd w:id="97"/>
    </w:p>
    <w:p w14:paraId="2BD8B940" w14:textId="77777777" w:rsidR="001C5208" w:rsidRPr="00B13BE6" w:rsidRDefault="001C5208" w:rsidP="001C5208">
      <w:pPr>
        <w:ind w:firstLine="360"/>
      </w:pPr>
      <w:r w:rsidRPr="00B13BE6">
        <w:t xml:space="preserve">Công ty Bonbouton là một công ty khởi nghiệp với người sáng lập là </w:t>
      </w:r>
      <w:r w:rsidR="000D5474" w:rsidRPr="00B13BE6">
        <w:t xml:space="preserve">TS. Lê Tùng Linh (Giám đốc Điều hành Công ty Bonbouton). Bonbouton là một công ty công nghệ </w:t>
      </w:r>
      <w:r w:rsidR="000D5474" w:rsidRPr="00B13BE6">
        <w:lastRenderedPageBreak/>
        <w:t xml:space="preserve">y tế với tầm nhìn ứng dụng công nghệ graphene vào các sản phẩm theo dõi, chăm sóc sức khỏe con người. </w:t>
      </w:r>
    </w:p>
    <w:p w14:paraId="34479EE6" w14:textId="66394862" w:rsidR="000D5474" w:rsidRPr="00DE6D75" w:rsidRDefault="000D5474" w:rsidP="001C5208">
      <w:pPr>
        <w:ind w:firstLine="360"/>
        <w:rPr>
          <w:rFonts w:cs="Times New Roman"/>
          <w:color w:val="000000" w:themeColor="text1"/>
          <w:szCs w:val="26"/>
          <w:shd w:val="clear" w:color="auto" w:fill="FFFFFF"/>
        </w:rPr>
      </w:pPr>
      <w:r w:rsidRPr="00DE6D75">
        <w:rPr>
          <w:rFonts w:cs="Times New Roman"/>
          <w:color w:val="000000" w:themeColor="text1"/>
          <w:szCs w:val="26"/>
          <w:shd w:val="clear" w:color="auto" w:fill="FFFFFF"/>
        </w:rPr>
        <w:t xml:space="preserve">Công nghệ phát triển chính của công ty là graphene. </w:t>
      </w:r>
      <w:r w:rsidR="00EC6346" w:rsidRPr="00DE6D75">
        <w:rPr>
          <w:rFonts w:cs="Times New Roman"/>
          <w:color w:val="000000" w:themeColor="text1"/>
          <w:szCs w:val="26"/>
          <w:shd w:val="clear" w:color="auto" w:fill="FFFFFF"/>
        </w:rPr>
        <w:t>Công trình cảm biến graphene sử dụng công nghệ inkjet printing của TS. Lê Tùng Lin</w:t>
      </w:r>
      <w:r w:rsidR="00BC2EFF">
        <w:rPr>
          <w:rFonts w:cs="Times New Roman"/>
          <w:color w:val="000000" w:themeColor="text1"/>
          <w:szCs w:val="26"/>
          <w:shd w:val="clear" w:color="auto" w:fill="FFFFFF"/>
        </w:rPr>
        <w:t>h</w:t>
      </w:r>
      <w:r w:rsidR="00EC6346" w:rsidRPr="00DE6D75">
        <w:rPr>
          <w:rFonts w:cs="Times New Roman"/>
          <w:color w:val="000000" w:themeColor="text1"/>
          <w:szCs w:val="26"/>
          <w:shd w:val="clear" w:color="auto" w:fill="FFFFFF"/>
        </w:rPr>
        <w:t xml:space="preserve"> đã giành được năm bằng sáng chế của Mỹ và có nhiều bài báo khoa học trên các tạp chí quốc tế. </w:t>
      </w:r>
    </w:p>
    <w:p w14:paraId="4B763A6E" w14:textId="77777777" w:rsidR="00226525" w:rsidRPr="00B13BE6" w:rsidRDefault="00226525" w:rsidP="001C5208">
      <w:pPr>
        <w:ind w:firstLine="360"/>
        <w:rPr>
          <w:rFonts w:cs="Times New Roman"/>
        </w:rPr>
      </w:pPr>
      <w:r w:rsidRPr="00B13BE6">
        <w:rPr>
          <w:rFonts w:cs="Times New Roman"/>
        </w:rPr>
        <w:t>Tầm nhìn dài hạn của Bonbouton là tiếp tục phát triển các thiết bị đeo thông minh. Cụ thể là cảm biến graphene được sử dụng làm điện cực để đo tín hiệu EMG.</w:t>
      </w:r>
    </w:p>
    <w:p w14:paraId="11AC5E96" w14:textId="1D604817" w:rsidR="00B64A2E" w:rsidRPr="00B13BE6" w:rsidRDefault="00B64A2E" w:rsidP="00B64A2E">
      <w:pPr>
        <w:pStyle w:val="u3"/>
        <w:rPr>
          <w:i w:val="0"/>
        </w:rPr>
      </w:pPr>
      <w:bookmarkStart w:id="98" w:name="_Toc44425199"/>
      <w:r w:rsidRPr="00B13BE6">
        <w:rPr>
          <w:i w:val="0"/>
        </w:rPr>
        <w:t>Chế tạo cảm biến graphene</w:t>
      </w:r>
      <w:bookmarkEnd w:id="98"/>
    </w:p>
    <w:p w14:paraId="1CB5650E" w14:textId="06EB35AC" w:rsidR="00420AED" w:rsidRDefault="005F0742" w:rsidP="005F0742">
      <w:pPr>
        <w:ind w:firstLine="360"/>
      </w:pPr>
      <w:r w:rsidRPr="00B13BE6">
        <w:t xml:space="preserve">Cảm biến graphene được làm từ chất liệu nền là vải dệt, có thể là nylon, polyester, cotton hoặc polyurethane. </w:t>
      </w:r>
    </w:p>
    <w:p w14:paraId="4782E84E" w14:textId="77777777" w:rsidR="001F381C" w:rsidRDefault="001F381C" w:rsidP="00BC2EFF">
      <w:pPr>
        <w:keepNext/>
        <w:jc w:val="center"/>
      </w:pPr>
      <w:r w:rsidRPr="00B13BE6">
        <w:rPr>
          <w:noProof/>
        </w:rPr>
        <w:drawing>
          <wp:inline distT="0" distB="0" distL="0" distR="0" wp14:anchorId="2C7FFD4D" wp14:editId="1870AABD">
            <wp:extent cx="5735782" cy="3111471"/>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46330" cy="3117193"/>
                    </a:xfrm>
                    <a:prstGeom prst="rect">
                      <a:avLst/>
                    </a:prstGeom>
                  </pic:spPr>
                </pic:pic>
              </a:graphicData>
            </a:graphic>
          </wp:inline>
        </w:drawing>
      </w:r>
    </w:p>
    <w:p w14:paraId="62FF607D" w14:textId="13B93C65" w:rsidR="001F381C" w:rsidRPr="00B13BE6" w:rsidRDefault="001F381C" w:rsidP="001F381C">
      <w:pPr>
        <w:pStyle w:val="Chuthich"/>
      </w:pPr>
      <w:bookmarkStart w:id="99" w:name="_Ref43823633"/>
      <w:bookmarkStart w:id="100" w:name="_Toc44425118"/>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2</w:t>
      </w:r>
      <w:r w:rsidR="00CC040B">
        <w:rPr>
          <w:noProof/>
        </w:rPr>
        <w:fldChar w:fldCharType="end"/>
      </w:r>
      <w:bookmarkEnd w:id="99"/>
      <w:r>
        <w:t xml:space="preserve"> Quy trình chế tạo graphene</w:t>
      </w:r>
      <w:bookmarkEnd w:id="100"/>
    </w:p>
    <w:p w14:paraId="75F28547" w14:textId="15EFF947" w:rsidR="00A26755" w:rsidRPr="00B13BE6" w:rsidRDefault="005F0742" w:rsidP="005D0ED3">
      <w:pPr>
        <w:ind w:firstLine="360"/>
      </w:pPr>
      <w:r w:rsidRPr="00B13BE6">
        <w:t>Quy trình chế tạo cảm biến graphene được thể hiện như trong</w:t>
      </w:r>
      <w:r w:rsidR="001F381C">
        <w:t xml:space="preserve"> </w:t>
      </w:r>
      <w:r w:rsidR="001F381C">
        <w:fldChar w:fldCharType="begin"/>
      </w:r>
      <w:r w:rsidR="001F381C">
        <w:instrText xml:space="preserve"> REF _Ref43823633 \h </w:instrText>
      </w:r>
      <w:r w:rsidR="001F381C">
        <w:fldChar w:fldCharType="separate"/>
      </w:r>
      <w:r w:rsidR="004828D5">
        <w:t xml:space="preserve">Hình </w:t>
      </w:r>
      <w:r w:rsidR="004828D5">
        <w:rPr>
          <w:noProof/>
        </w:rPr>
        <w:t>2</w:t>
      </w:r>
      <w:r w:rsidR="004828D5">
        <w:t>.</w:t>
      </w:r>
      <w:r w:rsidR="004828D5">
        <w:rPr>
          <w:noProof/>
        </w:rPr>
        <w:t>12</w:t>
      </w:r>
      <w:r w:rsidR="001F381C">
        <w:fldChar w:fldCharType="end"/>
      </w:r>
      <w:r w:rsidRPr="00B13BE6">
        <w:t xml:space="preserve">. Miếng vải dệt có kích thước 3cm x 3cm được nhúng trong dung dịch graphene oxide đơn lớp (single layer graphene oxide - SLGO ) 2mg/ml để tạo lớp phủ GO trên  bề mặt của miếng vải. Thời gian của mỗi lần nhúng là 30 giây. Độ dẫn điện của graphene được theo dõi từ lớp phủ đầu tiên và </w:t>
      </w:r>
      <w:r w:rsidR="00420AED" w:rsidRPr="00B13BE6">
        <w:t>sau mỗi lớp phủ quan sát thấy điện trở giảm dần. Số lần phủ tối ưu là 10 lần để đảm bảo graphene dẫn điện tốt nhất. Sau mỗi lần phủ GO, miếng vải được sấy khô ở nhiệt độ 100</w:t>
      </w:r>
      <w:r w:rsidR="00420AED" w:rsidRPr="00B13BE6">
        <w:rPr>
          <w:vertAlign w:val="superscript"/>
        </w:rPr>
        <w:t>o</w:t>
      </w:r>
      <w:r w:rsidR="00420AED" w:rsidRPr="00B13BE6">
        <w:t>C trong 15 phút và tiếp tục lặp lại bước trên cho đến khi đạt được số lớp phủ mong muốn.</w:t>
      </w:r>
      <w:r w:rsidR="003C1F0B" w:rsidRPr="00B13BE6">
        <w:t xml:space="preserve"> </w:t>
      </w:r>
    </w:p>
    <w:p w14:paraId="481B83B3" w14:textId="13B82D67" w:rsidR="00964E36" w:rsidRDefault="003C1F0B" w:rsidP="00C87F23">
      <w:pPr>
        <w:spacing w:before="160"/>
        <w:ind w:firstLine="360"/>
        <w:rPr>
          <w:noProof/>
        </w:rPr>
      </w:pPr>
      <w:r w:rsidRPr="00B13BE6">
        <w:t xml:space="preserve">Miếng </w:t>
      </w:r>
      <w:r w:rsidR="00420AED" w:rsidRPr="00B13BE6">
        <w:t xml:space="preserve">vải </w:t>
      </w:r>
      <w:r w:rsidRPr="00B13BE6">
        <w:t xml:space="preserve">đã phủ </w:t>
      </w:r>
      <w:r w:rsidR="00420AED" w:rsidRPr="00B13BE6">
        <w:t>được xử lý nhiệt ở 160</w:t>
      </w:r>
      <w:r w:rsidR="00420AED" w:rsidRPr="00B13BE6">
        <w:rPr>
          <w:vertAlign w:val="superscript"/>
        </w:rPr>
        <w:t>o</w:t>
      </w:r>
      <w:r w:rsidR="00420AED" w:rsidRPr="00B13BE6">
        <w:t xml:space="preserve">C trong 5 phút. </w:t>
      </w:r>
      <w:r w:rsidRPr="00B13BE6">
        <w:t>Lớp phủ GO như là một lớp màng mỏng bên ngoài miếng vải dệt. Khi được nung nóng ở nhiệt độ cao, màng GO này sẽ tan chảy vào trong sợi vải. Sau đó, mảnh vải dệt được nhúng vào trong dung dịch axit L-ascorbic 0.0</w:t>
      </w:r>
      <w:r w:rsidR="002E3D90" w:rsidRPr="00B13BE6">
        <w:t>5mol/L ở 90</w:t>
      </w:r>
      <w:r w:rsidR="002E3D90" w:rsidRPr="00B13BE6">
        <w:rPr>
          <w:vertAlign w:val="superscript"/>
        </w:rPr>
        <w:t>o</w:t>
      </w:r>
      <w:r w:rsidR="002E3D90" w:rsidRPr="00B13BE6">
        <w:t xml:space="preserve">C trong 1 giờ để khử bớt lớp phủ. Quá trình này được </w:t>
      </w:r>
      <w:r w:rsidR="002E3D90" w:rsidRPr="00B13BE6">
        <w:lastRenderedPageBreak/>
        <w:t>gọi là khử hóa học GO (reduced graphene oxide - rGO) và cho kết quả là cảm biến graphene với tính dẫn điện tốt. Cảm biến graphene được hoàn thiện sau khi được rửa sạch với nước và sấy khô ở 90</w:t>
      </w:r>
      <w:r w:rsidR="002E3D90" w:rsidRPr="00B13BE6">
        <w:rPr>
          <w:vertAlign w:val="superscript"/>
        </w:rPr>
        <w:t xml:space="preserve"> o</w:t>
      </w:r>
      <w:r w:rsidR="002E3D90" w:rsidRPr="00B13BE6">
        <w:t>C trong 1 giờ.</w:t>
      </w:r>
      <w:r w:rsidR="00AA42DF" w:rsidRPr="00B13BE6">
        <w:rPr>
          <w:noProof/>
        </w:rPr>
        <w:t xml:space="preserve"> </w:t>
      </w:r>
    </w:p>
    <w:p w14:paraId="655AA7F8" w14:textId="77777777" w:rsidR="00981D10" w:rsidRDefault="00981D10" w:rsidP="00BC2EFF">
      <w:pPr>
        <w:keepNext/>
        <w:spacing w:before="160"/>
      </w:pPr>
      <w:r>
        <w:rPr>
          <w:noProof/>
        </w:rPr>
        <mc:AlternateContent>
          <mc:Choice Requires="wpg">
            <w:drawing>
              <wp:inline distT="0" distB="0" distL="0" distR="0" wp14:anchorId="52A99619" wp14:editId="3552D806">
                <wp:extent cx="5735781" cy="2731325"/>
                <wp:effectExtent l="0" t="0" r="0" b="0"/>
                <wp:docPr id="285" name="Nhóm 285"/>
                <wp:cNvGraphicFramePr/>
                <a:graphic xmlns:a="http://schemas.openxmlformats.org/drawingml/2006/main">
                  <a:graphicData uri="http://schemas.microsoft.com/office/word/2010/wordprocessingGroup">
                    <wpg:wgp>
                      <wpg:cNvGrpSpPr/>
                      <wpg:grpSpPr>
                        <a:xfrm>
                          <a:off x="0" y="0"/>
                          <a:ext cx="5735781" cy="2731325"/>
                          <a:chOff x="0" y="0"/>
                          <a:chExt cx="5620533" cy="2428875"/>
                        </a:xfrm>
                      </wpg:grpSpPr>
                      <pic:pic xmlns:pic="http://schemas.openxmlformats.org/drawingml/2006/picture">
                        <pic:nvPicPr>
                          <pic:cNvPr id="23" name="Hình ảnh 23"/>
                          <pic:cNvPicPr/>
                        </pic:nvPicPr>
                        <pic:blipFill>
                          <a:blip r:embed="rId45"/>
                          <a:stretch>
                            <a:fillRect/>
                          </a:stretch>
                        </pic:blipFill>
                        <pic:spPr>
                          <a:xfrm>
                            <a:off x="0" y="57150"/>
                            <a:ext cx="3057525" cy="2371725"/>
                          </a:xfrm>
                          <a:prstGeom prst="rect">
                            <a:avLst/>
                          </a:prstGeom>
                        </pic:spPr>
                      </pic:pic>
                      <pic:pic xmlns:pic="http://schemas.openxmlformats.org/drawingml/2006/picture">
                        <pic:nvPicPr>
                          <pic:cNvPr id="24" name="Hình ảnh 24"/>
                          <pic:cNvPicPr/>
                        </pic:nvPicPr>
                        <pic:blipFill rotWithShape="1">
                          <a:blip r:embed="rId46"/>
                          <a:srcRect l="-5" r="8807" b="12"/>
                          <a:stretch/>
                        </pic:blipFill>
                        <pic:spPr>
                          <a:xfrm>
                            <a:off x="2866858" y="0"/>
                            <a:ext cx="2753675" cy="2419062"/>
                          </a:xfrm>
                          <a:prstGeom prst="rect">
                            <a:avLst/>
                          </a:prstGeom>
                        </pic:spPr>
                      </pic:pic>
                    </wpg:wgp>
                  </a:graphicData>
                </a:graphic>
              </wp:inline>
            </w:drawing>
          </mc:Choice>
          <mc:Fallback>
            <w:pict>
              <v:group w14:anchorId="38F4ACC6" id="Nhóm 285" o:spid="_x0000_s1026" style="width:451.65pt;height:215.05pt;mso-position-horizontal-relative:char;mso-position-vertical-relative:line" coordsize="56205,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">
                <v:shape id="Hình ảnh 23" o:spid="_x0000_s1027" type="#_x0000_t75" style="position:absolute;top:571;width:30575;height:237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">
                  <v:imagedata r:id="rId47" o:title=""/>
                </v:shape>
                <v:shape id="Hình ảnh 24" o:spid="_x0000_s1028" type="#_x0000_t75" style="position:absolute;left:28668;width:27537;height:24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">
                  <v:imagedata r:id="rId48" o:title="" cropbottom="8f" cropleft="-3f" cropright="5772f"/>
                </v:shape>
                <w10:anchorlock/>
              </v:group>
            </w:pict>
          </mc:Fallback>
        </mc:AlternateContent>
      </w:r>
    </w:p>
    <w:p w14:paraId="0F4DBB7D" w14:textId="48C27947" w:rsidR="00D73F6A" w:rsidRDefault="00981D10" w:rsidP="00BC2EFF">
      <w:pPr>
        <w:pStyle w:val="Chuthich"/>
        <w:rPr>
          <w:noProof/>
        </w:rPr>
      </w:pPr>
      <w:bookmarkStart w:id="101" w:name="_Ref43824487"/>
      <w:bookmarkStart w:id="102" w:name="_Toc44425119"/>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3</w:t>
      </w:r>
      <w:r w:rsidR="00CC040B">
        <w:rPr>
          <w:noProof/>
        </w:rPr>
        <w:fldChar w:fldCharType="end"/>
      </w:r>
      <w:bookmarkEnd w:id="101"/>
      <w:r>
        <w:t xml:space="preserve"> Sự phụ thuộc của điện trở vào a) số lớp phủ b) thời gian xử lý nhiệt</w:t>
      </w:r>
      <w:bookmarkEnd w:id="102"/>
    </w:p>
    <w:p w14:paraId="54B10DC0" w14:textId="4C3E19B4" w:rsidR="00531384" w:rsidRPr="00B13BE6" w:rsidRDefault="00531384" w:rsidP="00AA42DF">
      <w:pPr>
        <w:spacing w:before="200"/>
        <w:ind w:firstLine="360"/>
      </w:pPr>
      <w:r w:rsidRPr="00B13BE6">
        <w:t>Điện trở của graphene tỷ lệ nghịch với số lần phủ GO và tỷ lệ thuận với thời gian xử lý nhiệt như trong</w:t>
      </w:r>
      <w:r w:rsidR="00981D10">
        <w:t xml:space="preserve"> </w:t>
      </w:r>
      <w:r w:rsidR="00981D10">
        <w:fldChar w:fldCharType="begin"/>
      </w:r>
      <w:r w:rsidR="00981D10">
        <w:instrText xml:space="preserve"> REF _Ref43824487 \h </w:instrText>
      </w:r>
      <w:r w:rsidR="00981D10">
        <w:fldChar w:fldCharType="separate"/>
      </w:r>
      <w:r w:rsidR="004828D5">
        <w:t xml:space="preserve">Hình </w:t>
      </w:r>
      <w:r w:rsidR="004828D5">
        <w:rPr>
          <w:noProof/>
        </w:rPr>
        <w:t>2</w:t>
      </w:r>
      <w:r w:rsidR="004828D5">
        <w:t>.</w:t>
      </w:r>
      <w:r w:rsidR="004828D5">
        <w:rPr>
          <w:noProof/>
        </w:rPr>
        <w:t>13</w:t>
      </w:r>
      <w:r w:rsidR="00981D10">
        <w:fldChar w:fldCharType="end"/>
      </w:r>
      <w:r w:rsidRPr="00B13BE6">
        <w:t>. Để đảm bảo cảm biến graphene có độ dẫn điện tôt nhất thì số lớp phủ tối ưu là 10 lần và thời gian xử lý nhiệt tối ưu nhất là 5 phút. Ngoài ra, graphene còn chịu ảnh hưởng rất lớn từ nhiệt độ, độ ẩm và thời gian sử dụng.</w:t>
      </w:r>
      <w:r w:rsidR="00AA42DF" w:rsidRPr="00B13BE6">
        <w:t xml:space="preserve"> </w:t>
      </w:r>
      <w:r w:rsidR="00981D10">
        <w:fldChar w:fldCharType="begin"/>
      </w:r>
      <w:r w:rsidR="00981D10">
        <w:instrText xml:space="preserve"> REF _Ref43824816 \h </w:instrText>
      </w:r>
      <w:r w:rsidR="00981D10">
        <w:fldChar w:fldCharType="separate"/>
      </w:r>
      <w:r w:rsidR="004828D5">
        <w:t xml:space="preserve">Hình </w:t>
      </w:r>
      <w:r w:rsidR="004828D5">
        <w:rPr>
          <w:noProof/>
        </w:rPr>
        <w:t>2</w:t>
      </w:r>
      <w:r w:rsidR="004828D5">
        <w:t>.</w:t>
      </w:r>
      <w:r w:rsidR="004828D5">
        <w:rPr>
          <w:noProof/>
        </w:rPr>
        <w:t>14</w:t>
      </w:r>
      <w:r w:rsidR="00981D10">
        <w:fldChar w:fldCharType="end"/>
      </w:r>
      <w:r w:rsidR="00981D10">
        <w:t xml:space="preserve"> </w:t>
      </w:r>
      <w:r w:rsidR="00FF61F1" w:rsidRPr="00B13BE6">
        <w:t xml:space="preserve">mô tả sự ảnh hưởng của nhiệt độ, độ ẩm và thời gian sử dụng tới điện trở graphene. </w:t>
      </w:r>
      <w:r w:rsidR="00AA42DF" w:rsidRPr="00B13BE6">
        <w:t>Giá trị điện trở tỷ lệ nghịch với nhiệt độ và t</w:t>
      </w:r>
      <w:r w:rsidR="00FF61F1" w:rsidRPr="00B13BE6">
        <w:t>ỷ</w:t>
      </w:r>
      <w:r w:rsidR="00AA42DF" w:rsidRPr="00B13BE6">
        <w:t xml:space="preserve"> lệ thuận với độ ẩm</w:t>
      </w:r>
      <w:r w:rsidR="00FF61F1" w:rsidRPr="00B13BE6">
        <w:t xml:space="preserve"> và thời gian sử dụng, bời vậy cảm biến graphene cần được bảo quản trong điều kiện khô ráo, thoáng mát. Dải điện trở của graphene từ vài chục đến vài trăm K</w:t>
      </w:r>
      <w:r w:rsidR="00FF61F1" w:rsidRPr="00B13BE6">
        <w:rPr>
          <w:rFonts w:cs="Times New Roman"/>
        </w:rPr>
        <w:t>Ω nên graphene có thể được sử dụng làm điện cực để đo tín hiệu điện cơ từ cơ thể.</w:t>
      </w:r>
      <w:r w:rsidR="00BC2EFF">
        <w:rPr>
          <w:rFonts w:cs="Times New Roman"/>
        </w:rPr>
        <w:t xml:space="preserve"> Các kết quả này được thực hiện dựa trên điều kiện môi trường tại Mỹ, do công ty Bonbouton cung cấp.</w:t>
      </w:r>
    </w:p>
    <w:p w14:paraId="123929E4" w14:textId="36BFA803" w:rsidR="00981D10" w:rsidRDefault="00886941" w:rsidP="00886941">
      <w:pPr>
        <w:keepNext/>
        <w:jc w:val="center"/>
      </w:pPr>
      <w:r>
        <w:rPr>
          <w:noProof/>
        </w:rPr>
        <w:lastRenderedPageBreak/>
        <mc:AlternateContent>
          <mc:Choice Requires="wps">
            <w:drawing>
              <wp:anchor distT="45720" distB="45720" distL="114300" distR="114300" simplePos="0" relativeHeight="252060672" behindDoc="0" locked="0" layoutInCell="1" allowOverlap="1" wp14:anchorId="43E52C96" wp14:editId="46361CF8">
                <wp:simplePos x="0" y="0"/>
                <wp:positionH relativeFrom="column">
                  <wp:posOffset>682865</wp:posOffset>
                </wp:positionH>
                <wp:positionV relativeFrom="paragraph">
                  <wp:posOffset>1982470</wp:posOffset>
                </wp:positionV>
                <wp:extent cx="400050" cy="419100"/>
                <wp:effectExtent l="0" t="0" r="0" b="0"/>
                <wp:wrapNone/>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19100"/>
                        </a:xfrm>
                        <a:prstGeom prst="rect">
                          <a:avLst/>
                        </a:prstGeom>
                        <a:noFill/>
                        <a:ln w="9525">
                          <a:noFill/>
                          <a:miter lim="800000"/>
                          <a:headEnd/>
                          <a:tailEnd/>
                        </a:ln>
                      </wps:spPr>
                      <wps:txbx>
                        <w:txbxContent>
                          <w:p w14:paraId="71A10C0F" w14:textId="7E5A71DD" w:rsidR="004538D3" w:rsidRDefault="004538D3">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E52C96" id="_x0000_s1059" type="#_x0000_t202" style="position:absolute;left:0;text-align:left;margin-left:53.75pt;margin-top:156.1pt;width:31.5pt;height:33pt;z-index:25206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" filled="f" stroked="f">
                <v:textbox>
                  <w:txbxContent>
                    <w:p w14:paraId="71A10C0F" w14:textId="7E5A71DD" w:rsidR="004538D3" w:rsidRDefault="004538D3">
                      <w:r>
                        <w:t>a)</w:t>
                      </w:r>
                    </w:p>
                  </w:txbxContent>
                </v:textbox>
              </v:shape>
            </w:pict>
          </mc:Fallback>
        </mc:AlternateContent>
      </w:r>
      <w:r w:rsidR="00A26755" w:rsidRPr="00B13BE6">
        <w:rPr>
          <w:noProof/>
        </w:rPr>
        <w:drawing>
          <wp:inline distT="0" distB="0" distL="0" distR="0" wp14:anchorId="64B6EA5C" wp14:editId="2502382D">
            <wp:extent cx="4528020" cy="2434441"/>
            <wp:effectExtent l="0" t="0" r="6350" b="444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43498" cy="2442763"/>
                    </a:xfrm>
                    <a:prstGeom prst="rect">
                      <a:avLst/>
                    </a:prstGeom>
                    <a:noFill/>
                  </pic:spPr>
                </pic:pic>
              </a:graphicData>
            </a:graphic>
          </wp:inline>
        </w:drawing>
      </w:r>
    </w:p>
    <w:p w14:paraId="7B169AF9" w14:textId="4D07BA89" w:rsidR="00886941" w:rsidRDefault="00886941" w:rsidP="00886941">
      <w:pPr>
        <w:keepNext/>
        <w:jc w:val="center"/>
      </w:pPr>
      <w:r>
        <w:rPr>
          <w:noProof/>
        </w:rPr>
        <mc:AlternateContent>
          <mc:Choice Requires="wps">
            <w:drawing>
              <wp:anchor distT="45720" distB="45720" distL="114300" distR="114300" simplePos="0" relativeHeight="252062720" behindDoc="0" locked="0" layoutInCell="1" allowOverlap="1" wp14:anchorId="3C8C067E" wp14:editId="6131E745">
                <wp:simplePos x="0" y="0"/>
                <wp:positionH relativeFrom="column">
                  <wp:posOffset>1355090</wp:posOffset>
                </wp:positionH>
                <wp:positionV relativeFrom="paragraph">
                  <wp:posOffset>2103499</wp:posOffset>
                </wp:positionV>
                <wp:extent cx="400050" cy="454726"/>
                <wp:effectExtent l="0" t="0" r="0" b="2540"/>
                <wp:wrapNone/>
                <wp:docPr id="49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4726"/>
                        </a:xfrm>
                        <a:prstGeom prst="rect">
                          <a:avLst/>
                        </a:prstGeom>
                        <a:noFill/>
                        <a:ln w="9525">
                          <a:noFill/>
                          <a:miter lim="800000"/>
                          <a:headEnd/>
                          <a:tailEnd/>
                        </a:ln>
                      </wps:spPr>
                      <wps:txbx>
                        <w:txbxContent>
                          <w:p w14:paraId="6B55937B" w14:textId="2684E8DA" w:rsidR="004538D3" w:rsidRDefault="004538D3" w:rsidP="00886941">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C067E" id="_x0000_s1060" type="#_x0000_t202" style="position:absolute;left:0;text-align:left;margin-left:106.7pt;margin-top:165.65pt;width:31.5pt;height:35.8pt;z-index:252062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" filled="f" stroked="f">
                <v:textbox>
                  <w:txbxContent>
                    <w:p w14:paraId="6B55937B" w14:textId="2684E8DA" w:rsidR="004538D3" w:rsidRDefault="004538D3" w:rsidP="00886941">
                      <w:r>
                        <w:t>b)</w:t>
                      </w:r>
                    </w:p>
                  </w:txbxContent>
                </v:textbox>
              </v:shape>
            </w:pict>
          </mc:Fallback>
        </mc:AlternateContent>
      </w:r>
      <w:r w:rsidRPr="00B13BE6">
        <w:rPr>
          <w:noProof/>
        </w:rPr>
        <w:drawing>
          <wp:inline distT="0" distB="0" distL="0" distR="0" wp14:anchorId="1F766F70" wp14:editId="52822280">
            <wp:extent cx="3325091" cy="2534332"/>
            <wp:effectExtent l="0" t="0" r="889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357852" cy="2559302"/>
                    </a:xfrm>
                    <a:prstGeom prst="rect">
                      <a:avLst/>
                    </a:prstGeom>
                  </pic:spPr>
                </pic:pic>
              </a:graphicData>
            </a:graphic>
          </wp:inline>
        </w:drawing>
      </w:r>
    </w:p>
    <w:p w14:paraId="2769543F" w14:textId="4E7ED3D2" w:rsidR="00A26755" w:rsidRPr="00B13BE6" w:rsidRDefault="00981D10" w:rsidP="00981D10">
      <w:pPr>
        <w:pStyle w:val="Chuthich"/>
      </w:pPr>
      <w:bookmarkStart w:id="103" w:name="_Ref43824816"/>
      <w:bookmarkStart w:id="104" w:name="_Toc44425120"/>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4</w:t>
      </w:r>
      <w:r w:rsidR="00CC040B">
        <w:rPr>
          <w:noProof/>
        </w:rPr>
        <w:fldChar w:fldCharType="end"/>
      </w:r>
      <w:bookmarkEnd w:id="103"/>
      <w:r w:rsidRPr="00981D10">
        <w:t xml:space="preserve"> </w:t>
      </w:r>
      <w:r>
        <w:t xml:space="preserve"> </w:t>
      </w:r>
      <w:r w:rsidRPr="00B13BE6">
        <w:t xml:space="preserve">Sự phụ thuộc điện trở </w:t>
      </w:r>
      <w:r>
        <w:t xml:space="preserve">graphene </w:t>
      </w:r>
      <w:r w:rsidRPr="00B13BE6">
        <w:t>vào a) nhiệt độ b) độ ẩm và thời gian</w:t>
      </w:r>
      <w:bookmarkEnd w:id="104"/>
    </w:p>
    <w:p w14:paraId="1DA798C7" w14:textId="77777777" w:rsidR="00B16AF0" w:rsidRPr="00B13BE6" w:rsidRDefault="00B16AF0" w:rsidP="00B16AF0">
      <w:pPr>
        <w:pStyle w:val="u3"/>
        <w:rPr>
          <w:i w:val="0"/>
          <w:lang w:val="vi-VN"/>
        </w:rPr>
      </w:pPr>
      <w:bookmarkStart w:id="105" w:name="_Toc44425200"/>
      <w:r w:rsidRPr="00B13BE6">
        <w:rPr>
          <w:i w:val="0"/>
          <w:lang w:val="vi-VN"/>
        </w:rPr>
        <w:t>Các mẫu cảm biến graphene</w:t>
      </w:r>
      <w:bookmarkEnd w:id="105"/>
    </w:p>
    <w:p w14:paraId="419CC2CA" w14:textId="2E5F90A2" w:rsidR="00677997" w:rsidRDefault="00677997" w:rsidP="00677997">
      <w:pPr>
        <w:ind w:firstLine="360"/>
      </w:pPr>
      <w:r w:rsidRPr="00B13BE6">
        <w:t>Cảm biến graphene được chế tạo từ chất liệu nền là vải dệt</w:t>
      </w:r>
      <w:r w:rsidR="0070517A" w:rsidRPr="00B13BE6">
        <w:t>, có thể là</w:t>
      </w:r>
      <w:r w:rsidRPr="00B13BE6">
        <w:t xml:space="preserve"> nylon, polyester, cotton và polyurethane. Tuy nhiên, chất liệu phù hợp nhất để có thể làm điện cực khô đo tín hiệu điện cơ là nylon và polyester. </w:t>
      </w:r>
      <w:r w:rsidR="0070517A" w:rsidRPr="00B13BE6">
        <w:t>Sự thay đổi của miếng vải polyester và nylon sau khi được phủ graphene được thể hiện trong</w:t>
      </w:r>
      <w:r w:rsidR="00886941">
        <w:t xml:space="preserve"> </w:t>
      </w:r>
      <w:r w:rsidR="00886941">
        <w:fldChar w:fldCharType="begin"/>
      </w:r>
      <w:r w:rsidR="00886941">
        <w:instrText xml:space="preserve"> REF _Ref43825251 \h </w:instrText>
      </w:r>
      <w:r w:rsidR="00886941">
        <w:fldChar w:fldCharType="separate"/>
      </w:r>
      <w:r w:rsidR="004828D5">
        <w:t xml:space="preserve">Hình </w:t>
      </w:r>
      <w:r w:rsidR="004828D5">
        <w:rPr>
          <w:noProof/>
        </w:rPr>
        <w:t>2</w:t>
      </w:r>
      <w:r w:rsidR="004828D5">
        <w:t>.</w:t>
      </w:r>
      <w:r w:rsidR="004828D5">
        <w:rPr>
          <w:noProof/>
        </w:rPr>
        <w:t>15</w:t>
      </w:r>
      <w:r w:rsidR="00886941">
        <w:fldChar w:fldCharType="end"/>
      </w:r>
      <w:r w:rsidR="00886941">
        <w:t>.</w:t>
      </w:r>
    </w:p>
    <w:p w14:paraId="45DC45A7" w14:textId="77777777" w:rsidR="00886941" w:rsidRDefault="00886941" w:rsidP="00886941">
      <w:pPr>
        <w:keepNext/>
        <w:ind w:firstLine="360"/>
        <w:jc w:val="center"/>
      </w:pPr>
      <w:r w:rsidRPr="00B13BE6">
        <w:rPr>
          <w:noProof/>
          <w:lang w:val="vi-VN"/>
        </w:rPr>
        <mc:AlternateContent>
          <mc:Choice Requires="wps">
            <w:drawing>
              <wp:anchor distT="45720" distB="45720" distL="114300" distR="114300" simplePos="0" relativeHeight="251585536" behindDoc="0" locked="0" layoutInCell="1" allowOverlap="1" wp14:anchorId="632FE47A" wp14:editId="65725992">
                <wp:simplePos x="0" y="0"/>
                <wp:positionH relativeFrom="column">
                  <wp:posOffset>2997835</wp:posOffset>
                </wp:positionH>
                <wp:positionV relativeFrom="paragraph">
                  <wp:posOffset>795655</wp:posOffset>
                </wp:positionV>
                <wp:extent cx="342900" cy="419100"/>
                <wp:effectExtent l="0" t="0" r="0" b="0"/>
                <wp:wrapNone/>
                <wp:docPr id="19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4E61C36F" w14:textId="77777777" w:rsidR="004538D3" w:rsidRDefault="004538D3" w:rsidP="0070517A">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2FE47A" id="_x0000_s1061" type="#_x0000_t202" style="position:absolute;left:0;text-align:left;margin-left:236.05pt;margin-top:62.65pt;width:27pt;height:33pt;z-index:251585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" filled="f" stroked="f">
                <v:textbox>
                  <w:txbxContent>
                    <w:p w14:paraId="4E61C36F" w14:textId="77777777" w:rsidR="004538D3" w:rsidRDefault="004538D3" w:rsidP="0070517A">
                      <w:r>
                        <w:t>b)</w:t>
                      </w:r>
                    </w:p>
                  </w:txbxContent>
                </v:textbox>
              </v:shape>
            </w:pict>
          </mc:Fallback>
        </mc:AlternateContent>
      </w:r>
      <w:r w:rsidRPr="00B13BE6">
        <w:rPr>
          <w:noProof/>
          <w:lang w:val="vi-VN"/>
        </w:rPr>
        <mc:AlternateContent>
          <mc:Choice Requires="wps">
            <w:drawing>
              <wp:anchor distT="45720" distB="45720" distL="114300" distR="114300" simplePos="0" relativeHeight="251583488" behindDoc="0" locked="0" layoutInCell="1" allowOverlap="1" wp14:anchorId="2F2DE9A8" wp14:editId="6EE32468">
                <wp:simplePos x="0" y="0"/>
                <wp:positionH relativeFrom="column">
                  <wp:posOffset>149860</wp:posOffset>
                </wp:positionH>
                <wp:positionV relativeFrom="paragraph">
                  <wp:posOffset>795655</wp:posOffset>
                </wp:positionV>
                <wp:extent cx="342900" cy="419100"/>
                <wp:effectExtent l="0" t="0" r="0" b="0"/>
                <wp:wrapNone/>
                <wp:docPr id="1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19100"/>
                        </a:xfrm>
                        <a:prstGeom prst="rect">
                          <a:avLst/>
                        </a:prstGeom>
                        <a:noFill/>
                        <a:ln w="9525">
                          <a:noFill/>
                          <a:miter lim="800000"/>
                          <a:headEnd/>
                          <a:tailEnd/>
                        </a:ln>
                      </wps:spPr>
                      <wps:txbx>
                        <w:txbxContent>
                          <w:p w14:paraId="7F036926" w14:textId="77777777" w:rsidR="004538D3" w:rsidRDefault="004538D3">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DE9A8" id="_x0000_s1062" type="#_x0000_t202" style="position:absolute;left:0;text-align:left;margin-left:11.8pt;margin-top:62.65pt;width:27pt;height:33pt;z-index:251583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" filled="f" stroked="f">
                <v:textbox>
                  <w:txbxContent>
                    <w:p w14:paraId="7F036926" w14:textId="77777777" w:rsidR="004538D3" w:rsidRDefault="004538D3">
                      <w:r>
                        <w:t>a)</w:t>
                      </w:r>
                    </w:p>
                  </w:txbxContent>
                </v:textbox>
              </v:shape>
            </w:pict>
          </mc:Fallback>
        </mc:AlternateContent>
      </w:r>
      <w:r w:rsidRPr="00B13BE6">
        <w:rPr>
          <w:noProof/>
          <w:lang w:val="vi-VN"/>
        </w:rPr>
        <mc:AlternateContent>
          <mc:Choice Requires="wpg">
            <w:drawing>
              <wp:inline distT="0" distB="0" distL="0" distR="0" wp14:anchorId="600AB585" wp14:editId="1AF898FA">
                <wp:extent cx="5172075" cy="1080770"/>
                <wp:effectExtent l="0" t="0" r="9525" b="5080"/>
                <wp:docPr id="195" name="Nhóm 195"/>
                <wp:cNvGraphicFramePr/>
                <a:graphic xmlns:a="http://schemas.openxmlformats.org/drawingml/2006/main">
                  <a:graphicData uri="http://schemas.microsoft.com/office/word/2010/wordprocessingGroup">
                    <wpg:wgp>
                      <wpg:cNvGrpSpPr/>
                      <wpg:grpSpPr>
                        <a:xfrm>
                          <a:off x="0" y="0"/>
                          <a:ext cx="5172075" cy="1080770"/>
                          <a:chOff x="0" y="0"/>
                          <a:chExt cx="5172075" cy="1080770"/>
                        </a:xfrm>
                      </wpg:grpSpPr>
                      <wpg:grpSp>
                        <wpg:cNvPr id="31" name="Nhóm 31"/>
                        <wpg:cNvGrpSpPr/>
                        <wpg:grpSpPr>
                          <a:xfrm>
                            <a:off x="0" y="0"/>
                            <a:ext cx="2364105" cy="1079500"/>
                            <a:chOff x="0" y="0"/>
                            <a:chExt cx="2364105" cy="1079500"/>
                          </a:xfrm>
                        </wpg:grpSpPr>
                        <pic:pic xmlns:pic="http://schemas.openxmlformats.org/drawingml/2006/picture">
                          <pic:nvPicPr>
                            <pic:cNvPr id="28" name="图片 13"/>
                            <pic:cNvPicPr>
                              <a:picLocks noChangeAspect="1"/>
                            </pic:cNvPicPr>
                          </pic:nvPicPr>
                          <pic:blipFill>
                            <a:blip r:embed="rId51"/>
                            <a:stretch>
                              <a:fillRect/>
                            </a:stretch>
                          </pic:blipFill>
                          <pic:spPr>
                            <a:xfrm>
                              <a:off x="0" y="0"/>
                              <a:ext cx="1261110" cy="1079500"/>
                            </a:xfrm>
                            <a:prstGeom prst="rect">
                              <a:avLst/>
                            </a:prstGeom>
                          </pic:spPr>
                        </pic:pic>
                        <pic:pic xmlns:pic="http://schemas.openxmlformats.org/drawingml/2006/picture">
                          <pic:nvPicPr>
                            <pic:cNvPr id="29" name="图片 17"/>
                            <pic:cNvPicPr>
                              <a:picLocks noChangeAspect="1"/>
                            </pic:cNvPicPr>
                          </pic:nvPicPr>
                          <pic:blipFill>
                            <a:blip r:embed="rId52"/>
                            <a:stretch>
                              <a:fillRect/>
                            </a:stretch>
                          </pic:blipFill>
                          <pic:spPr>
                            <a:xfrm>
                              <a:off x="1247775" y="0"/>
                              <a:ext cx="1116330" cy="1079500"/>
                            </a:xfrm>
                            <a:prstGeom prst="rect">
                              <a:avLst/>
                            </a:prstGeom>
                          </pic:spPr>
                        </pic:pic>
                      </wpg:grpSp>
                      <wpg:grpSp>
                        <wpg:cNvPr id="192" name="Nhóm 192"/>
                        <wpg:cNvGrpSpPr/>
                        <wpg:grpSpPr>
                          <a:xfrm>
                            <a:off x="2847975" y="0"/>
                            <a:ext cx="2324100" cy="1080770"/>
                            <a:chOff x="0" y="-1"/>
                            <a:chExt cx="2324101" cy="1080873"/>
                          </a:xfrm>
                        </wpg:grpSpPr>
                        <pic:pic xmlns:pic="http://schemas.openxmlformats.org/drawingml/2006/picture">
                          <pic:nvPicPr>
                            <pic:cNvPr id="15" name="图片 14"/>
                            <pic:cNvPicPr>
                              <a:picLocks noChangeAspect="1"/>
                            </pic:cNvPicPr>
                          </pic:nvPicPr>
                          <pic:blipFill>
                            <a:blip r:embed="rId53"/>
                            <a:stretch>
                              <a:fillRect/>
                            </a:stretch>
                          </pic:blipFill>
                          <pic:spPr>
                            <a:xfrm>
                              <a:off x="0" y="0"/>
                              <a:ext cx="1214120" cy="1079500"/>
                            </a:xfrm>
                            <a:prstGeom prst="rect">
                              <a:avLst/>
                            </a:prstGeom>
                          </pic:spPr>
                        </pic:pic>
                        <pic:pic xmlns:pic="http://schemas.openxmlformats.org/drawingml/2006/picture">
                          <pic:nvPicPr>
                            <pic:cNvPr id="30" name="图片 20"/>
                            <pic:cNvPicPr>
                              <a:picLocks noChangeAspect="1"/>
                            </pic:cNvPicPr>
                          </pic:nvPicPr>
                          <pic:blipFill>
                            <a:blip r:embed="rId54"/>
                            <a:srcRect l="52530" b="64759"/>
                            <a:stretch>
                              <a:fillRect/>
                            </a:stretch>
                          </pic:blipFill>
                          <pic:spPr>
                            <a:xfrm rot="5400000">
                              <a:off x="1221054" y="-22174"/>
                              <a:ext cx="1080873" cy="1125220"/>
                            </a:xfrm>
                            <a:prstGeom prst="rect">
                              <a:avLst/>
                            </a:prstGeom>
                          </pic:spPr>
                        </pic:pic>
                      </wpg:grpSp>
                    </wpg:wgp>
                  </a:graphicData>
                </a:graphic>
              </wp:inline>
            </w:drawing>
          </mc:Choice>
          <mc:Fallback>
            <w:pict>
              <v:group w14:anchorId="2007B5B4" id="Nhóm 195" o:spid="_x0000_s1026" style="width:407.25pt;height:85.1pt;mso-position-horizontal-relative:char;mso-position-vertical-relative:line" coordsize="51720,108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">
                <v:group id="Nhóm 31" o:spid="_x0000_s1027" style="position:absolute;width:23641;height:10795" coordsize="23641,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图片 13" o:spid="_x0000_s1028" type="#_x0000_t75" style="position:absolute;width:1261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">
                    <v:imagedata r:id="rId55" o:title=""/>
                  </v:shape>
                  <v:shape id="图片 17" o:spid="_x0000_s1029" type="#_x0000_t75" style="position:absolute;left:12477;width:11164;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">
                    <v:imagedata r:id="rId56" o:title=""/>
                  </v:shape>
                </v:group>
                <v:group id="Nhóm 192" o:spid="_x0000_s1030" style="position:absolute;left:28479;width:23241;height:10807" coordorigin="" coordsize="23241,10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图片 14" o:spid="_x0000_s1031" type="#_x0000_t75" style="position:absolute;width:12141;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">
                    <v:imagedata r:id="rId57" o:title=""/>
                  </v:shape>
                  <v:shape id="图片 20" o:spid="_x0000_s1032" type="#_x0000_t75" style="position:absolute;left:12211;top:-223;width:10808;height:1125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">
                    <v:imagedata r:id="rId58" o:title="" cropbottom="42440f" cropleft="34426f"/>
                  </v:shape>
                </v:group>
                <w10:anchorlock/>
              </v:group>
            </w:pict>
          </mc:Fallback>
        </mc:AlternateContent>
      </w:r>
    </w:p>
    <w:p w14:paraId="1B2596A2" w14:textId="50727636" w:rsidR="00886941" w:rsidRPr="00B13BE6" w:rsidRDefault="00886941" w:rsidP="00886941">
      <w:pPr>
        <w:pStyle w:val="Chuthich"/>
      </w:pPr>
      <w:bookmarkStart w:id="106" w:name="_Ref43825251"/>
      <w:bookmarkStart w:id="107" w:name="_Toc44425121"/>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5</w:t>
      </w:r>
      <w:r w:rsidR="00CC040B">
        <w:rPr>
          <w:noProof/>
        </w:rPr>
        <w:fldChar w:fldCharType="end"/>
      </w:r>
      <w:bookmarkEnd w:id="106"/>
      <w:r>
        <w:t xml:space="preserve"> Hình ảnh trước và sau khi phủ graphene của a) Polyester b) Nylon</w:t>
      </w:r>
      <w:bookmarkEnd w:id="107"/>
    </w:p>
    <w:p w14:paraId="35E99793" w14:textId="4E97A0AB" w:rsidR="00AE69F1" w:rsidRPr="00B13BE6" w:rsidRDefault="0070517A" w:rsidP="005E1721">
      <w:pPr>
        <w:ind w:firstLine="360"/>
      </w:pPr>
      <w:r w:rsidRPr="00B13BE6">
        <w:t>Về màu sắc và chất liệu, vải polyester đen và nhám hơn</w:t>
      </w:r>
      <w:r w:rsidR="007B5103" w:rsidRPr="00B13BE6">
        <w:t xml:space="preserve"> </w:t>
      </w:r>
      <w:r w:rsidRPr="00B13BE6">
        <w:t>trong khi vải nylon trơn và bóng.</w:t>
      </w:r>
      <w:r w:rsidR="007B5103" w:rsidRPr="00B13BE6">
        <w:t xml:space="preserve"> Về tính chất điện, polyester thường có dải điện trở nhỏ hơn, cỡ từ vài K</w:t>
      </w:r>
      <w:r w:rsidR="007B5103" w:rsidRPr="00B13BE6">
        <w:rPr>
          <w:rFonts w:cs="Times New Roman"/>
        </w:rPr>
        <w:t>Ω</w:t>
      </w:r>
      <w:r w:rsidR="007B5103" w:rsidRPr="00B13BE6">
        <w:t xml:space="preserve"> đến vài chục K</w:t>
      </w:r>
      <w:r w:rsidR="007B5103" w:rsidRPr="00B13BE6">
        <w:rPr>
          <w:rFonts w:cs="Times New Roman"/>
        </w:rPr>
        <w:t xml:space="preserve">Ω, còn điện trở của nylon trong khoảng vài chục đến vài trăm </w:t>
      </w:r>
      <w:r w:rsidR="007B5103" w:rsidRPr="00B13BE6">
        <w:t>K</w:t>
      </w:r>
      <w:r w:rsidR="007B5103" w:rsidRPr="00B13BE6">
        <w:rPr>
          <w:rFonts w:cs="Times New Roman"/>
        </w:rPr>
        <w:t xml:space="preserve">Ω. </w:t>
      </w:r>
      <w:r w:rsidR="005E1721" w:rsidRPr="00B13BE6">
        <w:rPr>
          <w:rFonts w:cs="Times New Roman"/>
        </w:rPr>
        <w:t xml:space="preserve">Trong các thí </w:t>
      </w:r>
      <w:r w:rsidR="005E1721" w:rsidRPr="00B13BE6">
        <w:rPr>
          <w:rFonts w:cs="Times New Roman"/>
        </w:rPr>
        <w:lastRenderedPageBreak/>
        <w:t xml:space="preserve">nghiệm giặt với nước và uốn cong, </w:t>
      </w:r>
      <w:r w:rsidR="005905D6">
        <w:rPr>
          <w:rFonts w:cs="Times New Roman"/>
        </w:rPr>
        <w:t xml:space="preserve">chất liệu </w:t>
      </w:r>
      <w:r w:rsidR="005E1721" w:rsidRPr="00B13BE6">
        <w:rPr>
          <w:rFonts w:cs="Times New Roman"/>
        </w:rPr>
        <w:t>nylon và polyester rất ổn định về điện trở do liên kết mạnh trong quá trình xử lý nhiệt.</w:t>
      </w:r>
    </w:p>
    <w:p w14:paraId="5D68B439" w14:textId="77D0720D" w:rsidR="006F69CA" w:rsidRPr="00B13BE6" w:rsidRDefault="006F69CA" w:rsidP="006F69CA">
      <w:pPr>
        <w:pStyle w:val="u2"/>
        <w:rPr>
          <w:lang w:val="vi-VN"/>
        </w:rPr>
      </w:pPr>
      <w:bookmarkStart w:id="108" w:name="_Toc44425201"/>
      <w:r w:rsidRPr="00B13BE6">
        <w:rPr>
          <w:lang w:val="vi-VN"/>
        </w:rPr>
        <w:t>Phương pháp đo điện trở</w:t>
      </w:r>
      <w:bookmarkEnd w:id="108"/>
    </w:p>
    <w:p w14:paraId="10DDDD41" w14:textId="5538EFF3" w:rsidR="002B3161" w:rsidRDefault="005E1721" w:rsidP="00FA2248">
      <w:pPr>
        <w:ind w:firstLine="360"/>
      </w:pPr>
      <w:r w:rsidRPr="00B13BE6">
        <w:t xml:space="preserve">Các cảm biến graphene được theo dõi điện trở liên tục theo ngày trong môi trường điều hòa. </w:t>
      </w:r>
      <w:r w:rsidR="002B3161" w:rsidRPr="00B13BE6">
        <w:t xml:space="preserve">Chúng tôi đã thực hiện nhiều các thí nghiệm để đo điện trở của hai loại graphene nylon và polyester. </w:t>
      </w:r>
      <w:r w:rsidR="00C26B62" w:rsidRPr="00B13BE6">
        <w:t>Đồng hồ đo nhiệt độ, độ ẩm được sử dụng trong quá trình đo đạc.</w:t>
      </w:r>
      <w:r w:rsidR="00FA2248">
        <w:t xml:space="preserve"> </w:t>
      </w:r>
      <w:r w:rsidR="002B3161" w:rsidRPr="00B13BE6">
        <w:t>Thí nghiệm đầu tiên l</w:t>
      </w:r>
      <w:r w:rsidR="006403EE" w:rsidRPr="00B13BE6">
        <w:t>à theo dõi điện trở của miếng vải graphene sau khi chế tạo. Chúng tôi có 10 mẫu graphene nylon và 10 mẫu graphene polyester</w:t>
      </w:r>
      <w:r w:rsidR="00250531" w:rsidRPr="00B13BE6">
        <w:t xml:space="preserve"> kích thước 3cm x 3cm</w:t>
      </w:r>
      <w:r w:rsidR="006403EE" w:rsidRPr="00B13BE6">
        <w:t xml:space="preserve"> được phủ 10 lớp GO và xử lý nhiệt 5 phút.</w:t>
      </w:r>
      <w:r w:rsidR="00C26B62" w:rsidRPr="00B13BE6">
        <w:t xml:space="preserve"> Thí nghiệm được bố trí như</w:t>
      </w:r>
      <w:r w:rsidR="00886941">
        <w:t xml:space="preserve"> </w:t>
      </w:r>
      <w:r w:rsidR="00886941">
        <w:fldChar w:fldCharType="begin"/>
      </w:r>
      <w:r w:rsidR="00886941">
        <w:instrText xml:space="preserve"> REF _Ref43825333 \h </w:instrText>
      </w:r>
      <w:r w:rsidR="00886941">
        <w:fldChar w:fldCharType="separate"/>
      </w:r>
      <w:r w:rsidR="004828D5">
        <w:t xml:space="preserve">Hình </w:t>
      </w:r>
      <w:r w:rsidR="004828D5">
        <w:rPr>
          <w:noProof/>
        </w:rPr>
        <w:t>2</w:t>
      </w:r>
      <w:r w:rsidR="004828D5">
        <w:t>.</w:t>
      </w:r>
      <w:r w:rsidR="004828D5">
        <w:rPr>
          <w:noProof/>
        </w:rPr>
        <w:t>16</w:t>
      </w:r>
      <w:r w:rsidR="00886941">
        <w:fldChar w:fldCharType="end"/>
      </w:r>
      <w:r w:rsidR="00C26B62" w:rsidRPr="00B13BE6">
        <w:t>.</w:t>
      </w:r>
    </w:p>
    <w:p w14:paraId="51C170B9" w14:textId="77777777" w:rsidR="00886941" w:rsidRDefault="00886941" w:rsidP="00886941">
      <w:pPr>
        <w:keepNext/>
        <w:ind w:firstLine="360"/>
        <w:jc w:val="center"/>
      </w:pPr>
      <w:r w:rsidRPr="00B13BE6">
        <w:rPr>
          <w:noProof/>
        </w:rPr>
        <mc:AlternateContent>
          <mc:Choice Requires="wpg">
            <w:drawing>
              <wp:inline distT="0" distB="0" distL="0" distR="0" wp14:anchorId="4EE2EE87" wp14:editId="4E117793">
                <wp:extent cx="4010660" cy="1800860"/>
                <wp:effectExtent l="0" t="0" r="8890" b="8890"/>
                <wp:docPr id="27" name="Nhóm 27"/>
                <wp:cNvGraphicFramePr/>
                <a:graphic xmlns:a="http://schemas.openxmlformats.org/drawingml/2006/main">
                  <a:graphicData uri="http://schemas.microsoft.com/office/word/2010/wordprocessingGroup">
                    <wpg:wgp>
                      <wpg:cNvGrpSpPr/>
                      <wpg:grpSpPr>
                        <a:xfrm>
                          <a:off x="0" y="0"/>
                          <a:ext cx="4010660" cy="1800860"/>
                          <a:chOff x="0" y="0"/>
                          <a:chExt cx="4010978" cy="1801177"/>
                        </a:xfrm>
                      </wpg:grpSpPr>
                      <pic:pic xmlns:pic="http://schemas.openxmlformats.org/drawingml/2006/picture">
                        <pic:nvPicPr>
                          <pic:cNvPr id="10" name="Picture 3">
                            <a:extLst>
                              <a:ext uri="{FF2B5EF4-FFF2-40B4-BE49-F238E27FC236}">
                                <a16:creationId xmlns:a16="http://schemas.microsoft.com/office/drawing/2014/main" id="{6390D04B-4081-469F-8AA6-19373EB9F436}"/>
                              </a:ext>
                            </a:extLst>
                          </pic:cNvPr>
                          <pic:cNvPicPr>
                            <a:picLocks noChangeAspect="1"/>
                          </pic:cNvPicPr>
                        </pic:nvPicPr>
                        <pic:blipFill rotWithShape="1">
                          <a:blip r:embed="rId59" cstate="print">
                            <a:extLst>
                              <a:ext uri="{28A0092B-C50C-407E-A947-70E740481C1C}">
                                <a14:useLocalDpi xmlns:a14="http://schemas.microsoft.com/office/drawing/2010/main" val="0"/>
                              </a:ext>
                            </a:extLst>
                          </a:blip>
                          <a:srcRect l="3333" t="22812" r="5139" b="12188"/>
                          <a:stretch/>
                        </pic:blipFill>
                        <pic:spPr>
                          <a:xfrm rot="16200000">
                            <a:off x="-47625" y="47625"/>
                            <a:ext cx="1791335" cy="1696085"/>
                          </a:xfrm>
                          <a:prstGeom prst="rect">
                            <a:avLst/>
                          </a:prstGeom>
                        </pic:spPr>
                      </pic:pic>
                      <pic:pic xmlns:pic="http://schemas.openxmlformats.org/drawingml/2006/picture">
                        <pic:nvPicPr>
                          <pic:cNvPr id="17" name="Picture 6">
                            <a:extLst>
                              <a:ext uri="{FF2B5EF4-FFF2-40B4-BE49-F238E27FC236}">
                                <a16:creationId xmlns:a16="http://schemas.microsoft.com/office/drawing/2014/main" id="{AEC60FB1-495C-4080-9A7A-A30227D05708}"/>
                              </a:ext>
                            </a:extLst>
                          </pic:cNvPr>
                          <pic:cNvPicPr>
                            <a:picLocks noChangeAspect="1"/>
                          </pic:cNvPicPr>
                        </pic:nvPicPr>
                        <pic:blipFill rotWithShape="1">
                          <a:blip r:embed="rId60" cstate="print">
                            <a:extLst>
                              <a:ext uri="{28A0092B-C50C-407E-A947-70E740481C1C}">
                                <a14:useLocalDpi xmlns:a14="http://schemas.microsoft.com/office/drawing/2010/main" val="0"/>
                              </a:ext>
                            </a:extLst>
                          </a:blip>
                          <a:srcRect t="10805"/>
                          <a:stretch/>
                        </pic:blipFill>
                        <pic:spPr>
                          <a:xfrm rot="16200000">
                            <a:off x="2048828" y="-160973"/>
                            <a:ext cx="1792605" cy="2131695"/>
                          </a:xfrm>
                          <a:prstGeom prst="rect">
                            <a:avLst/>
                          </a:prstGeom>
                        </pic:spPr>
                      </pic:pic>
                    </wpg:wgp>
                  </a:graphicData>
                </a:graphic>
              </wp:inline>
            </w:drawing>
          </mc:Choice>
          <mc:Fallback>
            <w:pict>
              <v:group w14:anchorId="3AA74B84" id="Nhóm 27" o:spid="_x0000_s1026" style="width:315.8pt;height:141.8pt;mso-position-horizontal-relative:char;mso-position-vertical-relative:line" coordsize="40109,180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">
                <v:shape id="Picture 3" o:spid="_x0000_s1027" type="#_x0000_t75" style="position:absolute;left:-477;top:477;width:17913;height:16960;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">
                  <v:imagedata r:id="rId61" o:title="" croptop="14950f" cropbottom="7988f" cropleft="2184f" cropright="3368f"/>
                </v:shape>
                <v:shape id="Picture 6" o:spid="_x0000_s1028" type="#_x0000_t75" style="position:absolute;left:20488;top:-1611;width:17926;height:2131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">
                  <v:imagedata r:id="rId62" o:title="" croptop="7081f"/>
                </v:shape>
                <w10:anchorlock/>
              </v:group>
            </w:pict>
          </mc:Fallback>
        </mc:AlternateContent>
      </w:r>
    </w:p>
    <w:p w14:paraId="67377B04" w14:textId="2BE289B7" w:rsidR="00886941" w:rsidRPr="00B13BE6" w:rsidRDefault="00886941" w:rsidP="00886941">
      <w:pPr>
        <w:pStyle w:val="Chuthich"/>
      </w:pPr>
      <w:bookmarkStart w:id="109" w:name="_Ref43825333"/>
      <w:bookmarkStart w:id="110" w:name="_Toc44425122"/>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6</w:t>
      </w:r>
      <w:r w:rsidR="00CC040B">
        <w:rPr>
          <w:noProof/>
        </w:rPr>
        <w:fldChar w:fldCharType="end"/>
      </w:r>
      <w:bookmarkEnd w:id="109"/>
      <w:r>
        <w:t xml:space="preserve"> Phương pháp đo điện trở graphene</w:t>
      </w:r>
      <w:bookmarkEnd w:id="110"/>
    </w:p>
    <w:p w14:paraId="27189F2C" w14:textId="7D18005B" w:rsidR="00C87F23" w:rsidRPr="00B13BE6" w:rsidRDefault="00C26B62" w:rsidP="00886941">
      <w:pPr>
        <w:ind w:firstLine="360"/>
      </w:pPr>
      <w:r w:rsidRPr="00B13BE6">
        <w:t xml:space="preserve">Cân điện tử được sử dụng để xác định lực giữ que đo. Ở đây, lực được giữ cố định ở 2N (sai số của lực là </w:t>
      </w:r>
      <w:r w:rsidRPr="00B13BE6">
        <w:rPr>
          <w:rFonts w:cs="Times New Roman"/>
        </w:rPr>
        <w:t xml:space="preserve">± </w:t>
      </w:r>
      <w:r w:rsidRPr="00B13BE6">
        <w:t>0.1N). Que đo đỏ được cố định bằng băng keo ở trên cân điện tử nhằm hạn chế tối đa lực tác động lên miếng vải graphene.</w:t>
      </w:r>
      <w:r w:rsidR="00B644F7" w:rsidRPr="00B13BE6">
        <w:t xml:space="preserve"> Điện trở được đo ở hai bề mặt của graphene, que đo đỏ luôn đặt ở dưới và que đo đen đặt ở bên trên. Lực tác dụng lên graphene được hiển thị trên màn hình của cân và khi đạt 200g (tức là lực bằng 2N) thì ghi lại giá trị điện trở của graphene.</w:t>
      </w:r>
      <w:r w:rsidR="00E400C2" w:rsidRPr="00B13BE6">
        <w:t xml:space="preserve"> </w:t>
      </w:r>
    </w:p>
    <w:p w14:paraId="687F3306" w14:textId="7CFBD783" w:rsidR="00886941" w:rsidRDefault="00886941" w:rsidP="00886941">
      <w:pPr>
        <w:pStyle w:val="Chuthich"/>
        <w:keepNext/>
      </w:pPr>
      <w:bookmarkStart w:id="111" w:name="_Ref43825390"/>
      <w:bookmarkStart w:id="112" w:name="_Ref43825375"/>
      <w:bookmarkStart w:id="113" w:name="_Toc44425079"/>
      <w:r>
        <w:t xml:space="preserve">Bảng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E53E75">
        <w:t>.</w:t>
      </w:r>
      <w:r w:rsidR="00CC040B">
        <w:fldChar w:fldCharType="begin"/>
      </w:r>
      <w:r w:rsidR="00CC040B">
        <w:instrText xml:space="preserve"> SEQ Bảng \* </w:instrText>
      </w:r>
      <w:r w:rsidR="00CC040B">
        <w:instrText xml:space="preserve">ARABIC \s 1 </w:instrText>
      </w:r>
      <w:r w:rsidR="00CC040B">
        <w:fldChar w:fldCharType="separate"/>
      </w:r>
      <w:r w:rsidR="004828D5">
        <w:rPr>
          <w:noProof/>
        </w:rPr>
        <w:t>2</w:t>
      </w:r>
      <w:r w:rsidR="00CC040B">
        <w:rPr>
          <w:noProof/>
        </w:rPr>
        <w:fldChar w:fldCharType="end"/>
      </w:r>
      <w:bookmarkEnd w:id="111"/>
      <w:r>
        <w:t xml:space="preserve"> </w:t>
      </w:r>
      <w:r w:rsidRPr="00B13BE6">
        <w:t xml:space="preserve">Điện trở của </w:t>
      </w:r>
      <w:r w:rsidR="00EC129B">
        <w:t>rGO-</w:t>
      </w:r>
      <w:r w:rsidRPr="00B13BE6">
        <w:t xml:space="preserve">nylon và </w:t>
      </w:r>
      <w:r w:rsidR="00EC129B">
        <w:t>rGO-</w:t>
      </w:r>
      <w:r w:rsidRPr="00B13BE6">
        <w:t>polyester</w:t>
      </w:r>
      <w:bookmarkEnd w:id="112"/>
      <w:bookmarkEnd w:id="113"/>
    </w:p>
    <w:tbl>
      <w:tblPr>
        <w:tblW w:w="5939" w:type="dxa"/>
        <w:tblInd w:w="1579" w:type="dxa"/>
        <w:tblLook w:val="04A0" w:firstRow="1" w:lastRow="0" w:firstColumn="1" w:lastColumn="0" w:noHBand="0" w:noVBand="1"/>
      </w:tblPr>
      <w:tblGrid>
        <w:gridCol w:w="1201"/>
        <w:gridCol w:w="2435"/>
        <w:gridCol w:w="2303"/>
      </w:tblGrid>
      <w:tr w:rsidR="00E400C2" w:rsidRPr="00B13BE6" w14:paraId="2EF5CB6A" w14:textId="77777777" w:rsidTr="00E400C2">
        <w:trPr>
          <w:trHeight w:val="304"/>
        </w:trPr>
        <w:tc>
          <w:tcPr>
            <w:tcW w:w="593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8EAD5"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Điện trở của graphene (KΩ)</w:t>
            </w:r>
          </w:p>
        </w:tc>
      </w:tr>
      <w:tr w:rsidR="00E400C2" w:rsidRPr="00B13BE6" w14:paraId="10529816" w14:textId="77777777" w:rsidTr="00E400C2">
        <w:trPr>
          <w:trHeight w:val="608"/>
        </w:trPr>
        <w:tc>
          <w:tcPr>
            <w:tcW w:w="1201" w:type="dxa"/>
            <w:tcBorders>
              <w:top w:val="nil"/>
              <w:left w:val="single" w:sz="4" w:space="0" w:color="auto"/>
              <w:bottom w:val="single" w:sz="4" w:space="0" w:color="auto"/>
              <w:right w:val="single" w:sz="4" w:space="0" w:color="auto"/>
            </w:tcBorders>
            <w:shd w:val="clear" w:color="auto" w:fill="auto"/>
            <w:vAlign w:val="center"/>
            <w:hideMark/>
          </w:tcPr>
          <w:p w14:paraId="268979C6" w14:textId="7777777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Mẫu</w:t>
            </w:r>
          </w:p>
        </w:tc>
        <w:tc>
          <w:tcPr>
            <w:tcW w:w="2435" w:type="dxa"/>
            <w:tcBorders>
              <w:top w:val="nil"/>
              <w:left w:val="nil"/>
              <w:bottom w:val="single" w:sz="4" w:space="0" w:color="auto"/>
              <w:right w:val="single" w:sz="4" w:space="0" w:color="auto"/>
            </w:tcBorders>
            <w:shd w:val="clear" w:color="auto" w:fill="auto"/>
            <w:vAlign w:val="center"/>
            <w:hideMark/>
          </w:tcPr>
          <w:p w14:paraId="031179B9" w14:textId="1858370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Nylon 20200205</w:t>
            </w:r>
          </w:p>
        </w:tc>
        <w:tc>
          <w:tcPr>
            <w:tcW w:w="2303" w:type="dxa"/>
            <w:tcBorders>
              <w:top w:val="nil"/>
              <w:left w:val="nil"/>
              <w:bottom w:val="single" w:sz="4" w:space="0" w:color="auto"/>
              <w:right w:val="single" w:sz="4" w:space="0" w:color="auto"/>
            </w:tcBorders>
            <w:shd w:val="clear" w:color="auto" w:fill="auto"/>
            <w:vAlign w:val="center"/>
            <w:hideMark/>
          </w:tcPr>
          <w:p w14:paraId="50776B0C" w14:textId="4A7A2417" w:rsidR="00E400C2" w:rsidRPr="00B13BE6" w:rsidRDefault="00E400C2" w:rsidP="00E400C2">
            <w:pPr>
              <w:spacing w:before="0" w:after="0" w:line="240" w:lineRule="auto"/>
              <w:jc w:val="center"/>
              <w:rPr>
                <w:rFonts w:ascii="Arial" w:eastAsia="Times New Roman" w:hAnsi="Arial" w:cs="Arial"/>
                <w:b/>
                <w:bCs/>
                <w:color w:val="000000"/>
                <w:kern w:val="0"/>
                <w:sz w:val="22"/>
                <w:szCs w:val="22"/>
              </w:rPr>
            </w:pPr>
            <w:r w:rsidRPr="00B13BE6">
              <w:rPr>
                <w:rFonts w:ascii="Arial" w:eastAsia="Times New Roman" w:hAnsi="Arial" w:cs="Arial"/>
                <w:b/>
                <w:bCs/>
                <w:color w:val="000000"/>
                <w:kern w:val="0"/>
                <w:sz w:val="22"/>
                <w:szCs w:val="22"/>
              </w:rPr>
              <w:t>rGO(X-5)-Polyester 20200205</w:t>
            </w:r>
          </w:p>
        </w:tc>
      </w:tr>
      <w:tr w:rsidR="00E400C2" w:rsidRPr="00B13BE6" w14:paraId="2A02C193"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BA13D9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w:t>
            </w:r>
          </w:p>
        </w:tc>
        <w:tc>
          <w:tcPr>
            <w:tcW w:w="2435" w:type="dxa"/>
            <w:tcBorders>
              <w:top w:val="nil"/>
              <w:left w:val="nil"/>
              <w:bottom w:val="single" w:sz="4" w:space="0" w:color="auto"/>
              <w:right w:val="single" w:sz="4" w:space="0" w:color="auto"/>
            </w:tcBorders>
            <w:shd w:val="clear" w:color="FFFFFF" w:fill="FFFFFF"/>
            <w:noWrap/>
            <w:vAlign w:val="center"/>
            <w:hideMark/>
          </w:tcPr>
          <w:p w14:paraId="03C57DA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4.0 - 20.0</w:t>
            </w:r>
          </w:p>
        </w:tc>
        <w:tc>
          <w:tcPr>
            <w:tcW w:w="2303" w:type="dxa"/>
            <w:tcBorders>
              <w:top w:val="nil"/>
              <w:left w:val="nil"/>
              <w:bottom w:val="single" w:sz="4" w:space="0" w:color="auto"/>
              <w:right w:val="single" w:sz="4" w:space="0" w:color="auto"/>
            </w:tcBorders>
            <w:shd w:val="clear" w:color="FFFFFF" w:fill="FFFFFF"/>
            <w:noWrap/>
            <w:vAlign w:val="center"/>
            <w:hideMark/>
          </w:tcPr>
          <w:p w14:paraId="4A729D20" w14:textId="6C4ADC1C"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4 - 7.5</w:t>
            </w:r>
          </w:p>
        </w:tc>
      </w:tr>
      <w:tr w:rsidR="00E400C2" w:rsidRPr="00B13BE6" w14:paraId="4D4D25F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6C8DBE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w:t>
            </w:r>
          </w:p>
        </w:tc>
        <w:tc>
          <w:tcPr>
            <w:tcW w:w="2435" w:type="dxa"/>
            <w:tcBorders>
              <w:top w:val="nil"/>
              <w:left w:val="nil"/>
              <w:bottom w:val="single" w:sz="4" w:space="0" w:color="auto"/>
              <w:right w:val="single" w:sz="4" w:space="0" w:color="auto"/>
            </w:tcBorders>
            <w:shd w:val="clear" w:color="FFFFFF" w:fill="FFFFFF"/>
            <w:noWrap/>
            <w:vAlign w:val="center"/>
            <w:hideMark/>
          </w:tcPr>
          <w:p w14:paraId="22A9DD6E"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 - 15.0</w:t>
            </w:r>
          </w:p>
        </w:tc>
        <w:tc>
          <w:tcPr>
            <w:tcW w:w="2303" w:type="dxa"/>
            <w:tcBorders>
              <w:top w:val="nil"/>
              <w:left w:val="nil"/>
              <w:bottom w:val="single" w:sz="4" w:space="0" w:color="auto"/>
              <w:right w:val="single" w:sz="4" w:space="0" w:color="auto"/>
            </w:tcBorders>
            <w:shd w:val="clear" w:color="FFFFFF" w:fill="FFFFFF"/>
            <w:noWrap/>
            <w:vAlign w:val="center"/>
            <w:hideMark/>
          </w:tcPr>
          <w:p w14:paraId="69A07FA1" w14:textId="385D4E1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2.2 - 5.0</w:t>
            </w:r>
          </w:p>
        </w:tc>
      </w:tr>
      <w:tr w:rsidR="00E400C2" w:rsidRPr="00B13BE6" w14:paraId="71D6CBB5"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3B5825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w:t>
            </w:r>
          </w:p>
        </w:tc>
        <w:tc>
          <w:tcPr>
            <w:tcW w:w="2435" w:type="dxa"/>
            <w:tcBorders>
              <w:top w:val="nil"/>
              <w:left w:val="nil"/>
              <w:bottom w:val="single" w:sz="4" w:space="0" w:color="auto"/>
              <w:right w:val="single" w:sz="4" w:space="0" w:color="auto"/>
            </w:tcBorders>
            <w:shd w:val="clear" w:color="FFFFFF" w:fill="FFFFFF"/>
            <w:noWrap/>
            <w:vAlign w:val="center"/>
            <w:hideMark/>
          </w:tcPr>
          <w:p w14:paraId="05552942" w14:textId="0324CF7B"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2 - 20.0</w:t>
            </w:r>
          </w:p>
        </w:tc>
        <w:tc>
          <w:tcPr>
            <w:tcW w:w="2303" w:type="dxa"/>
            <w:tcBorders>
              <w:top w:val="nil"/>
              <w:left w:val="nil"/>
              <w:bottom w:val="single" w:sz="4" w:space="0" w:color="auto"/>
              <w:right w:val="single" w:sz="4" w:space="0" w:color="auto"/>
            </w:tcBorders>
            <w:shd w:val="clear" w:color="auto" w:fill="auto"/>
            <w:noWrap/>
            <w:vAlign w:val="center"/>
            <w:hideMark/>
          </w:tcPr>
          <w:p w14:paraId="2F1C758F"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1.5-14</w:t>
            </w:r>
          </w:p>
        </w:tc>
      </w:tr>
      <w:tr w:rsidR="00E400C2" w:rsidRPr="00B13BE6" w14:paraId="5A7EBA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5851DA0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w:t>
            </w:r>
          </w:p>
        </w:tc>
        <w:tc>
          <w:tcPr>
            <w:tcW w:w="2435" w:type="dxa"/>
            <w:tcBorders>
              <w:top w:val="nil"/>
              <w:left w:val="nil"/>
              <w:bottom w:val="single" w:sz="4" w:space="0" w:color="auto"/>
              <w:right w:val="single" w:sz="4" w:space="0" w:color="auto"/>
            </w:tcBorders>
            <w:shd w:val="clear" w:color="FFFFFF" w:fill="FFFFFF"/>
            <w:noWrap/>
            <w:vAlign w:val="center"/>
            <w:hideMark/>
          </w:tcPr>
          <w:p w14:paraId="57257749" w14:textId="372B2C96"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 - 15.0</w:t>
            </w:r>
          </w:p>
        </w:tc>
        <w:tc>
          <w:tcPr>
            <w:tcW w:w="2303" w:type="dxa"/>
            <w:tcBorders>
              <w:top w:val="nil"/>
              <w:left w:val="nil"/>
              <w:bottom w:val="single" w:sz="4" w:space="0" w:color="auto"/>
              <w:right w:val="single" w:sz="4" w:space="0" w:color="auto"/>
            </w:tcBorders>
            <w:shd w:val="clear" w:color="FFFFFF" w:fill="FFFFFF"/>
            <w:noWrap/>
            <w:vAlign w:val="center"/>
            <w:hideMark/>
          </w:tcPr>
          <w:p w14:paraId="535E0F53" w14:textId="6B8BC845"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7</w:t>
            </w:r>
          </w:p>
        </w:tc>
      </w:tr>
      <w:tr w:rsidR="00E400C2" w:rsidRPr="00B13BE6" w14:paraId="34FF3DBC"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AD4B19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w:t>
            </w:r>
          </w:p>
        </w:tc>
        <w:tc>
          <w:tcPr>
            <w:tcW w:w="2435" w:type="dxa"/>
            <w:tcBorders>
              <w:top w:val="nil"/>
              <w:left w:val="nil"/>
              <w:bottom w:val="single" w:sz="4" w:space="0" w:color="auto"/>
              <w:right w:val="single" w:sz="4" w:space="0" w:color="auto"/>
            </w:tcBorders>
            <w:shd w:val="clear" w:color="auto" w:fill="auto"/>
            <w:noWrap/>
            <w:vAlign w:val="center"/>
            <w:hideMark/>
          </w:tcPr>
          <w:p w14:paraId="5CACE15D" w14:textId="6BDBE884"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70</w:t>
            </w:r>
          </w:p>
        </w:tc>
        <w:tc>
          <w:tcPr>
            <w:tcW w:w="2303" w:type="dxa"/>
            <w:tcBorders>
              <w:top w:val="nil"/>
              <w:left w:val="nil"/>
              <w:bottom w:val="single" w:sz="4" w:space="0" w:color="auto"/>
              <w:right w:val="single" w:sz="4" w:space="0" w:color="auto"/>
            </w:tcBorders>
            <w:shd w:val="clear" w:color="FFFFFF" w:fill="FFFFFF"/>
            <w:noWrap/>
            <w:vAlign w:val="center"/>
            <w:hideMark/>
          </w:tcPr>
          <w:p w14:paraId="6F4E96E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0 - 11.0</w:t>
            </w:r>
          </w:p>
        </w:tc>
      </w:tr>
      <w:tr w:rsidR="00E400C2" w:rsidRPr="00B13BE6" w14:paraId="16A71E0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EF022D9"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w:t>
            </w:r>
          </w:p>
        </w:tc>
        <w:tc>
          <w:tcPr>
            <w:tcW w:w="2435" w:type="dxa"/>
            <w:tcBorders>
              <w:top w:val="nil"/>
              <w:left w:val="nil"/>
              <w:bottom w:val="single" w:sz="4" w:space="0" w:color="auto"/>
              <w:right w:val="single" w:sz="4" w:space="0" w:color="auto"/>
            </w:tcBorders>
            <w:shd w:val="clear" w:color="FFFFFF" w:fill="FFFFFF"/>
            <w:noWrap/>
            <w:vAlign w:val="center"/>
            <w:hideMark/>
          </w:tcPr>
          <w:p w14:paraId="1D75B899" w14:textId="0A483CB0"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 -20.0</w:t>
            </w:r>
          </w:p>
        </w:tc>
        <w:tc>
          <w:tcPr>
            <w:tcW w:w="2303" w:type="dxa"/>
            <w:tcBorders>
              <w:top w:val="nil"/>
              <w:left w:val="nil"/>
              <w:bottom w:val="single" w:sz="4" w:space="0" w:color="auto"/>
              <w:right w:val="single" w:sz="4" w:space="0" w:color="auto"/>
            </w:tcBorders>
            <w:shd w:val="clear" w:color="FFFFFF" w:fill="FFFFFF"/>
            <w:noWrap/>
            <w:vAlign w:val="center"/>
            <w:hideMark/>
          </w:tcPr>
          <w:p w14:paraId="48379049" w14:textId="4E7E02AE"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8 - 3.5</w:t>
            </w:r>
          </w:p>
        </w:tc>
      </w:tr>
      <w:tr w:rsidR="00E400C2" w:rsidRPr="00B13BE6" w14:paraId="38A510E4"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437E6C2"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w:t>
            </w:r>
          </w:p>
        </w:tc>
        <w:tc>
          <w:tcPr>
            <w:tcW w:w="2435" w:type="dxa"/>
            <w:tcBorders>
              <w:top w:val="nil"/>
              <w:left w:val="nil"/>
              <w:bottom w:val="single" w:sz="4" w:space="0" w:color="auto"/>
              <w:right w:val="single" w:sz="4" w:space="0" w:color="auto"/>
            </w:tcBorders>
            <w:shd w:val="clear" w:color="FFFFFF" w:fill="FFFFFF"/>
            <w:noWrap/>
            <w:vAlign w:val="center"/>
            <w:hideMark/>
          </w:tcPr>
          <w:p w14:paraId="0F9C6FC1"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 - 20.0</w:t>
            </w:r>
          </w:p>
        </w:tc>
        <w:tc>
          <w:tcPr>
            <w:tcW w:w="2303" w:type="dxa"/>
            <w:tcBorders>
              <w:top w:val="nil"/>
              <w:left w:val="nil"/>
              <w:bottom w:val="single" w:sz="4" w:space="0" w:color="auto"/>
              <w:right w:val="single" w:sz="4" w:space="0" w:color="auto"/>
            </w:tcBorders>
            <w:shd w:val="clear" w:color="FFFFFF" w:fill="FFFFFF"/>
            <w:noWrap/>
            <w:vAlign w:val="center"/>
            <w:hideMark/>
          </w:tcPr>
          <w:p w14:paraId="7F77F954" w14:textId="371F0943"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5.5 - 7</w:t>
            </w:r>
          </w:p>
        </w:tc>
      </w:tr>
      <w:tr w:rsidR="00E400C2" w:rsidRPr="00B13BE6" w14:paraId="2323F461"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2F85BA98"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8</w:t>
            </w:r>
          </w:p>
        </w:tc>
        <w:tc>
          <w:tcPr>
            <w:tcW w:w="2435" w:type="dxa"/>
            <w:tcBorders>
              <w:top w:val="nil"/>
              <w:left w:val="nil"/>
              <w:bottom w:val="single" w:sz="4" w:space="0" w:color="auto"/>
              <w:right w:val="single" w:sz="4" w:space="0" w:color="auto"/>
            </w:tcBorders>
            <w:shd w:val="clear" w:color="FFFFFF" w:fill="FFFFFF"/>
            <w:noWrap/>
            <w:vAlign w:val="center"/>
            <w:hideMark/>
          </w:tcPr>
          <w:p w14:paraId="385422CD"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15.0</w:t>
            </w:r>
          </w:p>
        </w:tc>
        <w:tc>
          <w:tcPr>
            <w:tcW w:w="2303" w:type="dxa"/>
            <w:tcBorders>
              <w:top w:val="nil"/>
              <w:left w:val="nil"/>
              <w:bottom w:val="single" w:sz="4" w:space="0" w:color="auto"/>
              <w:right w:val="single" w:sz="4" w:space="0" w:color="auto"/>
            </w:tcBorders>
            <w:shd w:val="clear" w:color="FFFFFF" w:fill="FFFFFF"/>
            <w:noWrap/>
            <w:vAlign w:val="center"/>
            <w:hideMark/>
          </w:tcPr>
          <w:p w14:paraId="0EC7D43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4 - 6.0</w:t>
            </w:r>
          </w:p>
        </w:tc>
      </w:tr>
      <w:tr w:rsidR="00E400C2" w:rsidRPr="00B13BE6" w14:paraId="3BBC5332"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3562F6E5"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9</w:t>
            </w:r>
          </w:p>
        </w:tc>
        <w:tc>
          <w:tcPr>
            <w:tcW w:w="2435" w:type="dxa"/>
            <w:tcBorders>
              <w:top w:val="nil"/>
              <w:left w:val="nil"/>
              <w:bottom w:val="single" w:sz="4" w:space="0" w:color="auto"/>
              <w:right w:val="single" w:sz="4" w:space="0" w:color="auto"/>
            </w:tcBorders>
            <w:shd w:val="clear" w:color="FFFFFF" w:fill="FFFFFF"/>
            <w:noWrap/>
            <w:vAlign w:val="center"/>
            <w:hideMark/>
          </w:tcPr>
          <w:p w14:paraId="30A677E0"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7.5 - 10</w:t>
            </w:r>
          </w:p>
        </w:tc>
        <w:tc>
          <w:tcPr>
            <w:tcW w:w="2303" w:type="dxa"/>
            <w:tcBorders>
              <w:top w:val="nil"/>
              <w:left w:val="nil"/>
              <w:bottom w:val="single" w:sz="4" w:space="0" w:color="auto"/>
              <w:right w:val="single" w:sz="4" w:space="0" w:color="auto"/>
            </w:tcBorders>
            <w:shd w:val="clear" w:color="FFFFFF" w:fill="FFFFFF"/>
            <w:noWrap/>
            <w:vAlign w:val="center"/>
            <w:hideMark/>
          </w:tcPr>
          <w:p w14:paraId="7D518731" w14:textId="14470AC1"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5 - 6.5</w:t>
            </w:r>
          </w:p>
        </w:tc>
      </w:tr>
      <w:tr w:rsidR="00E400C2" w:rsidRPr="00B13BE6" w14:paraId="330506A8" w14:textId="77777777" w:rsidTr="00E400C2">
        <w:trPr>
          <w:trHeight w:val="304"/>
        </w:trPr>
        <w:tc>
          <w:tcPr>
            <w:tcW w:w="1201" w:type="dxa"/>
            <w:tcBorders>
              <w:top w:val="nil"/>
              <w:left w:val="single" w:sz="4" w:space="0" w:color="auto"/>
              <w:bottom w:val="single" w:sz="4" w:space="0" w:color="auto"/>
              <w:right w:val="single" w:sz="4" w:space="0" w:color="auto"/>
            </w:tcBorders>
            <w:shd w:val="clear" w:color="auto" w:fill="auto"/>
            <w:noWrap/>
            <w:vAlign w:val="bottom"/>
            <w:hideMark/>
          </w:tcPr>
          <w:p w14:paraId="42D06A53"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10</w:t>
            </w:r>
          </w:p>
        </w:tc>
        <w:tc>
          <w:tcPr>
            <w:tcW w:w="2435" w:type="dxa"/>
            <w:tcBorders>
              <w:top w:val="nil"/>
              <w:left w:val="nil"/>
              <w:bottom w:val="single" w:sz="4" w:space="0" w:color="auto"/>
              <w:right w:val="single" w:sz="4" w:space="0" w:color="auto"/>
            </w:tcBorders>
            <w:shd w:val="clear" w:color="FFFFFF" w:fill="FFFFFF"/>
            <w:noWrap/>
            <w:vAlign w:val="center"/>
            <w:hideMark/>
          </w:tcPr>
          <w:p w14:paraId="508BBEBA" w14:textId="77777777" w:rsidR="00E400C2" w:rsidRPr="00B13BE6" w:rsidRDefault="00E400C2" w:rsidP="00E400C2">
            <w:pPr>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6 - 20.0</w:t>
            </w:r>
          </w:p>
        </w:tc>
        <w:tc>
          <w:tcPr>
            <w:tcW w:w="2303" w:type="dxa"/>
            <w:tcBorders>
              <w:top w:val="nil"/>
              <w:left w:val="nil"/>
              <w:bottom w:val="single" w:sz="4" w:space="0" w:color="auto"/>
              <w:right w:val="single" w:sz="4" w:space="0" w:color="auto"/>
            </w:tcBorders>
            <w:shd w:val="clear" w:color="FFFFFF" w:fill="FFFFFF"/>
            <w:noWrap/>
            <w:vAlign w:val="center"/>
            <w:hideMark/>
          </w:tcPr>
          <w:p w14:paraId="1C20D7D7" w14:textId="2E96321D" w:rsidR="00E400C2" w:rsidRPr="00B13BE6" w:rsidRDefault="00E400C2" w:rsidP="00E400C2">
            <w:pPr>
              <w:keepNext/>
              <w:spacing w:before="0" w:after="0" w:line="240" w:lineRule="auto"/>
              <w:jc w:val="center"/>
              <w:rPr>
                <w:rFonts w:ascii="Calibri" w:eastAsia="Times New Roman" w:hAnsi="Calibri" w:cs="Calibri"/>
                <w:color w:val="000000"/>
                <w:kern w:val="0"/>
                <w:sz w:val="22"/>
                <w:szCs w:val="22"/>
              </w:rPr>
            </w:pPr>
            <w:r w:rsidRPr="00B13BE6">
              <w:rPr>
                <w:rFonts w:ascii="Calibri" w:eastAsia="Times New Roman" w:hAnsi="Calibri" w:cs="Calibri"/>
                <w:color w:val="000000"/>
                <w:kern w:val="0"/>
                <w:sz w:val="22"/>
                <w:szCs w:val="22"/>
              </w:rPr>
              <w:t>3.0 - 5.0</w:t>
            </w:r>
          </w:p>
        </w:tc>
      </w:tr>
    </w:tbl>
    <w:p w14:paraId="5B1422C0" w14:textId="5BD0D18E" w:rsidR="00E400C2" w:rsidRPr="00B13BE6" w:rsidRDefault="00886941" w:rsidP="00D11D7B">
      <w:pPr>
        <w:spacing w:before="200"/>
        <w:ind w:firstLine="360"/>
      </w:pPr>
      <w:r w:rsidRPr="00B13BE6">
        <w:lastRenderedPageBreak/>
        <w:t>Giá trị điện trở của các mẫu graphene được thể hiện trong</w:t>
      </w:r>
      <w:r>
        <w:t xml:space="preserve"> </w:t>
      </w:r>
      <w:r>
        <w:fldChar w:fldCharType="begin"/>
      </w:r>
      <w:r>
        <w:instrText xml:space="preserve"> REF _Ref43825390 \h </w:instrText>
      </w:r>
      <w:r>
        <w:fldChar w:fldCharType="separate"/>
      </w:r>
      <w:r w:rsidR="004828D5">
        <w:t xml:space="preserve">Bảng </w:t>
      </w:r>
      <w:r w:rsidR="004828D5">
        <w:rPr>
          <w:noProof/>
        </w:rPr>
        <w:t>2</w:t>
      </w:r>
      <w:r w:rsidR="004828D5">
        <w:t>.</w:t>
      </w:r>
      <w:r w:rsidR="004828D5">
        <w:rPr>
          <w:noProof/>
        </w:rPr>
        <w:t>2</w:t>
      </w:r>
      <w:r>
        <w:fldChar w:fldCharType="end"/>
      </w:r>
      <w:r w:rsidRPr="00B13BE6">
        <w:t>.</w:t>
      </w:r>
      <w:r>
        <w:t xml:space="preserve"> </w:t>
      </w:r>
      <w:r w:rsidR="00E400C2" w:rsidRPr="00B13BE6">
        <w:t xml:space="preserve">Tên gọi của </w:t>
      </w:r>
      <w:r w:rsidR="00CC3EC1" w:rsidRPr="00B13BE6">
        <w:t>hai</w:t>
      </w:r>
      <w:r w:rsidR="00E400C2" w:rsidRPr="00B13BE6">
        <w:t xml:space="preserve"> loại graphene được đặt </w:t>
      </w:r>
      <w:r w:rsidR="00CC3EC1" w:rsidRPr="00B13BE6">
        <w:t>theo thứ tự:</w:t>
      </w:r>
      <w:r w:rsidR="00E400C2" w:rsidRPr="00B13BE6">
        <w:t xml:space="preserve"> công nghệ chế tạo</w:t>
      </w:r>
      <w:r w:rsidR="00CC3EC1" w:rsidRPr="00B13BE6">
        <w:t xml:space="preserve"> (số lớp phủ - thời gian xử lý nhiệt) - chất liệu vải – ngày sản xuất. Các mẫu được đánh số thự từ từ 1 đến 10 để phân biệt. Giá trị và khoảng điện trở của </w:t>
      </w:r>
      <w:r w:rsidR="005905D6">
        <w:t>rGO-</w:t>
      </w:r>
      <w:r w:rsidR="00CC3EC1" w:rsidRPr="00B13BE6">
        <w:t xml:space="preserve">polyester nhỏ hơn so với </w:t>
      </w:r>
      <w:r w:rsidR="005905D6">
        <w:t>rGO-</w:t>
      </w:r>
      <w:r w:rsidR="00CC3EC1" w:rsidRPr="00B13BE6">
        <w:t>nylon.</w:t>
      </w:r>
    </w:p>
    <w:p w14:paraId="68D578B6" w14:textId="4FA1C1A9" w:rsidR="00071EBB" w:rsidRDefault="004F2264" w:rsidP="00886941">
      <w:pPr>
        <w:ind w:firstLine="360"/>
      </w:pPr>
      <w:r w:rsidRPr="00B13BE6">
        <w:t xml:space="preserve">Với thí nghiệm thứ hai, điện trở được theo dõi </w:t>
      </w:r>
      <w:r w:rsidR="00FA24D4" w:rsidRPr="00B13BE6">
        <w:t>trên</w:t>
      </w:r>
      <w:r w:rsidRPr="00B13BE6">
        <w:t xml:space="preserve"> hệ gồm graphene và nút bấm </w:t>
      </w:r>
      <w:r w:rsidR="00FA24D4" w:rsidRPr="00B13BE6">
        <w:t>(điện cực thu tín hiệu EMG). Cách chế tạo điện cực được biểu diễn trong hình</w:t>
      </w:r>
      <w:r w:rsidR="002E490D">
        <w:t xml:space="preserve"> </w:t>
      </w:r>
      <w:r w:rsidR="002E490D">
        <w:fldChar w:fldCharType="begin"/>
      </w:r>
      <w:r w:rsidR="002E490D">
        <w:instrText xml:space="preserve"> REF _Ref43826622 \h </w:instrText>
      </w:r>
      <w:r w:rsidR="002E490D">
        <w:fldChar w:fldCharType="separate"/>
      </w:r>
      <w:r w:rsidR="004828D5">
        <w:t xml:space="preserve">Hình </w:t>
      </w:r>
      <w:r w:rsidR="004828D5">
        <w:rPr>
          <w:noProof/>
        </w:rPr>
        <w:t>2</w:t>
      </w:r>
      <w:r w:rsidR="004828D5">
        <w:t>.</w:t>
      </w:r>
      <w:r w:rsidR="004828D5">
        <w:rPr>
          <w:noProof/>
        </w:rPr>
        <w:t>17</w:t>
      </w:r>
      <w:r w:rsidR="002E490D">
        <w:fldChar w:fldCharType="end"/>
      </w:r>
      <w:r w:rsidR="00FA24D4" w:rsidRPr="00B13BE6">
        <w:t>.</w:t>
      </w:r>
      <w:r w:rsidR="00886941">
        <w:t xml:space="preserve"> </w:t>
      </w:r>
      <w:r w:rsidR="00FA24D4" w:rsidRPr="00B13BE6">
        <w:t xml:space="preserve">Miếng vải graphene kích thước 3cm x 3cm được cắt thành bốn mảnh nhỏ kích thước 1cm x 1cm. Keo dán dẫn điện silve epoxy được sử dụng để gắn graphene vào nút bấm như </w:t>
      </w:r>
      <w:r w:rsidR="002E490D">
        <w:fldChar w:fldCharType="begin"/>
      </w:r>
      <w:r w:rsidR="002E490D">
        <w:instrText xml:space="preserve"> REF _Ref43826622 \h </w:instrText>
      </w:r>
      <w:r w:rsidR="002E490D">
        <w:fldChar w:fldCharType="separate"/>
      </w:r>
      <w:r w:rsidR="004828D5">
        <w:t xml:space="preserve">Hình </w:t>
      </w:r>
      <w:r w:rsidR="004828D5">
        <w:rPr>
          <w:noProof/>
        </w:rPr>
        <w:t>2</w:t>
      </w:r>
      <w:r w:rsidR="004828D5">
        <w:t>.</w:t>
      </w:r>
      <w:r w:rsidR="004828D5">
        <w:rPr>
          <w:noProof/>
        </w:rPr>
        <w:t>17</w:t>
      </w:r>
      <w:r w:rsidR="002E490D">
        <w:fldChar w:fldCharType="end"/>
      </w:r>
      <w:r w:rsidR="005D0ED3" w:rsidRPr="00B13BE6">
        <w:t>d)</w:t>
      </w:r>
      <w:r w:rsidR="00A83E7F" w:rsidRPr="00B13BE6">
        <w:t xml:space="preserve">. Sau đó, điện cực được đo điện trở tương tự như cách đo ở thí nghiệm thứ nhất. Bề mặt graphene được tiếp xúc với que đo đỏ cố định, que đo đen ấn vào nút bấm. </w:t>
      </w:r>
      <w:r w:rsidR="00F92906" w:rsidRPr="00B13BE6">
        <w:t xml:space="preserve">Cách đo này có nhược điểm là đầu nút bấm kim loại trơn nên que đo dễ bị trượt, dẫn đến giá trị điện trở không ổn định, dải điện trở lớn. </w:t>
      </w:r>
    </w:p>
    <w:p w14:paraId="0FC7AEF9" w14:textId="1FD319B9" w:rsidR="00886941" w:rsidRDefault="005905D6" w:rsidP="0023416B">
      <w:pPr>
        <w:keepNext/>
        <w:jc w:val="center"/>
      </w:pPr>
      <w:r>
        <w:rPr>
          <w:noProof/>
        </w:rPr>
        <mc:AlternateContent>
          <mc:Choice Requires="wpg">
            <w:drawing>
              <wp:anchor distT="0" distB="0" distL="114300" distR="114300" simplePos="0" relativeHeight="252071936" behindDoc="0" locked="0" layoutInCell="1" allowOverlap="1" wp14:anchorId="059A2E05" wp14:editId="0F252A8E">
                <wp:simplePos x="0" y="0"/>
                <wp:positionH relativeFrom="column">
                  <wp:posOffset>452755</wp:posOffset>
                </wp:positionH>
                <wp:positionV relativeFrom="paragraph">
                  <wp:posOffset>927735</wp:posOffset>
                </wp:positionV>
                <wp:extent cx="3490595" cy="1958975"/>
                <wp:effectExtent l="0" t="0" r="0" b="3175"/>
                <wp:wrapNone/>
                <wp:docPr id="501" name="Nhóm 501"/>
                <wp:cNvGraphicFramePr/>
                <a:graphic xmlns:a="http://schemas.openxmlformats.org/drawingml/2006/main">
                  <a:graphicData uri="http://schemas.microsoft.com/office/word/2010/wordprocessingGroup">
                    <wpg:wgp>
                      <wpg:cNvGrpSpPr/>
                      <wpg:grpSpPr>
                        <a:xfrm>
                          <a:off x="0" y="0"/>
                          <a:ext cx="3490595" cy="1958975"/>
                          <a:chOff x="-20884" y="19164"/>
                          <a:chExt cx="3069426" cy="1581036"/>
                        </a:xfrm>
                      </wpg:grpSpPr>
                      <wps:wsp>
                        <wps:cNvPr id="497" name="Hộp Văn bản 2"/>
                        <wps:cNvSpPr txBox="1">
                          <a:spLocks noChangeArrowheads="1"/>
                        </wps:cNvSpPr>
                        <wps:spPr bwMode="auto">
                          <a:xfrm>
                            <a:off x="-20884" y="38276"/>
                            <a:ext cx="371475" cy="466725"/>
                          </a:xfrm>
                          <a:prstGeom prst="rect">
                            <a:avLst/>
                          </a:prstGeom>
                          <a:noFill/>
                          <a:ln w="9525">
                            <a:noFill/>
                            <a:miter lim="800000"/>
                            <a:headEnd/>
                            <a:tailEnd/>
                          </a:ln>
                        </wps:spPr>
                        <wps:txbx>
                          <w:txbxContent>
                            <w:p w14:paraId="44D775AB" w14:textId="543AA39B" w:rsidR="004538D3" w:rsidRDefault="004538D3">
                              <w:r>
                                <w:t>a)</w:t>
                              </w:r>
                            </w:p>
                          </w:txbxContent>
                        </wps:txbx>
                        <wps:bodyPr rot="0" vert="horz" wrap="square" lIns="91440" tIns="45720" rIns="91440" bIns="45720" anchor="t" anchorCtr="0">
                          <a:noAutofit/>
                        </wps:bodyPr>
                      </wps:wsp>
                      <wps:wsp>
                        <wps:cNvPr id="499" name="Hộp Văn bản 2"/>
                        <wps:cNvSpPr txBox="1">
                          <a:spLocks noChangeArrowheads="1"/>
                        </wps:cNvSpPr>
                        <wps:spPr bwMode="auto">
                          <a:xfrm>
                            <a:off x="2677067" y="19164"/>
                            <a:ext cx="371475" cy="466725"/>
                          </a:xfrm>
                          <a:prstGeom prst="rect">
                            <a:avLst/>
                          </a:prstGeom>
                          <a:noFill/>
                          <a:ln w="9525">
                            <a:noFill/>
                            <a:miter lim="800000"/>
                            <a:headEnd/>
                            <a:tailEnd/>
                          </a:ln>
                        </wps:spPr>
                        <wps:txbx>
                          <w:txbxContent>
                            <w:p w14:paraId="5D342E5B" w14:textId="0D471A5F" w:rsidR="004538D3" w:rsidRDefault="004538D3" w:rsidP="002E490D">
                              <w:r>
                                <w:t>c)</w:t>
                              </w:r>
                            </w:p>
                          </w:txbxContent>
                        </wps:txbx>
                        <wps:bodyPr rot="0" vert="horz" wrap="square" lIns="91440" tIns="45720" rIns="91440" bIns="45720" anchor="t" anchorCtr="0">
                          <a:noAutofit/>
                        </wps:bodyPr>
                      </wps:wsp>
                      <wps:wsp>
                        <wps:cNvPr id="500" name="Hộp Văn bản 2"/>
                        <wps:cNvSpPr txBox="1">
                          <a:spLocks noChangeArrowheads="1"/>
                        </wps:cNvSpPr>
                        <wps:spPr bwMode="auto">
                          <a:xfrm>
                            <a:off x="200025" y="1133475"/>
                            <a:ext cx="371475" cy="466725"/>
                          </a:xfrm>
                          <a:prstGeom prst="rect">
                            <a:avLst/>
                          </a:prstGeom>
                          <a:noFill/>
                          <a:ln w="9525">
                            <a:noFill/>
                            <a:miter lim="800000"/>
                            <a:headEnd/>
                            <a:tailEnd/>
                          </a:ln>
                        </wps:spPr>
                        <wps:txbx>
                          <w:txbxContent>
                            <w:p w14:paraId="416A55DC" w14:textId="4157EC0E" w:rsidR="004538D3" w:rsidRDefault="004538D3" w:rsidP="002E490D">
                              <w:r>
                                <w:t>d)</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59A2E05" id="Nhóm 501" o:spid="_x0000_s1063" style="position:absolute;left:0;text-align:left;margin-left:35.65pt;margin-top:73.05pt;width:274.85pt;height:154.25pt;z-index:252071936;mso-position-horizontal-relative:text;mso-position-vertical-relative:text;mso-width-relative:margin;mso-height-relative:margin" coordorigin="-208,191" coordsize="30694,1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">
                <v:shape id="_x0000_s1064" type="#_x0000_t202" style="position:absolute;left:-208;top:382;width:3713;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44D775AB" w14:textId="543AA39B" w:rsidR="004538D3" w:rsidRDefault="004538D3">
                        <w:r>
                          <w:t>a)</w:t>
                        </w:r>
                      </w:p>
                    </w:txbxContent>
                  </v:textbox>
                </v:shape>
                <v:shape id="_x0000_s1065" type="#_x0000_t202" style="position:absolute;left:26770;top:191;width:3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5D342E5B" w14:textId="0D471A5F" w:rsidR="004538D3" w:rsidRDefault="004538D3" w:rsidP="002E490D">
                        <w:r>
                          <w:t>c)</w:t>
                        </w:r>
                      </w:p>
                    </w:txbxContent>
                  </v:textbox>
                </v:shape>
                <v:shape id="_x0000_s1066" type="#_x0000_t202" style="position:absolute;left:2000;top:11334;width:3715;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14:paraId="416A55DC" w14:textId="4157EC0E" w:rsidR="004538D3" w:rsidRDefault="004538D3" w:rsidP="002E490D">
                        <w:r>
                          <w:t>d)</w:t>
                        </w:r>
                      </w:p>
                    </w:txbxContent>
                  </v:textbox>
                </v:shape>
              </v:group>
            </w:pict>
          </mc:Fallback>
        </mc:AlternateContent>
      </w:r>
      <w:r>
        <w:rPr>
          <w:noProof/>
        </w:rPr>
        <mc:AlternateContent>
          <mc:Choice Requires="wps">
            <w:drawing>
              <wp:anchor distT="45720" distB="45720" distL="114300" distR="114300" simplePos="0" relativeHeight="252066816" behindDoc="0" locked="0" layoutInCell="1" allowOverlap="1" wp14:anchorId="58054A44" wp14:editId="1FDE4F7F">
                <wp:simplePos x="0" y="0"/>
                <wp:positionH relativeFrom="column">
                  <wp:posOffset>1958719</wp:posOffset>
                </wp:positionH>
                <wp:positionV relativeFrom="paragraph">
                  <wp:posOffset>946150</wp:posOffset>
                </wp:positionV>
                <wp:extent cx="371475" cy="466725"/>
                <wp:effectExtent l="0" t="0" r="0" b="0"/>
                <wp:wrapNone/>
                <wp:docPr id="49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66725"/>
                        </a:xfrm>
                        <a:prstGeom prst="rect">
                          <a:avLst/>
                        </a:prstGeom>
                        <a:noFill/>
                        <a:ln w="9525">
                          <a:noFill/>
                          <a:miter lim="800000"/>
                          <a:headEnd/>
                          <a:tailEnd/>
                        </a:ln>
                      </wps:spPr>
                      <wps:txbx>
                        <w:txbxContent>
                          <w:p w14:paraId="61484992" w14:textId="23CE3DFF" w:rsidR="004538D3" w:rsidRDefault="004538D3" w:rsidP="002E490D">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54A44" id="_x0000_s1067" type="#_x0000_t202" style="position:absolute;left:0;text-align:left;margin-left:154.25pt;margin-top:74.5pt;width:29.25pt;height:36.75pt;z-index:25206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" filled="f" stroked="f">
                <v:textbox>
                  <w:txbxContent>
                    <w:p w14:paraId="61484992" w14:textId="23CE3DFF" w:rsidR="004538D3" w:rsidRDefault="004538D3" w:rsidP="002E490D">
                      <w:r>
                        <w:t>b)</w:t>
                      </w:r>
                    </w:p>
                  </w:txbxContent>
                </v:textbox>
              </v:shape>
            </w:pict>
          </mc:Fallback>
        </mc:AlternateContent>
      </w:r>
      <w:r w:rsidR="00886941">
        <w:rPr>
          <w:noProof/>
        </w:rPr>
        <mc:AlternateContent>
          <mc:Choice Requires="wpg">
            <w:drawing>
              <wp:inline distT="0" distB="0" distL="0" distR="0" wp14:anchorId="66DEDBFA" wp14:editId="2E9C80AC">
                <wp:extent cx="4346369" cy="2766950"/>
                <wp:effectExtent l="0" t="0" r="0" b="0"/>
                <wp:docPr id="460" name="Nhóm 460"/>
                <wp:cNvGraphicFramePr/>
                <a:graphic xmlns:a="http://schemas.openxmlformats.org/drawingml/2006/main">
                  <a:graphicData uri="http://schemas.microsoft.com/office/word/2010/wordprocessingGroup">
                    <wpg:wgp>
                      <wpg:cNvGrpSpPr/>
                      <wpg:grpSpPr>
                        <a:xfrm>
                          <a:off x="0" y="0"/>
                          <a:ext cx="4346369" cy="2766950"/>
                          <a:chOff x="0" y="0"/>
                          <a:chExt cx="3717290" cy="2393315"/>
                        </a:xfrm>
                      </wpg:grpSpPr>
                      <wpg:grpSp>
                        <wpg:cNvPr id="459" name="Nhóm 459"/>
                        <wpg:cNvGrpSpPr/>
                        <wpg:grpSpPr>
                          <a:xfrm>
                            <a:off x="0" y="0"/>
                            <a:ext cx="3657600" cy="1068070"/>
                            <a:chOff x="0" y="0"/>
                            <a:chExt cx="3657600" cy="1068070"/>
                          </a:xfrm>
                        </wpg:grpSpPr>
                        <pic:pic xmlns:pic="http://schemas.openxmlformats.org/drawingml/2006/picture">
                          <pic:nvPicPr>
                            <pic:cNvPr id="201" name="Picture 9"/>
                            <pic:cNvPicPr>
                              <a:picLocks noChangeAspect="1"/>
                            </pic:cNvPicPr>
                          </pic:nvPicPr>
                          <pic:blipFill rotWithShape="1">
                            <a:blip r:embed="rId63" cstate="print">
                              <a:extLst>
                                <a:ext uri="{28A0092B-C50C-407E-A947-70E740481C1C}">
                                  <a14:useLocalDpi xmlns:a14="http://schemas.microsoft.com/office/drawing/2010/main" val="0"/>
                                </a:ext>
                              </a:extLst>
                            </a:blip>
                            <a:srcRect l="39263" t="52746" r="30609" b="24478"/>
                            <a:stretch/>
                          </pic:blipFill>
                          <pic:spPr bwMode="auto">
                            <a:xfrm>
                              <a:off x="2609850" y="0"/>
                              <a:ext cx="1047750" cy="10585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0" name="Picture 8"/>
                            <pic:cNvPicPr>
                              <a:picLocks noChangeAspect="1"/>
                            </pic:cNvPicPr>
                          </pic:nvPicPr>
                          <pic:blipFill rotWithShape="1">
                            <a:blip r:embed="rId64" cstate="print">
                              <a:extLst>
                                <a:ext uri="{28A0092B-C50C-407E-A947-70E740481C1C}">
                                  <a14:useLocalDpi xmlns:a14="http://schemas.microsoft.com/office/drawing/2010/main" val="0"/>
                                </a:ext>
                              </a:extLst>
                            </a:blip>
                            <a:srcRect l="36617" t="38360" r="27923" b="35507"/>
                            <a:stretch/>
                          </pic:blipFill>
                          <pic:spPr bwMode="auto">
                            <a:xfrm>
                              <a:off x="1304925" y="0"/>
                              <a:ext cx="1076325" cy="10598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9" name="Picture 6"/>
                            <pic:cNvPicPr>
                              <a:picLocks noChangeAspect="1"/>
                            </pic:cNvPicPr>
                          </pic:nvPicPr>
                          <pic:blipFill rotWithShape="1">
                            <a:blip r:embed="rId65" cstate="print">
                              <a:extLst>
                                <a:ext uri="{28A0092B-C50C-407E-A947-70E740481C1C}">
                                  <a14:useLocalDpi xmlns:a14="http://schemas.microsoft.com/office/drawing/2010/main" val="0"/>
                                </a:ext>
                              </a:extLst>
                            </a:blip>
                            <a:srcRect l="28846" t="30853" r="39904" b="26510"/>
                            <a:stretch/>
                          </pic:blipFill>
                          <pic:spPr bwMode="auto">
                            <a:xfrm>
                              <a:off x="0" y="0"/>
                              <a:ext cx="1047115" cy="106807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202" name="Picture 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1152525"/>
                            <a:ext cx="3717290" cy="1240790"/>
                          </a:xfrm>
                          <a:prstGeom prst="rect">
                            <a:avLst/>
                          </a:prstGeom>
                        </pic:spPr>
                      </pic:pic>
                    </wpg:wgp>
                  </a:graphicData>
                </a:graphic>
              </wp:inline>
            </w:drawing>
          </mc:Choice>
          <mc:Fallback>
            <w:pict>
              <v:group w14:anchorId="7F4F0C3C" id="Nhóm 460" o:spid="_x0000_s1026" style="width:342.25pt;height:217.85pt;mso-position-horizontal-relative:char;mso-position-vertical-relative:line" coordsize="37172,2393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">
                <v:group id="Nhóm 459" o:spid="_x0000_s1027" style="position:absolute;width:36576;height:10680" coordsize="36576,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shape id="Picture 9" o:spid="_x0000_s1028" type="#_x0000_t75" style="position:absolute;left:26098;width:10478;height:10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">
                    <v:imagedata r:id="rId67" o:title="" croptop="34568f" cropbottom="16042f" cropleft="25731f" cropright="20060f"/>
                  </v:shape>
                  <v:shape id="Picture 8" o:spid="_x0000_s1029" type="#_x0000_t75" style="position:absolute;left:13049;width:10763;height:10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">
                    <v:imagedata r:id="rId68" o:title="" croptop="25140f" cropbottom="23270f" cropleft="23997f" cropright="18300f"/>
                  </v:shape>
                  <v:shape id="Picture 6" o:spid="_x0000_s1030" type="#_x0000_t75" style="position:absolute;width:10471;height:10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">
                    <v:imagedata r:id="rId69" o:title="" croptop="20220f" cropbottom="17374f" cropleft="18905f" cropright="26151f"/>
                  </v:shape>
                </v:group>
                <v:shape id="Picture 5" o:spid="_x0000_s1031" type="#_x0000_t75" style="position:absolute;top:11525;width:37172;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">
                  <v:imagedata r:id="rId70" o:title=""/>
                </v:shape>
                <w10:anchorlock/>
              </v:group>
            </w:pict>
          </mc:Fallback>
        </mc:AlternateContent>
      </w:r>
    </w:p>
    <w:p w14:paraId="35D7C7A0" w14:textId="1DAED0EA" w:rsidR="00886941" w:rsidRPr="00B13BE6" w:rsidRDefault="00886941" w:rsidP="00886941">
      <w:pPr>
        <w:pStyle w:val="Chuthich"/>
      </w:pPr>
      <w:bookmarkStart w:id="114" w:name="_Ref43826622"/>
      <w:bookmarkStart w:id="115" w:name="_Toc44425123"/>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7</w:t>
      </w:r>
      <w:r w:rsidR="00CC040B">
        <w:rPr>
          <w:noProof/>
        </w:rPr>
        <w:fldChar w:fldCharType="end"/>
      </w:r>
      <w:bookmarkEnd w:id="114"/>
      <w:r>
        <w:t xml:space="preserve"> a) Vải graphene 1cm x 1cm b) Nút bấm c) Điện cực  d) Mặt cắt cấu tạo điện cực</w:t>
      </w:r>
      <w:bookmarkEnd w:id="115"/>
    </w:p>
    <w:p w14:paraId="34C275A8" w14:textId="4F506990" w:rsidR="00DD2230" w:rsidRDefault="00F92906" w:rsidP="00DD2230">
      <w:pPr>
        <w:ind w:firstLine="360"/>
      </w:pPr>
      <w:r w:rsidRPr="00B13BE6">
        <w:t xml:space="preserve">Do đó, thí nghiệm thứ ba được tiến hành với phương pháp hiệu quả hơn. </w:t>
      </w:r>
      <w:r w:rsidR="00D45ABF" w:rsidRPr="00B13BE6">
        <w:t>Cách bố trí thí nghiệm đo được mô tả trong</w:t>
      </w:r>
      <w:r w:rsidR="00D11D7B">
        <w:t xml:space="preserve"> </w:t>
      </w:r>
      <w:r w:rsidR="00D11D7B">
        <w:fldChar w:fldCharType="begin"/>
      </w:r>
      <w:r w:rsidR="00D11D7B">
        <w:instrText xml:space="preserve"> REF _Ref43827005 \h </w:instrText>
      </w:r>
      <w:r w:rsidR="00D11D7B">
        <w:fldChar w:fldCharType="separate"/>
      </w:r>
      <w:r w:rsidR="004828D5">
        <w:t xml:space="preserve">Hình </w:t>
      </w:r>
      <w:r w:rsidR="004828D5">
        <w:rPr>
          <w:noProof/>
        </w:rPr>
        <w:t>2</w:t>
      </w:r>
      <w:r w:rsidR="004828D5">
        <w:t>.</w:t>
      </w:r>
      <w:r w:rsidR="004828D5">
        <w:rPr>
          <w:noProof/>
        </w:rPr>
        <w:t>18</w:t>
      </w:r>
      <w:r w:rsidR="00D11D7B">
        <w:fldChar w:fldCharType="end"/>
      </w:r>
      <w:r w:rsidR="00D45ABF" w:rsidRPr="00B13BE6">
        <w:t xml:space="preserve">. </w:t>
      </w:r>
      <w:r w:rsidR="00DD2230" w:rsidRPr="00B13BE6">
        <w:t xml:space="preserve">Điện cực graphene được kết nối vào một đầu dây cap (dây kết nối với mạch điện tử). Phương pháp này cần có 2 người đồng thời đo và quan sát giá trị điện trở. Que đo đỏ đo bề mặt graphene, còn que đen đo đầu dây tương ứng với điện cực. Đầu dây có graphene được đặt trên cân điện tử và giữ lực khoảng 2N (sai số </w:t>
      </w:r>
      <w:r w:rsidR="00DD2230" w:rsidRPr="00B13BE6">
        <w:rPr>
          <w:rFonts w:cs="Times New Roman"/>
        </w:rPr>
        <w:t xml:space="preserve">± </w:t>
      </w:r>
      <w:r w:rsidR="00DD2230" w:rsidRPr="00B13BE6">
        <w:t>0.1N). Ưu điểm của cách đo này là đâu đo của đồng hồ được giữ ổn định hơn. Vì vậy, chúng tôi có thể dễ dàng khảo sát điện trở theo lực.</w:t>
      </w:r>
    </w:p>
    <w:p w14:paraId="063972DB" w14:textId="77777777" w:rsidR="00D11D7B" w:rsidRDefault="00D11D7B" w:rsidP="00D11D7B">
      <w:pPr>
        <w:keepNext/>
        <w:ind w:firstLine="360"/>
        <w:jc w:val="center"/>
      </w:pPr>
      <w:r w:rsidRPr="00B13BE6">
        <w:rPr>
          <w:noProof/>
        </w:rPr>
        <w:lastRenderedPageBreak/>
        <mc:AlternateContent>
          <mc:Choice Requires="wpg">
            <w:drawing>
              <wp:inline distT="0" distB="0" distL="0" distR="0" wp14:anchorId="4FDF6C66" wp14:editId="45010F8A">
                <wp:extent cx="2695575" cy="2381250"/>
                <wp:effectExtent l="0" t="0" r="9525" b="0"/>
                <wp:docPr id="218" name="Nhóm 218"/>
                <wp:cNvGraphicFramePr/>
                <a:graphic xmlns:a="http://schemas.openxmlformats.org/drawingml/2006/main">
                  <a:graphicData uri="http://schemas.microsoft.com/office/word/2010/wordprocessingGroup">
                    <wpg:wgp>
                      <wpg:cNvGrpSpPr/>
                      <wpg:grpSpPr>
                        <a:xfrm>
                          <a:off x="0" y="0"/>
                          <a:ext cx="2695575" cy="2381250"/>
                          <a:chOff x="0" y="162739"/>
                          <a:chExt cx="4058920" cy="3698623"/>
                        </a:xfrm>
                      </wpg:grpSpPr>
                      <pic:pic xmlns:pic="http://schemas.openxmlformats.org/drawingml/2006/picture">
                        <pic:nvPicPr>
                          <pic:cNvPr id="216" name="Hình ảnh 6" descr="Ảnh có chứa người, trong nhà, bàn, đang ngồi&#10;&#10;Mô tả được tạo tự động">
                            <a:extLst>
                              <a:ext uri="{FF2B5EF4-FFF2-40B4-BE49-F238E27FC236}">
                                <a16:creationId xmlns:a16="http://schemas.microsoft.com/office/drawing/2014/main" id="{6CF09E1B-B70B-478E-9392-32387FCEAF94}"/>
                              </a:ext>
                            </a:extLst>
                          </pic:cNvPr>
                          <pic:cNvPicPr>
                            <a:picLocks noChangeAspect="1"/>
                          </pic:cNvPicPr>
                        </pic:nvPicPr>
                        <pic:blipFill rotWithShape="1">
                          <a:blip r:embed="rId71" cstate="print">
                            <a:extLst>
                              <a:ext uri="{28A0092B-C50C-407E-A947-70E740481C1C}">
                                <a14:useLocalDpi xmlns:a14="http://schemas.microsoft.com/office/drawing/2010/main" val="0"/>
                              </a:ext>
                            </a:extLst>
                          </a:blip>
                          <a:srcRect t="16401" b="15252"/>
                          <a:stretch/>
                        </pic:blipFill>
                        <pic:spPr>
                          <a:xfrm>
                            <a:off x="0" y="162739"/>
                            <a:ext cx="4058920" cy="3698623"/>
                          </a:xfrm>
                          <a:prstGeom prst="rect">
                            <a:avLst/>
                          </a:prstGeom>
                        </pic:spPr>
                      </pic:pic>
                      <wps:wsp>
                        <wps:cNvPr id="212" name="Hình Bầu dục 3"/>
                        <wps:cNvSpPr/>
                        <wps:spPr>
                          <a:xfrm>
                            <a:off x="914400" y="2571750"/>
                            <a:ext cx="675860"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3" name="Hộp Văn bản 5"/>
                        <wps:cNvSpPr txBox="1"/>
                        <wps:spPr>
                          <a:xfrm>
                            <a:off x="914399" y="1979781"/>
                            <a:ext cx="818043" cy="727611"/>
                          </a:xfrm>
                          <a:prstGeom prst="rect">
                            <a:avLst/>
                          </a:prstGeom>
                          <a:noFill/>
                          <a:ln>
                            <a:noFill/>
                          </a:ln>
                        </wps:spPr>
                        <wps:txbx>
                          <w:txbxContent>
                            <w:p w14:paraId="5E4E4C82" w14:textId="77777777" w:rsidR="004538D3" w:rsidRDefault="004538D3"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wps:txbx>
                        <wps:bodyPr wrap="square" rtlCol="0">
                          <a:noAutofit/>
                        </wps:bodyPr>
                      </wps:wsp>
                      <wps:wsp>
                        <wps:cNvPr id="214" name="Hình Bầu dục 9"/>
                        <wps:cNvSpPr/>
                        <wps:spPr>
                          <a:xfrm>
                            <a:off x="781050" y="1457325"/>
                            <a:ext cx="609599" cy="431615"/>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s:wsp>
                        <wps:cNvPr id="215" name="Hình Bầu dục 10"/>
                        <wps:cNvSpPr/>
                        <wps:spPr>
                          <a:xfrm>
                            <a:off x="2043168" y="2774002"/>
                            <a:ext cx="580407" cy="344557"/>
                          </a:xfrm>
                          <a:prstGeom prst="ellipse">
                            <a:avLst/>
                          </a:prstGeom>
                          <a:noFill/>
                          <a:ln>
                            <a:solidFill>
                              <a:srgbClr val="C00000"/>
                            </a:solidFill>
                          </a:ln>
                        </wps:spPr>
                        <wps:style>
                          <a:lnRef idx="1">
                            <a:schemeClr val="accent3"/>
                          </a:lnRef>
                          <a:fillRef idx="2">
                            <a:schemeClr val="accent3"/>
                          </a:fillRef>
                          <a:effectRef idx="1">
                            <a:schemeClr val="accent3"/>
                          </a:effectRef>
                          <a:fontRef idx="minor">
                            <a:schemeClr val="dk1"/>
                          </a:fontRef>
                        </wps:style>
                        <wps:bodyPr rtlCol="0" anchor="ctr"/>
                      </wps:wsp>
                    </wpg:wgp>
                  </a:graphicData>
                </a:graphic>
              </wp:inline>
            </w:drawing>
          </mc:Choice>
          <mc:Fallback>
            <w:pict>
              <v:group w14:anchorId="4FDF6C66" id="Nhóm 218" o:spid="_x0000_s1068" style="width:212.25pt;height:187.5pt;mso-position-horizontal-relative:char;mso-position-vertical-relative:line" coordorigin=",1627" coordsize="40589,369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">
                <v:shape id="Hình ảnh 6" o:spid="_x0000_s1069" type="#_x0000_t75" alt="Ảnh có chứa người, trong nhà, bàn, đang ngồi&#10;&#10;Mô tả được tạo tự động" style="position:absolute;top:1627;width:40589;height:36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">
                  <v:imagedata r:id="rId72" o:title="Ảnh có chứa người, trong nhà, bàn, đang ngồi&#10;&#10;Mô tả được tạo tự động" croptop="10749f" cropbottom="9996f"/>
                </v:shape>
                <v:oval id="Hình Bầu dục 3" o:spid="_x0000_s1070" style="position:absolute;left:9144;top:25717;width:6758;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" filled="f" strokecolor="#c00000">
                  <v:shadow on="t" color="black" opacity="24903f" origin=",.5" offset="0,.55556mm"/>
                </v:oval>
                <v:shape id="Hộp Văn bản 5" o:spid="_x0000_s1071" type="#_x0000_t202" style="position:absolute;left:9143;top:19797;width:8181;height:7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5E4E4C82" w14:textId="77777777" w:rsidR="004538D3" w:rsidRDefault="004538D3" w:rsidP="00D11D7B">
                        <w:pPr>
                          <w:rPr>
                            <w:sz w:val="24"/>
                            <w:szCs w:val="24"/>
                          </w:rPr>
                        </w:pPr>
                        <w:r w:rsidRPr="00D45ABF">
                          <w:rPr>
                            <w:rFonts w:asciiTheme="minorHAnsi" w:hAnsi="Calibri" w:cstheme="minorBidi"/>
                            <w:color w:val="C00000"/>
                            <w:kern w:val="24"/>
                            <w:sz w:val="32"/>
                            <w:szCs w:val="32"/>
                          </w:rPr>
                          <w:t>2N</w:t>
                        </w:r>
                        <w:r>
                          <w:rPr>
                            <w:rFonts w:asciiTheme="minorHAnsi" w:hAnsi="Calibri" w:cstheme="minorBidi"/>
                            <w:color w:val="C00000"/>
                            <w:kern w:val="24"/>
                            <w:sz w:val="36"/>
                            <w:szCs w:val="36"/>
                          </w:rPr>
                          <w:t>N</w:t>
                        </w:r>
                      </w:p>
                    </w:txbxContent>
                  </v:textbox>
                </v:shape>
                <v:oval id="Hình Bầu dục 9" o:spid="_x0000_s1072" style="position:absolute;left:7810;top:14573;width:6096;height:4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" filled="f" strokecolor="#c00000">
                  <v:shadow on="t" color="black" opacity="24903f" origin=",.5" offset="0,.55556mm"/>
                </v:oval>
                <v:oval id="Hình Bầu dục 10" o:spid="_x0000_s1073" style="position:absolute;left:20431;top:27740;width:5804;height:3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" filled="f" strokecolor="#c00000">
                  <v:shadow on="t" color="black" opacity="24903f" origin=",.5" offset="0,.55556mm"/>
                </v:oval>
                <w10:anchorlock/>
              </v:group>
            </w:pict>
          </mc:Fallback>
        </mc:AlternateContent>
      </w:r>
    </w:p>
    <w:p w14:paraId="6084BBDA" w14:textId="7612AF8B" w:rsidR="00D45ABF" w:rsidRPr="00B13BE6" w:rsidRDefault="00D11D7B" w:rsidP="00D11D7B">
      <w:pPr>
        <w:pStyle w:val="Chuthich"/>
      </w:pPr>
      <w:bookmarkStart w:id="116" w:name="_Ref43827005"/>
      <w:bookmarkStart w:id="117" w:name="_Toc44425124"/>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8</w:t>
      </w:r>
      <w:r w:rsidR="00CC040B">
        <w:rPr>
          <w:noProof/>
        </w:rPr>
        <w:fldChar w:fldCharType="end"/>
      </w:r>
      <w:bookmarkEnd w:id="116"/>
      <w:r>
        <w:t xml:space="preserve"> Phương pháp đo điện trở của hệ graphene, nút bấm và dây cap</w:t>
      </w:r>
      <w:bookmarkEnd w:id="117"/>
    </w:p>
    <w:p w14:paraId="1C7DCFE8" w14:textId="176A13ED" w:rsidR="00FA106C" w:rsidRDefault="00FA106C" w:rsidP="00FA2248">
      <w:pPr>
        <w:ind w:firstLine="360"/>
      </w:pPr>
      <w:r w:rsidRPr="00B13BE6">
        <w:t>Để khảo sát sự ảnh hưởng của lực tới điện trở graphene, lực ấn được tăng dần từ 2N đến 14N. Kết quả của khảo sát được thể hiện ở dạng đồ th</w:t>
      </w:r>
      <w:r w:rsidR="00D11D7B">
        <w:t>ị</w:t>
      </w:r>
      <w:r w:rsidRPr="00B13BE6">
        <w:t xml:space="preserve"> như</w:t>
      </w:r>
      <w:r w:rsidR="00D11D7B">
        <w:t xml:space="preserve"> </w:t>
      </w:r>
      <w:r w:rsidR="00D11D7B">
        <w:fldChar w:fldCharType="begin"/>
      </w:r>
      <w:r w:rsidR="00D11D7B">
        <w:instrText xml:space="preserve"> REF _Ref43827020 \h </w:instrText>
      </w:r>
      <w:r w:rsidR="00D11D7B">
        <w:fldChar w:fldCharType="separate"/>
      </w:r>
      <w:r w:rsidR="004828D5">
        <w:t xml:space="preserve">Hình </w:t>
      </w:r>
      <w:r w:rsidR="004828D5">
        <w:rPr>
          <w:noProof/>
        </w:rPr>
        <w:t>2</w:t>
      </w:r>
      <w:r w:rsidR="004828D5">
        <w:t>.</w:t>
      </w:r>
      <w:r w:rsidR="004828D5">
        <w:rPr>
          <w:noProof/>
        </w:rPr>
        <w:t>19</w:t>
      </w:r>
      <w:r w:rsidR="00D11D7B">
        <w:fldChar w:fldCharType="end"/>
      </w:r>
      <w:r w:rsidRPr="00B13BE6">
        <w:t>.</w:t>
      </w:r>
      <w:r w:rsidR="00285913" w:rsidRPr="00B13BE6">
        <w:t xml:space="preserve"> Giá trị điện trở tỷ lệ nghịch với lực đo, khi lực tăng thì điện trở của graphene có xu hướng giảm dần. Lực đo càng mạnh thì điện trở càng ổn định, ít thay đổi. </w:t>
      </w:r>
    </w:p>
    <w:p w14:paraId="5CFCB957" w14:textId="77777777" w:rsidR="00D11D7B" w:rsidRDefault="00D11D7B" w:rsidP="00D11D7B">
      <w:pPr>
        <w:keepNext/>
        <w:jc w:val="center"/>
      </w:pPr>
      <w:r w:rsidRPr="00B13BE6">
        <w:rPr>
          <w:noProof/>
        </w:rPr>
        <mc:AlternateContent>
          <mc:Choice Requires="wpg">
            <w:drawing>
              <wp:inline distT="0" distB="0" distL="0" distR="0" wp14:anchorId="47F8C3BE" wp14:editId="54BDFECB">
                <wp:extent cx="5758815" cy="1809152"/>
                <wp:effectExtent l="0" t="0" r="0" b="635"/>
                <wp:docPr id="225" name="Nhóm 225"/>
                <wp:cNvGraphicFramePr/>
                <a:graphic xmlns:a="http://schemas.openxmlformats.org/drawingml/2006/main">
                  <a:graphicData uri="http://schemas.microsoft.com/office/word/2010/wordprocessingGroup">
                    <wpg:wgp>
                      <wpg:cNvGrpSpPr/>
                      <wpg:grpSpPr>
                        <a:xfrm>
                          <a:off x="0" y="0"/>
                          <a:ext cx="5758815" cy="1809152"/>
                          <a:chOff x="0" y="0"/>
                          <a:chExt cx="5760720" cy="1809750"/>
                        </a:xfrm>
                      </wpg:grpSpPr>
                      <wpg:grpSp>
                        <wpg:cNvPr id="221" name="Nhóm 221"/>
                        <wpg:cNvGrpSpPr/>
                        <wpg:grpSpPr>
                          <a:xfrm>
                            <a:off x="0" y="0"/>
                            <a:ext cx="5760720" cy="1695450"/>
                            <a:chOff x="0" y="0"/>
                            <a:chExt cx="5760720" cy="1695450"/>
                          </a:xfrm>
                        </wpg:grpSpPr>
                        <pic:pic xmlns:pic="http://schemas.openxmlformats.org/drawingml/2006/picture">
                          <pic:nvPicPr>
                            <pic:cNvPr id="203" name="Hình ảnh 203"/>
                            <pic:cNvPicPr>
                              <a:picLocks noChangeAspect="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2971800" y="9525"/>
                              <a:ext cx="2788920" cy="1676400"/>
                            </a:xfrm>
                            <a:prstGeom prst="rect">
                              <a:avLst/>
                            </a:prstGeom>
                            <a:noFill/>
                          </pic:spPr>
                        </pic:pic>
                        <pic:pic xmlns:pic="http://schemas.openxmlformats.org/drawingml/2006/picture">
                          <pic:nvPicPr>
                            <pic:cNvPr id="220" name="Hình ảnh 220"/>
                            <pic:cNvPicPr>
                              <a:picLocks noChangeAspect="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1305" cy="1695450"/>
                            </a:xfrm>
                            <a:prstGeom prst="rect">
                              <a:avLst/>
                            </a:prstGeom>
                            <a:noFill/>
                          </pic:spPr>
                        </pic:pic>
                      </wpg:grpSp>
                      <wps:wsp>
                        <wps:cNvPr id="222" name="Hộp Văn bản 2"/>
                        <wps:cNvSpPr txBox="1">
                          <a:spLocks noChangeArrowheads="1"/>
                        </wps:cNvSpPr>
                        <wps:spPr bwMode="auto">
                          <a:xfrm>
                            <a:off x="0" y="1343025"/>
                            <a:ext cx="323850" cy="466725"/>
                          </a:xfrm>
                          <a:prstGeom prst="rect">
                            <a:avLst/>
                          </a:prstGeom>
                          <a:noFill/>
                          <a:ln w="9525">
                            <a:noFill/>
                            <a:miter lim="800000"/>
                            <a:headEnd/>
                            <a:tailEnd/>
                          </a:ln>
                        </wps:spPr>
                        <wps:txbx>
                          <w:txbxContent>
                            <w:p w14:paraId="58270024" w14:textId="77777777" w:rsidR="004538D3" w:rsidRDefault="004538D3" w:rsidP="00D11D7B">
                              <w:r>
                                <w:t>a)</w:t>
                              </w:r>
                            </w:p>
                          </w:txbxContent>
                        </wps:txbx>
                        <wps:bodyPr rot="0" vert="horz" wrap="square" lIns="91440" tIns="45720" rIns="91440" bIns="45720" anchor="t" anchorCtr="0">
                          <a:noAutofit/>
                        </wps:bodyPr>
                      </wps:wsp>
                      <wps:wsp>
                        <wps:cNvPr id="223" name="Hộp Văn bản 2"/>
                        <wps:cNvSpPr txBox="1">
                          <a:spLocks noChangeArrowheads="1"/>
                        </wps:cNvSpPr>
                        <wps:spPr bwMode="auto">
                          <a:xfrm>
                            <a:off x="2952750" y="1343025"/>
                            <a:ext cx="342900" cy="457200"/>
                          </a:xfrm>
                          <a:prstGeom prst="rect">
                            <a:avLst/>
                          </a:prstGeom>
                          <a:noFill/>
                          <a:ln w="9525">
                            <a:noFill/>
                            <a:miter lim="800000"/>
                            <a:headEnd/>
                            <a:tailEnd/>
                          </a:ln>
                        </wps:spPr>
                        <wps:txbx>
                          <w:txbxContent>
                            <w:p w14:paraId="6B3D5C23" w14:textId="77777777" w:rsidR="004538D3" w:rsidRDefault="004538D3" w:rsidP="00D11D7B">
                              <w:r>
                                <w:t>b)</w:t>
                              </w:r>
                            </w:p>
                          </w:txbxContent>
                        </wps:txbx>
                        <wps:bodyPr rot="0" vert="horz" wrap="square" lIns="91440" tIns="45720" rIns="91440" bIns="45720" anchor="t" anchorCtr="0">
                          <a:noAutofit/>
                        </wps:bodyPr>
                      </wps:wsp>
                    </wpg:wgp>
                  </a:graphicData>
                </a:graphic>
              </wp:inline>
            </w:drawing>
          </mc:Choice>
          <mc:Fallback>
            <w:pict>
              <v:group w14:anchorId="47F8C3BE" id="Nhóm 225" o:spid="_x0000_s1074" style="width:453.45pt;height:142.45pt;mso-position-horizontal-relative:char;mso-position-vertical-relative:line" coordsize="57607,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">
                <v:group id="Nhóm 221" o:spid="_x0000_s1075" style="position:absolute;width:57607;height:16954" coordsize="57607,16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Hình ảnh 203" o:spid="_x0000_s1076" type="#_x0000_t75" style="position:absolute;left:29718;top:95;width:27889;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">
                    <v:imagedata r:id="rId75" o:title=""/>
                  </v:shape>
                  <v:shape id="Hình ảnh 220" o:spid="_x0000_s1077" type="#_x0000_t75" style="position:absolute;width:28213;height:16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">
                    <v:imagedata r:id="rId76" o:title=""/>
                  </v:shape>
                </v:group>
                <v:shape id="_x0000_s1078" type="#_x0000_t202" style="position:absolute;top:13430;width:3238;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58270024" w14:textId="77777777" w:rsidR="004538D3" w:rsidRDefault="004538D3" w:rsidP="00D11D7B">
                        <w:r>
                          <w:t>a)</w:t>
                        </w:r>
                      </w:p>
                    </w:txbxContent>
                  </v:textbox>
                </v:shape>
                <v:shape id="_x0000_s1079" type="#_x0000_t202" style="position:absolute;left:29527;top:13430;width:342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6B3D5C23" w14:textId="77777777" w:rsidR="004538D3" w:rsidRDefault="004538D3" w:rsidP="00D11D7B">
                        <w:r>
                          <w:t>b)</w:t>
                        </w:r>
                      </w:p>
                    </w:txbxContent>
                  </v:textbox>
                </v:shape>
                <w10:anchorlock/>
              </v:group>
            </w:pict>
          </mc:Fallback>
        </mc:AlternateContent>
      </w:r>
    </w:p>
    <w:p w14:paraId="3884C283" w14:textId="14BA91EC" w:rsidR="00D11D7B" w:rsidRDefault="00D11D7B" w:rsidP="00D11D7B">
      <w:pPr>
        <w:pStyle w:val="Chuthich"/>
      </w:pPr>
      <w:bookmarkStart w:id="118" w:name="_Ref43827020"/>
      <w:bookmarkStart w:id="119" w:name="_Toc44425125"/>
      <w:r>
        <w:t xml:space="preserve">Hình </w:t>
      </w:r>
      <w:r w:rsidR="00CC040B">
        <w:fldChar w:fldCharType="begin"/>
      </w:r>
      <w:r w:rsidR="00CC040B">
        <w:instrText xml:space="preserve"> STYLEREF 1 \s </w:instrText>
      </w:r>
      <w:r w:rsidR="00CC040B">
        <w:fldChar w:fldCharType="separate"/>
      </w:r>
      <w:r w:rsidR="004828D5">
        <w:rPr>
          <w:noProof/>
        </w:rPr>
        <w:t>2</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9</w:t>
      </w:r>
      <w:r w:rsidR="00CC040B">
        <w:rPr>
          <w:noProof/>
        </w:rPr>
        <w:fldChar w:fldCharType="end"/>
      </w:r>
      <w:bookmarkEnd w:id="118"/>
      <w:r>
        <w:t xml:space="preserve"> Sự ảnh hưởng của lực tới grapphene a) nylon b) polyester</w:t>
      </w:r>
      <w:bookmarkEnd w:id="119"/>
    </w:p>
    <w:p w14:paraId="1742D2CF" w14:textId="333FD23E" w:rsidR="00D11D7B" w:rsidRPr="00D11D7B" w:rsidRDefault="002D0E16" w:rsidP="00D11D7B">
      <w:pPr>
        <w:ind w:firstLine="360"/>
      </w:pPr>
      <w:r>
        <w:t>Tóm lại, dải điện trở của graphene dao động từ vài chục cho đến vài trăm K</w:t>
      </w:r>
      <w:r>
        <w:rPr>
          <w:rFonts w:cs="Times New Roman"/>
        </w:rPr>
        <w:t>Ω</w:t>
      </w:r>
      <w:r>
        <w:t xml:space="preserve">, nên có khả năng làm điện cực để thu tín hiệu điên cơ. Graphene chịu sự ảnh hưởng của nhiều yếu tố gồm nhiệt độ, độ ẩm, thời gian sử dụng và lực tác động, do đó nó cần được bảo quản trong môi trường khô thoáng. </w:t>
      </w:r>
    </w:p>
    <w:p w14:paraId="219DC5F5" w14:textId="77777777" w:rsidR="006F69CA" w:rsidRPr="00B13BE6" w:rsidRDefault="006F69CA" w:rsidP="006F69CA">
      <w:pPr>
        <w:pStyle w:val="u2"/>
        <w:rPr>
          <w:lang w:val="vi-VN"/>
        </w:rPr>
      </w:pPr>
      <w:bookmarkStart w:id="120" w:name="_Toc44425202"/>
      <w:r w:rsidRPr="00B13BE6">
        <w:rPr>
          <w:lang w:val="vi-VN"/>
        </w:rPr>
        <w:t>Kết luận</w:t>
      </w:r>
      <w:bookmarkEnd w:id="120"/>
    </w:p>
    <w:p w14:paraId="3CC01734" w14:textId="77777777" w:rsidR="00EE49B9" w:rsidRDefault="00EE49B9" w:rsidP="00EE49B9">
      <w:pPr>
        <w:ind w:firstLine="360"/>
      </w:pPr>
      <w:r>
        <w:t>Nội dung chương này đã phân tích các yêu cầu chức năng, phi chức năng rồi tiến tới thiết kế hệ thống từ tổng quan cho đến chi tiết từng phần. Bên cạnh đó, nội dung chương này cũng đã trình bày về cảm biến graphene và các thí nghiệm đo điện trở của nó. Kết quả từ các thí nghiệm cho thấy cảm biến graphene có tính dẫn điện rất tốt, hoàn toàn có khả năng làm điện cực để đo tín hiệu điện cơ.</w:t>
      </w:r>
    </w:p>
    <w:p w14:paraId="3046FF82" w14:textId="77777777" w:rsidR="00285913" w:rsidRPr="00B13BE6" w:rsidRDefault="00285913" w:rsidP="00285913">
      <w:pPr>
        <w:ind w:firstLine="360"/>
        <w:rPr>
          <w:lang w:val="vi-VN"/>
        </w:rPr>
      </w:pPr>
    </w:p>
    <w:p w14:paraId="2EC4DAFF" w14:textId="77777777" w:rsidR="006F69CA" w:rsidRPr="00B13BE6" w:rsidRDefault="006F69CA">
      <w:pPr>
        <w:spacing w:before="0" w:after="200" w:line="276" w:lineRule="auto"/>
        <w:jc w:val="left"/>
        <w:rPr>
          <w:lang w:val="vi-VN"/>
        </w:rPr>
      </w:pPr>
      <w:r w:rsidRPr="00B13BE6">
        <w:rPr>
          <w:lang w:val="vi-VN"/>
        </w:rPr>
        <w:br w:type="page"/>
      </w:r>
    </w:p>
    <w:p w14:paraId="51122806" w14:textId="441BAF89" w:rsidR="006F69CA" w:rsidRDefault="006F69CA" w:rsidP="006F69CA">
      <w:pPr>
        <w:pStyle w:val="u1"/>
        <w:rPr>
          <w:lang w:val="vi-VN"/>
        </w:rPr>
      </w:pPr>
      <w:bookmarkStart w:id="121" w:name="_Toc44425203"/>
      <w:r w:rsidRPr="00B13BE6">
        <w:rPr>
          <w:lang w:val="vi-VN"/>
        </w:rPr>
        <w:lastRenderedPageBreak/>
        <w:t>THÍ NGHIỆM ĐO TÍN HIỆU ĐIỆN CƠ</w:t>
      </w:r>
      <w:bookmarkEnd w:id="121"/>
    </w:p>
    <w:p w14:paraId="7529E4B9" w14:textId="05832D7C" w:rsidR="00831E8F" w:rsidRPr="00831E8F" w:rsidRDefault="00831E8F" w:rsidP="00831E8F">
      <w:pPr>
        <w:ind w:firstLine="360"/>
      </w:pPr>
      <w:r>
        <w:t xml:space="preserve">Nội dung chương trước đã trình bày các phân tích, tính toán và thiết kế từ tổng quát đến chi tiết phần mạch điện tử. Cảm biến graphene cũng được giới thiệu về cách chế tạo và phương pháp đo điện trở của nó. Từ đó, các kết luận về tính chấ điện cử graphene được nêu ra. Để đánh giá và kiểm thử hệ thống, chương ba sẽ trình bày các thí nghiệm đo đạc sử dụng hệ thống với cảm biến graphene và Ag/AgCl. Nội dung chương này cũng sẽ </w:t>
      </w:r>
      <w:r w:rsidR="00CC24DD">
        <w:t>đưa ra các so sánh giữa mạch điện tử được đề xuất và Myoware, graphene với Ag/AgCl và các kết quả đo đạc ở từng vị trí trên cơ thể.</w:t>
      </w:r>
    </w:p>
    <w:p w14:paraId="409661A5" w14:textId="77777777" w:rsidR="006F69CA" w:rsidRDefault="0069692B" w:rsidP="006F69CA">
      <w:pPr>
        <w:pStyle w:val="u2"/>
        <w:rPr>
          <w:lang w:val="vi-VN"/>
        </w:rPr>
      </w:pPr>
      <w:bookmarkStart w:id="122" w:name="_Toc44425204"/>
      <w:r>
        <w:t>Thí nghiệm</w:t>
      </w:r>
      <w:r w:rsidR="006F69CA" w:rsidRPr="00B13BE6">
        <w:rPr>
          <w:lang w:val="vi-VN"/>
        </w:rPr>
        <w:t xml:space="preserve"> đo tín hiệu EMG</w:t>
      </w:r>
      <w:bookmarkEnd w:id="122"/>
    </w:p>
    <w:p w14:paraId="642CCD42" w14:textId="572DB080" w:rsidR="00FD012A" w:rsidRDefault="006C0519" w:rsidP="00FD012A">
      <w:pPr>
        <w:ind w:firstLine="360"/>
        <w:rPr>
          <w:noProof/>
        </w:rPr>
      </w:pPr>
      <w:r>
        <w:t xml:space="preserve">Để thu được tín hiệu điện cơ từ cơ thể, các điện cực graphene cần phải tiếp xúc với da và kết nối với mạch điện tử. Phương pháp chế tạo điện cực đã được trình bày ở mục 2.4. Tín hiệu EMG được thu từ ba điện cực: điện cực end (END) đặt ở vị trí cuối bó cơ, điện cực middle (MID) được đặt ở giữa bó cơ và điện cực reference (REF) ở vị trí không liên quan đến bó cơ như khuỷu tay, cổ tay, cổ chân… </w:t>
      </w:r>
      <w:r w:rsidR="00ED1F09">
        <w:t>Bề mặt graphene cần được tiếp xúc tốt với da, do đó, phương án tạo đai quấn cố định được đề xuất.</w:t>
      </w:r>
      <w:r w:rsidR="009E5273" w:rsidRPr="009E5273">
        <w:rPr>
          <w:noProof/>
        </w:rPr>
        <w:t xml:space="preserve"> </w:t>
      </w:r>
    </w:p>
    <w:p w14:paraId="16B83E1F" w14:textId="77777777" w:rsidR="002D0E16" w:rsidRDefault="002D0E16" w:rsidP="005905D6">
      <w:pPr>
        <w:keepNext/>
        <w:jc w:val="center"/>
      </w:pPr>
      <w:r>
        <w:rPr>
          <w:noProof/>
        </w:rPr>
        <mc:AlternateContent>
          <mc:Choice Requires="wpg">
            <w:drawing>
              <wp:inline distT="0" distB="0" distL="0" distR="0" wp14:anchorId="57F0481A" wp14:editId="17E48D89">
                <wp:extent cx="3716977" cy="2291938"/>
                <wp:effectExtent l="0" t="0" r="0" b="0"/>
                <wp:docPr id="284" name="Nhóm 284"/>
                <wp:cNvGraphicFramePr/>
                <a:graphic xmlns:a="http://schemas.openxmlformats.org/drawingml/2006/main">
                  <a:graphicData uri="http://schemas.microsoft.com/office/word/2010/wordprocessingGroup">
                    <wpg:wgp>
                      <wpg:cNvGrpSpPr/>
                      <wpg:grpSpPr>
                        <a:xfrm>
                          <a:off x="0" y="0"/>
                          <a:ext cx="3716977" cy="2291938"/>
                          <a:chOff x="0" y="0"/>
                          <a:chExt cx="3632200" cy="2199640"/>
                        </a:xfrm>
                      </wpg:grpSpPr>
                      <pic:pic xmlns:pic="http://schemas.openxmlformats.org/drawingml/2006/picture">
                        <pic:nvPicPr>
                          <pic:cNvPr id="11" name="Picture 12"/>
                          <pic:cNvPicPr>
                            <a:picLocks noChangeAspect="1"/>
                          </pic:cNvPicPr>
                        </pic:nvPicPr>
                        <pic:blipFill rotWithShape="1">
                          <a:blip r:embed="rId77">
                            <a:extLst>
                              <a:ext uri="{28A0092B-C50C-407E-A947-70E740481C1C}">
                                <a14:useLocalDpi xmlns:a14="http://schemas.microsoft.com/office/drawing/2010/main" val="0"/>
                              </a:ext>
                            </a:extLst>
                          </a:blip>
                          <a:srcRect l="4983"/>
                          <a:stretch/>
                        </pic:blipFill>
                        <pic:spPr bwMode="auto">
                          <a:xfrm>
                            <a:off x="0" y="0"/>
                            <a:ext cx="3632200" cy="2199640"/>
                          </a:xfrm>
                          <a:prstGeom prst="rect">
                            <a:avLst/>
                          </a:prstGeom>
                          <a:ln>
                            <a:noFill/>
                          </a:ln>
                          <a:extLst>
                            <a:ext uri="{53640926-AAD7-44D8-BBD7-CCE9431645EC}">
                              <a14:shadowObscured xmlns:a14="http://schemas.microsoft.com/office/drawing/2010/main"/>
                            </a:ext>
                          </a:extLst>
                        </pic:spPr>
                      </pic:pic>
                      <wps:wsp>
                        <wps:cNvPr id="38" name="Hình Bầu dục 38"/>
                        <wps:cNvSpPr/>
                        <wps:spPr>
                          <a:xfrm>
                            <a:off x="1971675" y="61912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Hình Bầu dục 40"/>
                        <wps:cNvSpPr/>
                        <wps:spPr>
                          <a:xfrm>
                            <a:off x="2447925" y="4000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Hình Bầu dục 42"/>
                        <wps:cNvSpPr/>
                        <wps:spPr>
                          <a:xfrm>
                            <a:off x="2447925" y="6762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Hình Bầu dục 44"/>
                        <wps:cNvSpPr/>
                        <wps:spPr>
                          <a:xfrm>
                            <a:off x="1924050" y="144780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Hình Bầu dục 45"/>
                        <wps:cNvSpPr/>
                        <wps:spPr>
                          <a:xfrm>
                            <a:off x="2400300" y="1666875"/>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Hình Bầu dục 46"/>
                        <wps:cNvSpPr/>
                        <wps:spPr>
                          <a:xfrm>
                            <a:off x="2400300" y="1390650"/>
                            <a:ext cx="85725" cy="104775"/>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0BC2B98" id="Nhóm 284" o:spid="_x0000_s1026" style="width:292.7pt;height:180.45pt;mso-position-horizontal-relative:char;mso-position-vertical-relative:line" coordsize="36322,219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">
                <v:shape id="Picture 12" o:spid="_x0000_s1027" type="#_x0000_t75" style="position:absolute;width:36322;height:219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">
                  <v:imagedata r:id="rId78" o:title="" cropleft="3266f"/>
                </v:shape>
                <v:oval id="Hình Bầu dục 38" o:spid="_x0000_s1028" style="position:absolute;left:19716;top:6191;width:85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" filled="f" strokecolor="red" strokeweight="1pt"/>
                <v:oval id="Hình Bầu dục 40" o:spid="_x0000_s1029" style="position:absolute;left:24479;top:4000;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" filled="f" strokecolor="red" strokeweight="1pt"/>
                <v:oval id="Hình Bầu dục 42" o:spid="_x0000_s1030" style="position:absolute;left:24479;top:6762;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" filled="f" strokecolor="red" strokeweight="1pt"/>
                <v:oval id="Hình Bầu dục 44" o:spid="_x0000_s1031" style="position:absolute;left:19240;top:14478;width:857;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" filled="f" strokecolor="red" strokeweight="1pt"/>
                <v:oval id="Hình Bầu dục 45" o:spid="_x0000_s1032" style="position:absolute;left:24003;top:16668;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" filled="f" strokecolor="red" strokeweight="1pt"/>
                <v:oval id="Hình Bầu dục 46" o:spid="_x0000_s1033" style="position:absolute;left:24003;top:13906;width:85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" filled="f" strokecolor="red" strokeweight="1pt"/>
                <w10:anchorlock/>
              </v:group>
            </w:pict>
          </mc:Fallback>
        </mc:AlternateContent>
      </w:r>
    </w:p>
    <w:p w14:paraId="07E1E2AA" w14:textId="7D175DFC" w:rsidR="002D0E16" w:rsidRDefault="002D0E16" w:rsidP="002D0E16">
      <w:pPr>
        <w:pStyle w:val="Chuthich"/>
      </w:pPr>
      <w:bookmarkStart w:id="123" w:name="_Ref43827849"/>
      <w:bookmarkStart w:id="124" w:name="_Toc44425126"/>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w:t>
      </w:r>
      <w:r w:rsidR="00CC040B">
        <w:rPr>
          <w:noProof/>
        </w:rPr>
        <w:fldChar w:fldCharType="end"/>
      </w:r>
      <w:bookmarkEnd w:id="123"/>
      <w:r>
        <w:t xml:space="preserve"> Mặt trong (trên) và mặt ngoài (dưới) của đai quấn</w:t>
      </w:r>
      <w:bookmarkEnd w:id="124"/>
    </w:p>
    <w:p w14:paraId="6AAFCD51" w14:textId="77777777" w:rsidR="002D0E16" w:rsidRDefault="002D0E16" w:rsidP="002D0E16">
      <w:pPr>
        <w:keepNext/>
        <w:jc w:val="center"/>
      </w:pPr>
      <w:r>
        <w:rPr>
          <w:noProof/>
        </w:rPr>
        <mc:AlternateContent>
          <mc:Choice Requires="wpg">
            <w:drawing>
              <wp:inline distT="0" distB="0" distL="0" distR="0" wp14:anchorId="4A0D4520" wp14:editId="361687CD">
                <wp:extent cx="3348841" cy="1900052"/>
                <wp:effectExtent l="0" t="0" r="4445" b="5080"/>
                <wp:docPr id="62" name="Group 62"/>
                <wp:cNvGraphicFramePr/>
                <a:graphic xmlns:a="http://schemas.openxmlformats.org/drawingml/2006/main">
                  <a:graphicData uri="http://schemas.microsoft.com/office/word/2010/wordprocessingGroup">
                    <wpg:wgp>
                      <wpg:cNvGrpSpPr/>
                      <wpg:grpSpPr>
                        <a:xfrm>
                          <a:off x="0" y="0"/>
                          <a:ext cx="3348841" cy="1900052"/>
                          <a:chOff x="0" y="0"/>
                          <a:chExt cx="3177540" cy="1638300"/>
                        </a:xfrm>
                      </wpg:grpSpPr>
                      <pic:pic xmlns:pic="http://schemas.openxmlformats.org/drawingml/2006/picture">
                        <pic:nvPicPr>
                          <pic:cNvPr id="60" name="Picture 60"/>
                          <pic:cNvPicPr>
                            <a:picLocks noChangeAspect="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177540" cy="1638300"/>
                          </a:xfrm>
                          <a:prstGeom prst="rect">
                            <a:avLst/>
                          </a:prstGeom>
                          <a:noFill/>
                        </pic:spPr>
                      </pic:pic>
                      <wps:wsp>
                        <wps:cNvPr id="51" name="Text Box 2"/>
                        <wps:cNvSpPr txBox="1">
                          <a:spLocks noChangeArrowheads="1"/>
                        </wps:cNvSpPr>
                        <wps:spPr bwMode="auto">
                          <a:xfrm>
                            <a:off x="1232115" y="0"/>
                            <a:ext cx="991891" cy="312678"/>
                          </a:xfrm>
                          <a:prstGeom prst="rect">
                            <a:avLst/>
                          </a:prstGeom>
                          <a:solidFill>
                            <a:srgbClr val="FFFFFF"/>
                          </a:solidFill>
                          <a:ln w="9525">
                            <a:noFill/>
                            <a:miter lim="800000"/>
                            <a:headEnd/>
                            <a:tailEnd/>
                          </a:ln>
                        </wps:spPr>
                        <wps:txbx>
                          <w:txbxContent>
                            <w:p w14:paraId="5BB79A2C" w14:textId="77777777" w:rsidR="004538D3" w:rsidRPr="00FD012A" w:rsidRDefault="004538D3" w:rsidP="002D0E16">
                              <w:pPr>
                                <w:rPr>
                                  <w:rFonts w:ascii="Arial" w:hAnsi="Arial" w:cs="Arial"/>
                                  <w:sz w:val="15"/>
                                  <w:szCs w:val="15"/>
                                </w:rPr>
                              </w:pPr>
                              <w:r w:rsidRPr="00FD012A">
                                <w:rPr>
                                  <w:rFonts w:ascii="Arial" w:hAnsi="Arial" w:cs="Arial"/>
                                  <w:sz w:val="15"/>
                                  <w:szCs w:val="15"/>
                                </w:rPr>
                                <w:t>Đầu dây cap nối với mạch điện tử</w:t>
                              </w:r>
                            </w:p>
                          </w:txbxContent>
                        </wps:txbx>
                        <wps:bodyPr rot="0" vert="horz" wrap="square" lIns="91440" tIns="45720" rIns="91440" bIns="45720" anchor="t" anchorCtr="0">
                          <a:noAutofit/>
                        </wps:bodyPr>
                      </wps:wsp>
                      <wps:wsp>
                        <wps:cNvPr id="54" name="Straight Arrow Connector 54"/>
                        <wps:cNvCnPr/>
                        <wps:spPr>
                          <a:xfrm>
                            <a:off x="2076773" y="154337"/>
                            <a:ext cx="377771" cy="38746"/>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511444" y="1061634"/>
                            <a:ext cx="503695" cy="209873"/>
                          </a:xfrm>
                          <a:prstGeom prst="straightConnector1">
                            <a:avLst/>
                          </a:prstGeom>
                          <a:ln w="1270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A0D4520" id="Group 62" o:spid="_x0000_s1080" style="width:263.7pt;height:149.6pt;mso-position-horizontal-relative:char;mso-position-vertical-relative:line" coordsize="31775,16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">
                <v:shape id="Picture 60" o:spid="_x0000_s1081" type="#_x0000_t75" style="position:absolute;width:31775;height:163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">
                  <v:imagedata r:id="rId80" o:title=""/>
                </v:shape>
                <v:shape id="Text Box 2" o:spid="_x0000_s1082" type="#_x0000_t202" style="position:absolute;left:12321;width:9919;height:3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14:paraId="5BB79A2C" w14:textId="77777777" w:rsidR="004538D3" w:rsidRPr="00FD012A" w:rsidRDefault="004538D3" w:rsidP="002D0E16">
                        <w:pPr>
                          <w:rPr>
                            <w:rFonts w:ascii="Arial" w:hAnsi="Arial" w:cs="Arial"/>
                            <w:sz w:val="15"/>
                            <w:szCs w:val="15"/>
                          </w:rPr>
                        </w:pPr>
                        <w:r w:rsidRPr="00FD012A">
                          <w:rPr>
                            <w:rFonts w:ascii="Arial" w:hAnsi="Arial" w:cs="Arial"/>
                            <w:sz w:val="15"/>
                            <w:szCs w:val="15"/>
                          </w:rPr>
                          <w:t>Đầu dây cap nối với mạch điện tử</w:t>
                        </w:r>
                      </w:p>
                    </w:txbxContent>
                  </v:textbox>
                </v:shape>
                <v:shape id="Straight Arrow Connector 54" o:spid="_x0000_s1083" type="#_x0000_t32" style="position:absolute;left:20767;top:1543;width:3778;height: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" strokecolor="gray [1629]" strokeweight="1pt">
                  <v:stroke endarrow="block"/>
                </v:shape>
                <v:shape id="Straight Arrow Connector 59" o:spid="_x0000_s1084" type="#_x0000_t32" style="position:absolute;left:5114;top:10616;width:5037;height:2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" strokecolor="gray [1629]" strokeweight="1pt">
                  <v:stroke endarrow="block"/>
                </v:shape>
                <w10:anchorlock/>
              </v:group>
            </w:pict>
          </mc:Fallback>
        </mc:AlternateContent>
      </w:r>
    </w:p>
    <w:p w14:paraId="33CD07F9" w14:textId="43B25A75" w:rsidR="002D0E16" w:rsidRPr="002D0E16" w:rsidRDefault="002D0E16" w:rsidP="002D0E16">
      <w:pPr>
        <w:pStyle w:val="Chuthich"/>
      </w:pPr>
      <w:bookmarkStart w:id="125" w:name="_Ref43827922"/>
      <w:bookmarkStart w:id="126" w:name="_Toc44425127"/>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w:t>
      </w:r>
      <w:r w:rsidR="00CC040B">
        <w:rPr>
          <w:noProof/>
        </w:rPr>
        <w:fldChar w:fldCharType="end"/>
      </w:r>
      <w:bookmarkEnd w:id="125"/>
      <w:r>
        <w:t xml:space="preserve"> Cấu tạo bên trong đai quấn</w:t>
      </w:r>
      <w:bookmarkEnd w:id="126"/>
    </w:p>
    <w:p w14:paraId="25CB4069" w14:textId="490D244A" w:rsidR="0069692B" w:rsidRDefault="00ED1F09" w:rsidP="0069692B">
      <w:pPr>
        <w:spacing w:after="160"/>
        <w:ind w:firstLine="360"/>
      </w:pPr>
      <w:r>
        <w:lastRenderedPageBreak/>
        <w:t>Đai quấn sử dụng vải co dãn để có thể bó chặt vào cơ thể đảm bảo bề mặt graphene được tiếp xúc tối đa với da. Các hàng cúc bấm được thiết kế trên đai quấn nhằm điều chỉnh kích thước để đai có thể sử dụng được cho nhiều người</w:t>
      </w:r>
      <w:r w:rsidR="009E5273">
        <w:t xml:space="preserve"> khác nhau</w:t>
      </w:r>
      <w:r w:rsidR="00F35E40">
        <w:t xml:space="preserve"> như trong</w:t>
      </w:r>
      <w:r w:rsidR="002D0E16">
        <w:t xml:space="preserve"> </w:t>
      </w:r>
      <w:r w:rsidR="002D0E16">
        <w:fldChar w:fldCharType="begin"/>
      </w:r>
      <w:r w:rsidR="002D0E16">
        <w:instrText xml:space="preserve"> REF _Ref43827849 \h </w:instrText>
      </w:r>
      <w:r w:rsidR="002D0E16">
        <w:fldChar w:fldCharType="separate"/>
      </w:r>
      <w:r w:rsidR="004828D5">
        <w:t xml:space="preserve">Hình </w:t>
      </w:r>
      <w:r w:rsidR="004828D5">
        <w:rPr>
          <w:noProof/>
        </w:rPr>
        <w:t>3</w:t>
      </w:r>
      <w:r w:rsidR="004828D5">
        <w:t>.</w:t>
      </w:r>
      <w:r w:rsidR="004828D5">
        <w:rPr>
          <w:noProof/>
        </w:rPr>
        <w:t>1</w:t>
      </w:r>
      <w:r w:rsidR="002D0E16">
        <w:fldChar w:fldCharType="end"/>
      </w:r>
      <w:r w:rsidR="009E5273">
        <w:t xml:space="preserve">. Trên đai, ba lỗ nhỏ được tạo ra tương ứng với vị trí của ba điện cực. </w:t>
      </w:r>
      <w:r w:rsidR="00FD012A">
        <w:t>Cấu t</w:t>
      </w:r>
      <w:r w:rsidR="00F35E40">
        <w:t>ạo bên trong đai quấn được mô tả như</w:t>
      </w:r>
      <w:r w:rsidR="002D0E16">
        <w:t xml:space="preserve"> </w:t>
      </w:r>
      <w:r w:rsidR="002D0E16">
        <w:fldChar w:fldCharType="begin"/>
      </w:r>
      <w:r w:rsidR="002D0E16">
        <w:instrText xml:space="preserve"> REF _Ref43827922 \h </w:instrText>
      </w:r>
      <w:r w:rsidR="002D0E16">
        <w:fldChar w:fldCharType="separate"/>
      </w:r>
      <w:r w:rsidR="004828D5">
        <w:t xml:space="preserve">Hình </w:t>
      </w:r>
      <w:r w:rsidR="004828D5">
        <w:rPr>
          <w:noProof/>
        </w:rPr>
        <w:t>3</w:t>
      </w:r>
      <w:r w:rsidR="004828D5">
        <w:t>.</w:t>
      </w:r>
      <w:r w:rsidR="004828D5">
        <w:rPr>
          <w:noProof/>
        </w:rPr>
        <w:t>2</w:t>
      </w:r>
      <w:r w:rsidR="002D0E16">
        <w:fldChar w:fldCharType="end"/>
      </w:r>
      <w:r w:rsidR="00F35E40">
        <w:t>. Điện cực được tạo tử graphene và nút bấm đực được cố định trên đai và kết nối với đầu dây cap nối với mạch điện tử.</w:t>
      </w:r>
    </w:p>
    <w:p w14:paraId="0172B10C" w14:textId="77777777" w:rsidR="009E5273" w:rsidRDefault="009E5273" w:rsidP="0069692B">
      <w:pPr>
        <w:ind w:firstLine="360"/>
      </w:pPr>
      <w:r>
        <w:t>Với đề tài này, chúng tôi đã tiến hành thí nghiệm đo đạc ở ba vị trí trên cơ thể: bắp tay, bắp chân và thắt lưng.</w:t>
      </w:r>
      <w:r w:rsidR="008070E0">
        <w:t xml:space="preserve"> Các thí nghiệm đều được tiến hành với hai loại cảm biến Ag/AgCl và graphene để so sánh chất lượng của hai loại với nhau.</w:t>
      </w:r>
    </w:p>
    <w:p w14:paraId="27FED5FA" w14:textId="474818B5" w:rsidR="009E5273" w:rsidRDefault="00FD012A" w:rsidP="009E5273">
      <w:pPr>
        <w:pStyle w:val="u3"/>
        <w:rPr>
          <w:i w:val="0"/>
          <w:iCs/>
        </w:rPr>
      </w:pPr>
      <w:bookmarkStart w:id="127" w:name="_Toc44425205"/>
      <w:r w:rsidRPr="00FD012A">
        <w:rPr>
          <w:i w:val="0"/>
          <w:iCs/>
        </w:rPr>
        <w:t>Thí nghiệm đo tín hiệu EMG ở tay</w:t>
      </w:r>
      <w:bookmarkEnd w:id="127"/>
    </w:p>
    <w:p w14:paraId="27C91E0C" w14:textId="30E0AF89" w:rsidR="00D76531" w:rsidRDefault="00D76531" w:rsidP="00D76531">
      <w:pPr>
        <w:keepNext/>
        <w:jc w:val="center"/>
      </w:pPr>
      <w:r>
        <w:rPr>
          <w:noProof/>
        </w:rPr>
        <mc:AlternateContent>
          <mc:Choice Requires="wpg">
            <w:drawing>
              <wp:anchor distT="0" distB="0" distL="114300" distR="114300" simplePos="0" relativeHeight="251751424" behindDoc="0" locked="0" layoutInCell="1" allowOverlap="1" wp14:anchorId="36BADE35" wp14:editId="1964A4CF">
                <wp:simplePos x="0" y="0"/>
                <wp:positionH relativeFrom="column">
                  <wp:posOffset>229870</wp:posOffset>
                </wp:positionH>
                <wp:positionV relativeFrom="paragraph">
                  <wp:posOffset>1256665</wp:posOffset>
                </wp:positionV>
                <wp:extent cx="3752850" cy="409575"/>
                <wp:effectExtent l="0" t="0" r="0" b="0"/>
                <wp:wrapNone/>
                <wp:docPr id="502" name="Nhóm 502"/>
                <wp:cNvGraphicFramePr/>
                <a:graphic xmlns:a="http://schemas.openxmlformats.org/drawingml/2006/main">
                  <a:graphicData uri="http://schemas.microsoft.com/office/word/2010/wordprocessingGroup">
                    <wpg:wgp>
                      <wpg:cNvGrpSpPr/>
                      <wpg:grpSpPr>
                        <a:xfrm>
                          <a:off x="0" y="0"/>
                          <a:ext cx="3752850" cy="409575"/>
                          <a:chOff x="0" y="0"/>
                          <a:chExt cx="3752850" cy="409575"/>
                        </a:xfrm>
                      </wpg:grpSpPr>
                      <wps:wsp>
                        <wps:cNvPr id="56" name="Hộp Văn bản 2"/>
                        <wps:cNvSpPr txBox="1">
                          <a:spLocks noChangeArrowheads="1"/>
                        </wps:cNvSpPr>
                        <wps:spPr bwMode="auto">
                          <a:xfrm>
                            <a:off x="0" y="47625"/>
                            <a:ext cx="381000" cy="361950"/>
                          </a:xfrm>
                          <a:prstGeom prst="rect">
                            <a:avLst/>
                          </a:prstGeom>
                          <a:noFill/>
                          <a:ln w="9525">
                            <a:noFill/>
                            <a:miter lim="800000"/>
                            <a:headEnd/>
                            <a:tailEnd/>
                          </a:ln>
                        </wps:spPr>
                        <wps:txbx>
                          <w:txbxContent>
                            <w:p w14:paraId="597B19F0" w14:textId="77777777" w:rsidR="004538D3" w:rsidRDefault="004538D3">
                              <w:r>
                                <w:t>a)</w:t>
                              </w:r>
                            </w:p>
                          </w:txbxContent>
                        </wps:txbx>
                        <wps:bodyPr rot="0" vert="horz" wrap="square" lIns="91440" tIns="45720" rIns="91440" bIns="45720" anchor="t" anchorCtr="0">
                          <a:noAutofit/>
                        </wps:bodyPr>
                      </wps:wsp>
                      <wps:wsp>
                        <wps:cNvPr id="57" name="Hộp Văn bản 2"/>
                        <wps:cNvSpPr txBox="1">
                          <a:spLocks noChangeArrowheads="1"/>
                        </wps:cNvSpPr>
                        <wps:spPr bwMode="auto">
                          <a:xfrm>
                            <a:off x="1581150" y="19050"/>
                            <a:ext cx="381000" cy="361950"/>
                          </a:xfrm>
                          <a:prstGeom prst="rect">
                            <a:avLst/>
                          </a:prstGeom>
                          <a:noFill/>
                          <a:ln w="9525">
                            <a:noFill/>
                            <a:miter lim="800000"/>
                            <a:headEnd/>
                            <a:tailEnd/>
                          </a:ln>
                        </wps:spPr>
                        <wps:txbx>
                          <w:txbxContent>
                            <w:p w14:paraId="3C53A2F6" w14:textId="77777777" w:rsidR="004538D3" w:rsidRDefault="004538D3" w:rsidP="004746D1">
                              <w:r>
                                <w:t>b)</w:t>
                              </w:r>
                            </w:p>
                          </w:txbxContent>
                        </wps:txbx>
                        <wps:bodyPr rot="0" vert="horz" wrap="square" lIns="91440" tIns="45720" rIns="91440" bIns="45720" anchor="t" anchorCtr="0">
                          <a:noAutofit/>
                        </wps:bodyPr>
                      </wps:wsp>
                      <wps:wsp>
                        <wps:cNvPr id="58" name="Hộp Văn bản 2"/>
                        <wps:cNvSpPr txBox="1">
                          <a:spLocks noChangeArrowheads="1"/>
                        </wps:cNvSpPr>
                        <wps:spPr bwMode="auto">
                          <a:xfrm>
                            <a:off x="3371850" y="0"/>
                            <a:ext cx="381000" cy="361950"/>
                          </a:xfrm>
                          <a:prstGeom prst="rect">
                            <a:avLst/>
                          </a:prstGeom>
                          <a:noFill/>
                          <a:ln w="9525">
                            <a:noFill/>
                            <a:miter lim="800000"/>
                            <a:headEnd/>
                            <a:tailEnd/>
                          </a:ln>
                        </wps:spPr>
                        <wps:txbx>
                          <w:txbxContent>
                            <w:p w14:paraId="690C4F80" w14:textId="77777777" w:rsidR="004538D3" w:rsidRDefault="004538D3" w:rsidP="004746D1">
                              <w:r>
                                <w:t>c)</w:t>
                              </w:r>
                            </w:p>
                          </w:txbxContent>
                        </wps:txbx>
                        <wps:bodyPr rot="0" vert="horz" wrap="square" lIns="91440" tIns="45720" rIns="91440" bIns="45720" anchor="t" anchorCtr="0">
                          <a:noAutofit/>
                        </wps:bodyPr>
                      </wps:wsp>
                    </wpg:wgp>
                  </a:graphicData>
                </a:graphic>
              </wp:anchor>
            </w:drawing>
          </mc:Choice>
          <mc:Fallback>
            <w:pict>
              <v:group w14:anchorId="36BADE35" id="Nhóm 502" o:spid="_x0000_s1085" style="position:absolute;left:0;text-align:left;margin-left:18.1pt;margin-top:98.95pt;width:295.5pt;height:32.25pt;z-index:251751424;mso-position-horizontal-relative:text;mso-position-vertical-relative:text" coordsize="37528,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">
                <v:shape id="_x0000_s1086" type="#_x0000_t202" style="position:absolute;top:476;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97B19F0" w14:textId="77777777" w:rsidR="004538D3" w:rsidRDefault="004538D3">
                        <w:r>
                          <w:t>a)</w:t>
                        </w:r>
                      </w:p>
                    </w:txbxContent>
                  </v:textbox>
                </v:shape>
                <v:shape id="_x0000_s1087" type="#_x0000_t202" style="position:absolute;left:15811;top:190;width:3810;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3C53A2F6" w14:textId="77777777" w:rsidR="004538D3" w:rsidRDefault="004538D3" w:rsidP="004746D1">
                        <w:r>
                          <w:t>b)</w:t>
                        </w:r>
                      </w:p>
                    </w:txbxContent>
                  </v:textbox>
                </v:shape>
                <v:shape id="_x0000_s1088" type="#_x0000_t202" style="position:absolute;left:33718;width:3810;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690C4F80" w14:textId="77777777" w:rsidR="004538D3" w:rsidRDefault="004538D3" w:rsidP="004746D1">
                        <w:r>
                          <w:t>c)</w:t>
                        </w:r>
                      </w:p>
                    </w:txbxContent>
                  </v:textbox>
                </v:shape>
              </v:group>
            </w:pict>
          </mc:Fallback>
        </mc:AlternateContent>
      </w:r>
      <w:r>
        <w:rPr>
          <w:noProof/>
        </w:rPr>
        <mc:AlternateContent>
          <mc:Choice Requires="wpg">
            <w:drawing>
              <wp:inline distT="0" distB="0" distL="0" distR="0" wp14:anchorId="03B52855" wp14:editId="45134ACD">
                <wp:extent cx="5510151" cy="1698172"/>
                <wp:effectExtent l="0" t="0" r="0" b="0"/>
                <wp:docPr id="55" name="Nhóm 55"/>
                <wp:cNvGraphicFramePr/>
                <a:graphic xmlns:a="http://schemas.openxmlformats.org/drawingml/2006/main">
                  <a:graphicData uri="http://schemas.microsoft.com/office/word/2010/wordprocessingGroup">
                    <wpg:wgp>
                      <wpg:cNvGrpSpPr/>
                      <wpg:grpSpPr>
                        <a:xfrm>
                          <a:off x="0" y="0"/>
                          <a:ext cx="5510151" cy="1698172"/>
                          <a:chOff x="0" y="0"/>
                          <a:chExt cx="5105399" cy="1476442"/>
                        </a:xfrm>
                      </wpg:grpSpPr>
                      <pic:pic xmlns:pic="http://schemas.openxmlformats.org/drawingml/2006/picture">
                        <pic:nvPicPr>
                          <pic:cNvPr id="53" name="Picture 39"/>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3514724" y="23496"/>
                            <a:ext cx="1590675" cy="1452946"/>
                          </a:xfrm>
                          <a:prstGeom prst="rect">
                            <a:avLst/>
                          </a:prstGeom>
                        </pic:spPr>
                      </pic:pic>
                      <pic:pic xmlns:pic="http://schemas.openxmlformats.org/drawingml/2006/picture">
                        <pic:nvPicPr>
                          <pic:cNvPr id="52" name="Picture 38"/>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1733550" y="23496"/>
                            <a:ext cx="1524000" cy="1450975"/>
                          </a:xfrm>
                          <a:prstGeom prst="rect">
                            <a:avLst/>
                          </a:prstGeom>
                        </pic:spPr>
                      </pic:pic>
                      <pic:pic xmlns:pic="http://schemas.openxmlformats.org/drawingml/2006/picture">
                        <pic:nvPicPr>
                          <pic:cNvPr id="50" name="Picture 1"/>
                          <pic:cNvPicPr>
                            <a:picLocks noChangeAspect="1"/>
                          </pic:cNvPicPr>
                        </pic:nvPicPr>
                        <pic:blipFill rotWithShape="1">
                          <a:blip r:embed="rId83">
                            <a:extLst>
                              <a:ext uri="{28A0092B-C50C-407E-A947-70E740481C1C}">
                                <a14:useLocalDpi xmlns:a14="http://schemas.microsoft.com/office/drawing/2010/main" val="0"/>
                              </a:ext>
                            </a:extLst>
                          </a:blip>
                          <a:srcRect l="6942" t="7060" r="3964"/>
                          <a:stretch/>
                        </pic:blipFill>
                        <pic:spPr bwMode="auto">
                          <a:xfrm>
                            <a:off x="0" y="0"/>
                            <a:ext cx="1557655" cy="146431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3AC063C" id="Nhóm 55" o:spid="_x0000_s1026" style="width:433.85pt;height:133.7pt;mso-position-horizontal-relative:char;mso-position-vertical-relative:line" coordsize="51053,14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">
                <v:shape id="Picture 39" o:spid="_x0000_s1027" type="#_x0000_t75" style="position:absolute;left:35147;top:234;width:15906;height:14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">
                  <v:imagedata r:id="rId84" o:title=""/>
                </v:shape>
                <v:shape id="Picture 38" o:spid="_x0000_s1028" type="#_x0000_t75" style="position:absolute;left:17335;top:234;width:15240;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">
                  <v:imagedata r:id="rId85" o:title=""/>
                </v:shape>
                <v:shape id="Picture 1" o:spid="_x0000_s1029" type="#_x0000_t75" style="position:absolute;width:15576;height:14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">
                  <v:imagedata r:id="rId86" o:title="" croptop="4627f" cropleft="4550f" cropright="2598f"/>
                </v:shape>
                <w10:anchorlock/>
              </v:group>
            </w:pict>
          </mc:Fallback>
        </mc:AlternateContent>
      </w:r>
    </w:p>
    <w:p w14:paraId="3BCE16CF" w14:textId="38090201" w:rsidR="00D76531" w:rsidRPr="00D76531" w:rsidRDefault="00D76531" w:rsidP="00D76531">
      <w:pPr>
        <w:pStyle w:val="Chuthich"/>
      </w:pPr>
      <w:bookmarkStart w:id="128" w:name="_Ref43829146"/>
      <w:bookmarkStart w:id="129" w:name="_Toc44425128"/>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w:t>
      </w:r>
      <w:r w:rsidR="00CC040B">
        <w:rPr>
          <w:noProof/>
        </w:rPr>
        <w:fldChar w:fldCharType="end"/>
      </w:r>
      <w:bookmarkEnd w:id="128"/>
      <w:r>
        <w:t xml:space="preserve"> a) Vị trí các điện cực b) Vòng đai quấn thứ nhất c) Vòng đai quấn thứ hai</w:t>
      </w:r>
      <w:bookmarkEnd w:id="129"/>
    </w:p>
    <w:p w14:paraId="7663AFA2" w14:textId="6898C873" w:rsidR="00ED1F09" w:rsidRDefault="00DF5671" w:rsidP="00D612FD">
      <w:pPr>
        <w:ind w:firstLine="360"/>
      </w:pPr>
      <w:r>
        <w:t>Để đo tín hiệu EMG ở tay, bó cơ được đề xuất là Biceps muscle (bắp tay)</w:t>
      </w:r>
      <w:r w:rsidR="00D60BC1">
        <w:t xml:space="preserve"> hay còn gọi là cơ nhị đầu</w:t>
      </w:r>
      <w:r>
        <w:t xml:space="preserve">. Vị trí của các điện cực được mô tả trong </w:t>
      </w:r>
      <w:r w:rsidR="00486732">
        <w:fldChar w:fldCharType="begin"/>
      </w:r>
      <w:r w:rsidR="00486732">
        <w:instrText xml:space="preserve"> REF _Ref43798422 \h </w:instrText>
      </w:r>
      <w:r w:rsidR="00486732">
        <w:fldChar w:fldCharType="separate"/>
      </w:r>
      <w:r w:rsidR="004828D5">
        <w:rPr>
          <w:b/>
          <w:bCs/>
          <w:lang w:val="vi-VN"/>
        </w:rPr>
        <w:t>Lỗi! Không tìm thấy nguồn tham chiếu.</w:t>
      </w:r>
      <w:r w:rsidR="00486732">
        <w:fldChar w:fldCharType="end"/>
      </w:r>
      <w:r>
        <w:t>a. Các điểm M, E, R tương ứng với vị trí của các điện cực là ở giữa bó cơ, cuối bó cơ và điện cực tham chiếu</w:t>
      </w:r>
      <w:r w:rsidR="00D60BC1">
        <w:t xml:space="preserve"> [</w:t>
      </w:r>
      <w:r w:rsidR="00D76531">
        <w:t>3</w:t>
      </w:r>
      <w:r w:rsidR="00D60BC1">
        <w:t>]</w:t>
      </w:r>
      <w:r>
        <w:t>. Điện cực graphene được cố định trên đai chun co dãn và kết nối với mạch điện tử bởi dây cap.</w:t>
      </w:r>
      <w:r w:rsidR="00D612FD">
        <w:t xml:space="preserve"> Đai quấn được cuốn vòng thứ nhất (</w:t>
      </w:r>
      <w:r w:rsidR="00D76531">
        <w:fldChar w:fldCharType="begin"/>
      </w:r>
      <w:r w:rsidR="00D76531">
        <w:instrText xml:space="preserve"> REF _Ref43829146 \h </w:instrText>
      </w:r>
      <w:r w:rsidR="00D76531">
        <w:fldChar w:fldCharType="separate"/>
      </w:r>
      <w:r w:rsidR="004828D5">
        <w:t xml:space="preserve">Hình </w:t>
      </w:r>
      <w:r w:rsidR="004828D5">
        <w:rPr>
          <w:noProof/>
        </w:rPr>
        <w:t>3</w:t>
      </w:r>
      <w:r w:rsidR="004828D5">
        <w:t>.</w:t>
      </w:r>
      <w:r w:rsidR="004828D5">
        <w:rPr>
          <w:noProof/>
        </w:rPr>
        <w:t>3</w:t>
      </w:r>
      <w:r w:rsidR="00D76531">
        <w:fldChar w:fldCharType="end"/>
      </w:r>
      <w:r w:rsidR="00D612FD">
        <w:t>b) để gắn hệ thống</w:t>
      </w:r>
      <w:r>
        <w:t xml:space="preserve"> </w:t>
      </w:r>
      <w:r w:rsidR="00D612FD">
        <w:t>lên cơ thể, sau đó cuốn vòng thứ hai  để giữ graphene tiếp xúc tốt với da và đầu bấm dây cap cố định chắc chắn khi có sự co cơ.</w:t>
      </w:r>
      <w:r w:rsidR="002E596D">
        <w:t xml:space="preserve"> </w:t>
      </w:r>
    </w:p>
    <w:p w14:paraId="6955E10F" w14:textId="4E1AB73B" w:rsidR="00DA6CAF" w:rsidRDefault="00DA6CAF" w:rsidP="00D13576">
      <w:pPr>
        <w:ind w:firstLine="360"/>
      </w:pPr>
      <w:r>
        <w:t xml:space="preserve">Tín hiệu EMG được thu với hành động gập tay (co cơ) và duỗi tay (không co cơ). Đối tượng đo được yêu cầu để tay thả lỏng sau đó </w:t>
      </w:r>
      <w:r w:rsidR="001E2106">
        <w:t xml:space="preserve">cứ sau 5 giây thì gập tay một lần. </w:t>
      </w:r>
    </w:p>
    <w:p w14:paraId="7A91DE2A" w14:textId="71F44286" w:rsidR="00D76531" w:rsidRDefault="00D76531" w:rsidP="00D76531">
      <w:pPr>
        <w:keepNext/>
        <w:jc w:val="center"/>
      </w:pPr>
      <w:r>
        <w:rPr>
          <w:noProof/>
        </w:rPr>
        <mc:AlternateContent>
          <mc:Choice Requires="wpg">
            <w:drawing>
              <wp:anchor distT="0" distB="0" distL="114300" distR="114300" simplePos="0" relativeHeight="251760640" behindDoc="0" locked="0" layoutInCell="1" allowOverlap="1" wp14:anchorId="1ABF6182" wp14:editId="10297DC2">
                <wp:simplePos x="0" y="0"/>
                <wp:positionH relativeFrom="margin">
                  <wp:posOffset>1955800</wp:posOffset>
                </wp:positionH>
                <wp:positionV relativeFrom="paragraph">
                  <wp:posOffset>543560</wp:posOffset>
                </wp:positionV>
                <wp:extent cx="1076325" cy="742950"/>
                <wp:effectExtent l="0" t="0" r="66675" b="19050"/>
                <wp:wrapNone/>
                <wp:docPr id="310" name="Nhóm 310"/>
                <wp:cNvGraphicFramePr/>
                <a:graphic xmlns:a="http://schemas.openxmlformats.org/drawingml/2006/main">
                  <a:graphicData uri="http://schemas.microsoft.com/office/word/2010/wordprocessingGroup">
                    <wpg:wgp>
                      <wpg:cNvGrpSpPr/>
                      <wpg:grpSpPr>
                        <a:xfrm>
                          <a:off x="0" y="0"/>
                          <a:ext cx="1076325" cy="742950"/>
                          <a:chOff x="0" y="0"/>
                          <a:chExt cx="1076325" cy="742950"/>
                        </a:xfrm>
                      </wpg:grpSpPr>
                      <wps:wsp>
                        <wps:cNvPr id="265" name="Hình chữ nhật 265"/>
                        <wps:cNvSpPr/>
                        <wps:spPr>
                          <a:xfrm>
                            <a:off x="0" y="0"/>
                            <a:ext cx="809625" cy="742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Đường kết nối Mũi tên Thẳng 266"/>
                        <wps:cNvCnPr/>
                        <wps:spPr>
                          <a:xfrm>
                            <a:off x="809625" y="514350"/>
                            <a:ext cx="266700" cy="13335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CD82B17" id="Nhóm 310" o:spid="_x0000_s1026" style="position:absolute;margin-left:154pt;margin-top:42.8pt;width:84.75pt;height:58.5pt;z-index:251760640;mso-position-horizontal-relative:margin" coordsize="10763,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">
                <v:rect id="Hình chữ nhật 265" o:spid="_x0000_s1027" style="position:absolute;width:8096;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" filled="f" strokecolor="red" strokeweight="1.5pt"/>
                <v:shape id="Đường kết nối Mũi tên Thẳng 266" o:spid="_x0000_s1028" type="#_x0000_t32" style="position:absolute;left:8096;top:5143;width:2667;height:1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" strokecolor="red" strokeweight="1.5pt">
                  <v:stroke endarrow="block"/>
                </v:shape>
                <w10:wrap anchorx="margin"/>
              </v:group>
            </w:pict>
          </mc:Fallback>
        </mc:AlternateContent>
      </w:r>
      <w:r>
        <w:rPr>
          <w:noProof/>
        </w:rPr>
        <mc:AlternateContent>
          <mc:Choice Requires="wpg">
            <w:drawing>
              <wp:inline distT="0" distB="0" distL="0" distR="0" wp14:anchorId="6AE95A8C" wp14:editId="22CA2271">
                <wp:extent cx="5534025" cy="1676400"/>
                <wp:effectExtent l="114300" t="57150" r="9525" b="114300"/>
                <wp:docPr id="262" name="Nhóm 262"/>
                <wp:cNvGraphicFramePr/>
                <a:graphic xmlns:a="http://schemas.openxmlformats.org/drawingml/2006/main">
                  <a:graphicData uri="http://schemas.microsoft.com/office/word/2010/wordprocessingGroup">
                    <wpg:wgp>
                      <wpg:cNvGrpSpPr/>
                      <wpg:grpSpPr>
                        <a:xfrm>
                          <a:off x="0" y="0"/>
                          <a:ext cx="5534022" cy="1676400"/>
                          <a:chOff x="0" y="0"/>
                          <a:chExt cx="5783389" cy="1971675"/>
                        </a:xfrm>
                      </wpg:grpSpPr>
                      <pic:pic xmlns:pic="http://schemas.openxmlformats.org/drawingml/2006/picture">
                        <pic:nvPicPr>
                          <pic:cNvPr id="259" name="Google Shape;232;p7"/>
                          <pic:cNvPicPr/>
                        </pic:nvPicPr>
                        <pic:blipFill rotWithShape="1">
                          <a:blip r:embed="rId87">
                            <a:alphaModFix/>
                          </a:blip>
                          <a:srcRect l="23429" r="4045"/>
                          <a:stretch/>
                        </pic:blipFill>
                        <pic:spPr>
                          <a:xfrm>
                            <a:off x="0" y="0"/>
                            <a:ext cx="2933700" cy="1971675"/>
                          </a:xfrm>
                          <a:prstGeom prst="rect">
                            <a:avLst/>
                          </a:prstGeom>
                          <a:noFill/>
                          <a:ln>
                            <a:noFill/>
                          </a:ln>
                          <a:effectLst>
                            <a:outerShdw blurRad="76200" dist="38100" dir="7800000" algn="tl" rotWithShape="0">
                              <a:srgbClr val="000000">
                                <a:alpha val="40000"/>
                              </a:srgbClr>
                            </a:outerShdw>
                          </a:effectLst>
                        </pic:spPr>
                      </pic:pic>
                      <wpg:grpSp>
                        <wpg:cNvPr id="210" name="Google Shape;237;p7"/>
                        <wpg:cNvGrpSpPr/>
                        <wpg:grpSpPr>
                          <a:xfrm>
                            <a:off x="2971798" y="19050"/>
                            <a:ext cx="2811591" cy="1952624"/>
                            <a:chOff x="5540994" y="0"/>
                            <a:chExt cx="3777769" cy="2294102"/>
                          </a:xfrm>
                        </wpg:grpSpPr>
                        <pic:pic xmlns:pic="http://schemas.openxmlformats.org/drawingml/2006/picture">
                          <pic:nvPicPr>
                            <pic:cNvPr id="256" name="Google Shape;236;p7"/>
                            <pic:cNvPicPr preferRelativeResize="0"/>
                          </pic:nvPicPr>
                          <pic:blipFill rotWithShape="1">
                            <a:blip r:embed="rId88">
                              <a:alphaModFix/>
                            </a:blip>
                            <a:srcRect l="11902" t="5831" r="15741"/>
                            <a:stretch/>
                          </pic:blipFill>
                          <pic:spPr>
                            <a:xfrm>
                              <a:off x="5540994" y="0"/>
                              <a:ext cx="3625468" cy="2294102"/>
                            </a:xfrm>
                            <a:prstGeom prst="rect">
                              <a:avLst/>
                            </a:prstGeom>
                            <a:noFill/>
                            <a:ln>
                              <a:noFill/>
                            </a:ln>
                            <a:effectLst>
                              <a:outerShdw blurRad="76200" dist="38100" dir="7800000" algn="tl" rotWithShape="0">
                                <a:srgbClr val="000000">
                                  <a:alpha val="40000"/>
                                </a:srgbClr>
                              </a:outerShdw>
                            </a:effectLst>
                          </pic:spPr>
                        </pic:pic>
                        <wps:wsp>
                          <wps:cNvPr id="257" name="Google Shape;238;p7"/>
                          <wps:cNvSpPr/>
                          <wps:spPr>
                            <a:xfrm>
                              <a:off x="7834530" y="81881"/>
                              <a:ext cx="1403984" cy="566991"/>
                            </a:xfrm>
                            <a:prstGeom prst="rect">
                              <a:avLst/>
                            </a:prstGeom>
                            <a:solidFill>
                              <a:srgbClr val="FFFFFF"/>
                            </a:solidFill>
                            <a:ln>
                              <a:noFill/>
                            </a:ln>
                          </wps:spPr>
                          <wps:txbx>
                            <w:txbxContent>
                              <w:p w14:paraId="18156D5B" w14:textId="77777777" w:rsidR="004538D3" w:rsidRDefault="004538D3"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wps:txbx>
                          <wps:bodyPr spcFirstLastPara="1" wrap="square" lIns="91425" tIns="45700" rIns="91425" bIns="45700" anchor="ctr" anchorCtr="0">
                            <a:noAutofit/>
                          </wps:bodyPr>
                        </wps:wsp>
                        <wps:wsp>
                          <wps:cNvPr id="258" name="Google Shape;239;p7"/>
                          <wps:cNvSpPr/>
                          <wps:spPr>
                            <a:xfrm>
                              <a:off x="8286769" y="1331109"/>
                              <a:ext cx="1031994" cy="541814"/>
                            </a:xfrm>
                            <a:prstGeom prst="rect">
                              <a:avLst/>
                            </a:prstGeom>
                            <a:solidFill>
                              <a:srgbClr val="FFFFFF"/>
                            </a:solidFill>
                            <a:ln>
                              <a:noFill/>
                            </a:ln>
                          </wps:spPr>
                          <wps:txbx>
                            <w:txbxContent>
                              <w:p w14:paraId="0910EF77" w14:textId="77777777" w:rsidR="004538D3" w:rsidRDefault="004538D3"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wps:txbx>
                          <wps:bodyPr spcFirstLastPara="1" wrap="square" lIns="91425" tIns="45700" rIns="91425" bIns="45700" anchor="ctr" anchorCtr="0">
                            <a:noAutofit/>
                          </wps:bodyPr>
                        </wps:wsp>
                      </wpg:grpSp>
                    </wpg:wgp>
                  </a:graphicData>
                </a:graphic>
              </wp:inline>
            </w:drawing>
          </mc:Choice>
          <mc:Fallback>
            <w:pict>
              <v:group w14:anchorId="6AE95A8C" id="Nhóm 262" o:spid="_x0000_s1089" style="width:435.75pt;height:132pt;mso-position-horizontal-relative:char;mso-position-vertical-relative:line" coordsize="57833,1971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5/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">
                <v:shape id="Google Shape;232;p7" o:spid="_x0000_s1090" type="#_x0000_t75" style="position:absolute;width:29337;height:19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">
                  <v:imagedata r:id="rId89" o:title="" cropleft="15354f" cropright="2651f"/>
                  <v:shadow on="t" color="black" opacity="26214f" origin="-.5,-.5" offset="-.68028mm,.81072mm"/>
                </v:shape>
                <v:group id="Google Shape;237;p7" o:spid="_x0000_s1091" style="position:absolute;left:29717;top:190;width:28116;height:19526" coordorigin="55409" coordsize="37777,2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Google Shape;236;p7" o:spid="_x0000_s1092" type="#_x0000_t75" style="position:absolute;left:55409;width:36255;height:2294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">
                    <v:imagedata r:id="rId90" o:title="" croptop="3821f" cropleft="7800f" cropright="10316f"/>
                    <v:shadow on="t" color="black" opacity="26214f" origin="-.5,-.5" offset="-.68028mm,.81072mm"/>
                  </v:shape>
                  <v:rect id="Google Shape;238;p7" o:spid="_x0000_s1093" style="position:absolute;left:78345;top:818;width:14040;height:5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" stroked="f">
                    <v:textbox inset="2.53958mm,1.2694mm,2.53958mm,1.2694mm">
                      <w:txbxContent>
                        <w:p w14:paraId="18156D5B" w14:textId="77777777" w:rsidR="004538D3" w:rsidRDefault="004538D3" w:rsidP="00D76531">
                          <w:pPr>
                            <w:jc w:val="center"/>
                            <w:rPr>
                              <w:sz w:val="24"/>
                              <w:szCs w:val="24"/>
                            </w:rPr>
                          </w:pPr>
                          <w:r w:rsidRPr="00DF6B61">
                            <w:rPr>
                              <w:rFonts w:asciiTheme="majorHAnsi" w:eastAsia="Arial" w:hAnsi="Cambria" w:cs="Arial"/>
                              <w:b/>
                              <w:bCs/>
                              <w:color w:val="FF0000"/>
                              <w:szCs w:val="26"/>
                            </w:rPr>
                            <w:t>MyoWare</w:t>
                          </w:r>
                          <w:r>
                            <w:rPr>
                              <w:rFonts w:asciiTheme="majorHAnsi" w:eastAsia="Arial" w:hAnsi="Cambria" w:cs="Arial"/>
                              <w:b/>
                              <w:bCs/>
                              <w:color w:val="FF0000"/>
                              <w:sz w:val="28"/>
                              <w:szCs w:val="28"/>
                            </w:rPr>
                            <w:t xml:space="preserve"> module</w:t>
                          </w:r>
                        </w:p>
                      </w:txbxContent>
                    </v:textbox>
                  </v:rect>
                  <v:rect id="Google Shape;239;p7" o:spid="_x0000_s1094" style="position:absolute;left:82867;top:13311;width:10320;height:5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" stroked="f">
                    <v:textbox inset="2.53958mm,1.2694mm,2.53958mm,1.2694mm">
                      <w:txbxContent>
                        <w:p w14:paraId="0910EF77" w14:textId="77777777" w:rsidR="004538D3" w:rsidRDefault="004538D3" w:rsidP="00D76531">
                          <w:pPr>
                            <w:jc w:val="center"/>
                            <w:rPr>
                              <w:sz w:val="24"/>
                              <w:szCs w:val="24"/>
                            </w:rPr>
                          </w:pPr>
                          <w:r w:rsidRPr="00DF6B61">
                            <w:rPr>
                              <w:rFonts w:asciiTheme="majorHAnsi" w:eastAsia="Arial" w:hAnsi="Cambria" w:cs="Arial"/>
                              <w:b/>
                              <w:bCs/>
                              <w:color w:val="FF0000"/>
                              <w:szCs w:val="26"/>
                            </w:rPr>
                            <w:t>STM32</w:t>
                          </w:r>
                          <w:r>
                            <w:rPr>
                              <w:rFonts w:asciiTheme="majorHAnsi" w:eastAsia="Arial" w:hAnsi="Cambria" w:cs="Arial"/>
                              <w:b/>
                              <w:bCs/>
                              <w:color w:val="FF0000"/>
                              <w:sz w:val="28"/>
                              <w:szCs w:val="28"/>
                            </w:rPr>
                            <w:t xml:space="preserve"> Discoverykit</w:t>
                          </w:r>
                        </w:p>
                      </w:txbxContent>
                    </v:textbox>
                  </v:rect>
                </v:group>
                <w10:anchorlock/>
              </v:group>
            </w:pict>
          </mc:Fallback>
        </mc:AlternateContent>
      </w:r>
    </w:p>
    <w:p w14:paraId="4CE80189" w14:textId="579704D9" w:rsidR="00D76531" w:rsidRPr="00C82003" w:rsidRDefault="00D76531" w:rsidP="00D76531">
      <w:pPr>
        <w:pStyle w:val="Chuthich"/>
        <w:rPr>
          <w:noProof/>
          <w:sz w:val="26"/>
          <w:szCs w:val="20"/>
        </w:rPr>
      </w:pPr>
      <w:bookmarkStart w:id="130" w:name="_Ref43829395"/>
      <w:bookmarkStart w:id="131" w:name="_Toc44425129"/>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4</w:t>
      </w:r>
      <w:r w:rsidR="00CC040B">
        <w:rPr>
          <w:noProof/>
        </w:rPr>
        <w:fldChar w:fldCharType="end"/>
      </w:r>
      <w:bookmarkEnd w:id="130"/>
      <w:r>
        <w:t xml:space="preserve"> Đo tín hiệu EMG sử dụng mạch Myoware</w:t>
      </w:r>
      <w:bookmarkEnd w:id="131"/>
    </w:p>
    <w:p w14:paraId="2BB8DC21" w14:textId="13CD7AAD" w:rsidR="00D76531" w:rsidRDefault="00D76531" w:rsidP="00D76531">
      <w:pPr>
        <w:pStyle w:val="Chuthich"/>
      </w:pPr>
    </w:p>
    <w:p w14:paraId="29671473" w14:textId="626DC324" w:rsidR="008070E0" w:rsidRPr="006A5F9E" w:rsidRDefault="008070E0" w:rsidP="006A5F9E">
      <w:pPr>
        <w:ind w:firstLine="360"/>
        <w:rPr>
          <w:lang w:val="vi-VN"/>
        </w:rPr>
      </w:pPr>
      <w:r>
        <w:t>Ngoài việc sử dụng hai loại cảm biến để lấy tín hiệu EMG ở tay, thí nghiệm đo đạc cũng được diễn ra với mạch được đề xuất và mạch Myoware.</w:t>
      </w:r>
      <w:r w:rsidR="00D13576">
        <w:rPr>
          <w:lang w:val="vi-VN"/>
        </w:rPr>
        <w:t xml:space="preserve"> </w:t>
      </w:r>
      <w:r w:rsidR="00155CAA">
        <w:rPr>
          <w:lang w:val="vi-VN"/>
        </w:rPr>
        <w:fldChar w:fldCharType="begin"/>
      </w:r>
      <w:r w:rsidR="00155CAA">
        <w:rPr>
          <w:lang w:val="vi-VN"/>
        </w:rPr>
        <w:instrText xml:space="preserve"> REF _Ref43829395 \h </w:instrText>
      </w:r>
      <w:r w:rsidR="00155CAA">
        <w:rPr>
          <w:lang w:val="vi-VN"/>
        </w:rPr>
      </w:r>
      <w:r w:rsidR="00155CAA">
        <w:rPr>
          <w:lang w:val="vi-VN"/>
        </w:rPr>
        <w:fldChar w:fldCharType="separate"/>
      </w:r>
      <w:r w:rsidR="004828D5">
        <w:t xml:space="preserve">Hình </w:t>
      </w:r>
      <w:r w:rsidR="004828D5">
        <w:rPr>
          <w:noProof/>
        </w:rPr>
        <w:t>3</w:t>
      </w:r>
      <w:r w:rsidR="004828D5">
        <w:t>.</w:t>
      </w:r>
      <w:r w:rsidR="004828D5">
        <w:rPr>
          <w:noProof/>
        </w:rPr>
        <w:t>4</w:t>
      </w:r>
      <w:r w:rsidR="00155CAA">
        <w:rPr>
          <w:lang w:val="vi-VN"/>
        </w:rPr>
        <w:fldChar w:fldCharType="end"/>
      </w:r>
      <w:r w:rsidR="00155CAA">
        <w:t xml:space="preserve"> </w:t>
      </w:r>
      <w:r w:rsidR="00D13576">
        <w:rPr>
          <w:lang w:val="vi-VN"/>
        </w:rPr>
        <w:t xml:space="preserve">là cách bổ trí thí nghiệm đo đạc ở tay với hệ thống Myoware. Hệ thống này gồm mạch Myoware, vi điều khiển STM32 và máy tính. Tín hiệu thô EMG </w:t>
      </w:r>
      <w:r w:rsidR="006A5F9E">
        <w:rPr>
          <w:lang w:val="vi-VN"/>
        </w:rPr>
        <w:t>sau khi</w:t>
      </w:r>
      <w:r w:rsidR="00D13576">
        <w:rPr>
          <w:lang w:val="vi-VN"/>
        </w:rPr>
        <w:t xml:space="preserve"> khu</w:t>
      </w:r>
      <w:r w:rsidR="006A5F9E">
        <w:rPr>
          <w:lang w:val="vi-VN"/>
        </w:rPr>
        <w:t>ế</w:t>
      </w:r>
      <w:r w:rsidR="00D13576">
        <w:rPr>
          <w:lang w:val="vi-VN"/>
        </w:rPr>
        <w:t>ch đại và lọc nhiễu</w:t>
      </w:r>
      <w:r w:rsidR="006A5F9E">
        <w:rPr>
          <w:lang w:val="vi-VN"/>
        </w:rPr>
        <w:t xml:space="preserve"> được truyền đến hiển thị trên màn hình máy tính. Hệ thống này cồng kềnh, chỉ thích hợp thu tín hiệu ở tay.</w:t>
      </w:r>
    </w:p>
    <w:p w14:paraId="728857AA" w14:textId="0D10DA14" w:rsidR="00D60BC1" w:rsidRDefault="00ED2BE7" w:rsidP="00D60BC1">
      <w:pPr>
        <w:pStyle w:val="u3"/>
        <w:rPr>
          <w:i w:val="0"/>
          <w:iCs/>
        </w:rPr>
      </w:pPr>
      <w:r>
        <w:rPr>
          <w:i w:val="0"/>
          <w:iCs/>
        </w:rPr>
        <w:t xml:space="preserve"> </w:t>
      </w:r>
      <w:bookmarkStart w:id="132" w:name="_Toc44425206"/>
      <w:r w:rsidR="00D60BC1" w:rsidRPr="00D60BC1">
        <w:rPr>
          <w:i w:val="0"/>
          <w:iCs/>
        </w:rPr>
        <w:t>Thí nghiệm đo tín hiệu EMG ở chân</w:t>
      </w:r>
      <w:bookmarkEnd w:id="132"/>
    </w:p>
    <w:p w14:paraId="5A8AF1A1" w14:textId="1A9BCBF8" w:rsidR="004162CC" w:rsidRPr="004162CC" w:rsidRDefault="004162CC" w:rsidP="004162CC">
      <w:pPr>
        <w:ind w:firstLine="360"/>
      </w:pPr>
      <w:r>
        <w:t>Để đo tín hiệu điện cơ ở chân, bó cơ được đề xuất là Gastrocnemius (cơ bắp chân). Đây là bó cơ to và rõ ràng nhất ở chân, gồm có hai bó cơ nhỏ là medial head và letaral head.</w:t>
      </w:r>
    </w:p>
    <w:p w14:paraId="79722427" w14:textId="4BCEE9B8" w:rsidR="00CC5C76" w:rsidRDefault="002D6509" w:rsidP="00CC5C76">
      <w:pPr>
        <w:keepNext/>
        <w:jc w:val="center"/>
      </w:pPr>
      <w:r>
        <w:rPr>
          <w:noProof/>
        </w:rPr>
        <mc:AlternateContent>
          <mc:Choice Requires="wps">
            <w:drawing>
              <wp:anchor distT="0" distB="0" distL="114300" distR="114300" simplePos="0" relativeHeight="252142592" behindDoc="0" locked="0" layoutInCell="1" allowOverlap="1" wp14:anchorId="5BE923BD" wp14:editId="3F980DE9">
                <wp:simplePos x="0" y="0"/>
                <wp:positionH relativeFrom="margin">
                  <wp:posOffset>2876360</wp:posOffset>
                </wp:positionH>
                <wp:positionV relativeFrom="paragraph">
                  <wp:posOffset>1348105</wp:posOffset>
                </wp:positionV>
                <wp:extent cx="352206" cy="399780"/>
                <wp:effectExtent l="0" t="0" r="0" b="635"/>
                <wp:wrapNone/>
                <wp:docPr id="49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206" cy="399780"/>
                        </a:xfrm>
                        <a:prstGeom prst="rect">
                          <a:avLst/>
                        </a:prstGeom>
                        <a:noFill/>
                        <a:ln w="9525">
                          <a:noFill/>
                          <a:miter lim="800000"/>
                          <a:headEnd/>
                          <a:tailEnd/>
                        </a:ln>
                      </wps:spPr>
                      <wps:txbx>
                        <w:txbxContent>
                          <w:p w14:paraId="7DB1E40E" w14:textId="77777777" w:rsidR="004538D3" w:rsidRPr="00A8436F" w:rsidRDefault="004538D3" w:rsidP="002D6509">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a:graphicData>
                </a:graphic>
              </wp:anchor>
            </w:drawing>
          </mc:Choice>
          <mc:Fallback>
            <w:pict>
              <v:shape w14:anchorId="5BE923BD" id="_x0000_s1095" type="#_x0000_t202" style="position:absolute;left:0;text-align:left;margin-left:226.5pt;margin-top:106.15pt;width:27.75pt;height:31.5pt;z-index:252142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" filled="f" stroked="f">
                <v:textbox>
                  <w:txbxContent>
                    <w:p w14:paraId="7DB1E40E" w14:textId="77777777" w:rsidR="004538D3" w:rsidRPr="00A8436F" w:rsidRDefault="004538D3" w:rsidP="002D6509">
                      <w:pPr>
                        <w:rPr>
                          <w:color w:val="FFFFFF" w:themeColor="background1"/>
                          <w:sz w:val="18"/>
                          <w:szCs w:val="12"/>
                        </w:rPr>
                      </w:pPr>
                      <w:r>
                        <w:rPr>
                          <w:color w:val="FFFFFF" w:themeColor="background1"/>
                          <w:sz w:val="18"/>
                          <w:szCs w:val="12"/>
                          <w:lang w:val="vi-VN"/>
                        </w:rPr>
                        <w:t>M</w:t>
                      </w:r>
                    </w:p>
                  </w:txbxContent>
                </v:textbox>
                <w10:wrap anchorx="margin"/>
              </v:shape>
            </w:pict>
          </mc:Fallback>
        </mc:AlternateContent>
      </w:r>
      <w:r>
        <w:rPr>
          <w:noProof/>
        </w:rPr>
        <mc:AlternateContent>
          <mc:Choice Requires="wpg">
            <w:drawing>
              <wp:anchor distT="0" distB="0" distL="114300" distR="114300" simplePos="0" relativeHeight="251996160" behindDoc="0" locked="0" layoutInCell="1" allowOverlap="1" wp14:anchorId="36D58FEB" wp14:editId="475A7AB6">
                <wp:simplePos x="0" y="0"/>
                <wp:positionH relativeFrom="column">
                  <wp:posOffset>2317453</wp:posOffset>
                </wp:positionH>
                <wp:positionV relativeFrom="paragraph">
                  <wp:posOffset>1360764</wp:posOffset>
                </wp:positionV>
                <wp:extent cx="886640" cy="1739367"/>
                <wp:effectExtent l="0" t="0" r="0" b="0"/>
                <wp:wrapNone/>
                <wp:docPr id="386" name="Nhóm 386"/>
                <wp:cNvGraphicFramePr/>
                <a:graphic xmlns:a="http://schemas.openxmlformats.org/drawingml/2006/main">
                  <a:graphicData uri="http://schemas.microsoft.com/office/word/2010/wordprocessingGroup">
                    <wpg:wgp>
                      <wpg:cNvGrpSpPr/>
                      <wpg:grpSpPr>
                        <a:xfrm>
                          <a:off x="0" y="0"/>
                          <a:ext cx="886640" cy="1739367"/>
                          <a:chOff x="-59377" y="201998"/>
                          <a:chExt cx="887009" cy="1740442"/>
                        </a:xfrm>
                      </wpg:grpSpPr>
                      <wps:wsp>
                        <wps:cNvPr id="344" name="Hộp Văn bản 2"/>
                        <wps:cNvSpPr txBox="1">
                          <a:spLocks noChangeArrowheads="1"/>
                        </wps:cNvSpPr>
                        <wps:spPr bwMode="auto">
                          <a:xfrm>
                            <a:off x="-4439" y="1492290"/>
                            <a:ext cx="352425" cy="400050"/>
                          </a:xfrm>
                          <a:prstGeom prst="rect">
                            <a:avLst/>
                          </a:prstGeom>
                          <a:noFill/>
                          <a:ln w="9525">
                            <a:noFill/>
                            <a:miter lim="800000"/>
                            <a:headEnd/>
                            <a:tailEnd/>
                          </a:ln>
                        </wps:spPr>
                        <wps:txbx>
                          <w:txbxContent>
                            <w:p w14:paraId="2E3BD2E9" w14:textId="66F669F7" w:rsidR="004538D3" w:rsidRPr="00A8436F" w:rsidRDefault="004538D3">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49" name="Hộp Văn bản 2"/>
                        <wps:cNvSpPr txBox="1">
                          <a:spLocks noChangeArrowheads="1"/>
                        </wps:cNvSpPr>
                        <wps:spPr bwMode="auto">
                          <a:xfrm>
                            <a:off x="314430" y="1542390"/>
                            <a:ext cx="352425" cy="400050"/>
                          </a:xfrm>
                          <a:prstGeom prst="rect">
                            <a:avLst/>
                          </a:prstGeom>
                          <a:noFill/>
                          <a:ln w="9525">
                            <a:noFill/>
                            <a:miter lim="800000"/>
                            <a:headEnd/>
                            <a:tailEnd/>
                          </a:ln>
                        </wps:spPr>
                        <wps:txbx>
                          <w:txbxContent>
                            <w:p w14:paraId="7A3720D4" w14:textId="77777777" w:rsidR="004538D3" w:rsidRPr="00A8436F" w:rsidRDefault="004538D3" w:rsidP="00A8436F">
                              <w:pPr>
                                <w:rPr>
                                  <w:color w:val="FFFFFF" w:themeColor="background1"/>
                                  <w:sz w:val="18"/>
                                  <w:szCs w:val="12"/>
                                </w:rPr>
                              </w:pPr>
                              <w:r w:rsidRPr="00A8436F">
                                <w:rPr>
                                  <w:color w:val="FFFFFF" w:themeColor="background1"/>
                                  <w:sz w:val="18"/>
                                  <w:szCs w:val="12"/>
                                  <w:lang w:val="vi-VN"/>
                                </w:rPr>
                                <w:t>R</w:t>
                              </w:r>
                            </w:p>
                          </w:txbxContent>
                        </wps:txbx>
                        <wps:bodyPr rot="0" vert="horz" wrap="square" lIns="91440" tIns="45720" rIns="91440" bIns="45720" anchor="t" anchorCtr="0">
                          <a:noAutofit/>
                        </wps:bodyPr>
                      </wps:wsp>
                      <wps:wsp>
                        <wps:cNvPr id="350" name="Hộp Văn bản 2"/>
                        <wps:cNvSpPr txBox="1">
                          <a:spLocks noChangeArrowheads="1"/>
                        </wps:cNvSpPr>
                        <wps:spPr bwMode="auto">
                          <a:xfrm>
                            <a:off x="9526" y="602048"/>
                            <a:ext cx="352425" cy="400050"/>
                          </a:xfrm>
                          <a:prstGeom prst="rect">
                            <a:avLst/>
                          </a:prstGeom>
                          <a:noFill/>
                          <a:ln w="9525">
                            <a:noFill/>
                            <a:miter lim="800000"/>
                            <a:headEnd/>
                            <a:tailEnd/>
                          </a:ln>
                        </wps:spPr>
                        <wps:txbx>
                          <w:txbxContent>
                            <w:p w14:paraId="2CAF8962" w14:textId="5257E342" w:rsidR="004538D3" w:rsidRPr="00A8436F" w:rsidRDefault="004538D3"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51" name="Hộp Văn bản 2"/>
                        <wps:cNvSpPr txBox="1">
                          <a:spLocks noChangeArrowheads="1"/>
                        </wps:cNvSpPr>
                        <wps:spPr bwMode="auto">
                          <a:xfrm>
                            <a:off x="475207" y="564610"/>
                            <a:ext cx="352425" cy="400050"/>
                          </a:xfrm>
                          <a:prstGeom prst="rect">
                            <a:avLst/>
                          </a:prstGeom>
                          <a:noFill/>
                          <a:ln w="9525">
                            <a:noFill/>
                            <a:miter lim="800000"/>
                            <a:headEnd/>
                            <a:tailEnd/>
                          </a:ln>
                        </wps:spPr>
                        <wps:txbx>
                          <w:txbxContent>
                            <w:p w14:paraId="0D5259A6" w14:textId="77777777" w:rsidR="004538D3" w:rsidRPr="00A8436F" w:rsidRDefault="004538D3" w:rsidP="00A8436F">
                              <w:pPr>
                                <w:rPr>
                                  <w:color w:val="FFFFFF" w:themeColor="background1"/>
                                  <w:sz w:val="18"/>
                                  <w:szCs w:val="12"/>
                                </w:rPr>
                              </w:pPr>
                              <w:r>
                                <w:rPr>
                                  <w:color w:val="FFFFFF" w:themeColor="background1"/>
                                  <w:sz w:val="18"/>
                                  <w:szCs w:val="12"/>
                                  <w:lang w:val="vi-VN"/>
                                </w:rPr>
                                <w:t>E</w:t>
                              </w:r>
                            </w:p>
                          </w:txbxContent>
                        </wps:txbx>
                        <wps:bodyPr rot="0" vert="horz" wrap="square" lIns="91440" tIns="45720" rIns="91440" bIns="45720" anchor="t" anchorCtr="0">
                          <a:noAutofit/>
                        </wps:bodyPr>
                      </wps:wsp>
                      <wps:wsp>
                        <wps:cNvPr id="384" name="Hộp Văn bản 2"/>
                        <wps:cNvSpPr txBox="1">
                          <a:spLocks noChangeArrowheads="1"/>
                        </wps:cNvSpPr>
                        <wps:spPr bwMode="auto">
                          <a:xfrm>
                            <a:off x="-59377" y="201998"/>
                            <a:ext cx="352425" cy="400050"/>
                          </a:xfrm>
                          <a:prstGeom prst="rect">
                            <a:avLst/>
                          </a:prstGeom>
                          <a:noFill/>
                          <a:ln w="9525">
                            <a:noFill/>
                            <a:miter lim="800000"/>
                            <a:headEnd/>
                            <a:tailEnd/>
                          </a:ln>
                        </wps:spPr>
                        <wps:txbx>
                          <w:txbxContent>
                            <w:p w14:paraId="77C9F9B0" w14:textId="6BABB8E4" w:rsidR="004538D3" w:rsidRPr="00A8436F" w:rsidRDefault="004538D3" w:rsidP="00A8436F">
                              <w:pPr>
                                <w:rPr>
                                  <w:color w:val="FFFFFF" w:themeColor="background1"/>
                                  <w:sz w:val="18"/>
                                  <w:szCs w:val="12"/>
                                </w:rPr>
                              </w:pPr>
                              <w:r>
                                <w:rPr>
                                  <w:color w:val="FFFFFF" w:themeColor="background1"/>
                                  <w:sz w:val="18"/>
                                  <w:szCs w:val="12"/>
                                  <w:lang w:val="vi-VN"/>
                                </w:rPr>
                                <w:t>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6D58FEB" id="Nhóm 386" o:spid="_x0000_s1096" style="position:absolute;left:0;text-align:left;margin-left:182.5pt;margin-top:107.15pt;width:69.8pt;height:136.95pt;z-index:251996160;mso-position-horizontal-relative:text;mso-position-vertical-relative:text;mso-width-relative:margin;mso-height-relative:margin" coordorigin="-593,2019" coordsize="8870,1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">
                <v:shape id="_x0000_s1097" type="#_x0000_t202" style="position:absolute;left:-44;top:14922;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2E3BD2E9" w14:textId="66F669F7" w:rsidR="004538D3" w:rsidRPr="00A8436F" w:rsidRDefault="004538D3">
                        <w:pPr>
                          <w:rPr>
                            <w:color w:val="FFFFFF" w:themeColor="background1"/>
                            <w:sz w:val="18"/>
                            <w:szCs w:val="12"/>
                          </w:rPr>
                        </w:pPr>
                        <w:r w:rsidRPr="00A8436F">
                          <w:rPr>
                            <w:color w:val="FFFFFF" w:themeColor="background1"/>
                            <w:sz w:val="18"/>
                            <w:szCs w:val="12"/>
                            <w:lang w:val="vi-VN"/>
                          </w:rPr>
                          <w:t>R</w:t>
                        </w:r>
                      </w:p>
                    </w:txbxContent>
                  </v:textbox>
                </v:shape>
                <v:shape id="_x0000_s1098" type="#_x0000_t202" style="position:absolute;left:3144;top:15423;width:3524;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7A3720D4" w14:textId="77777777" w:rsidR="004538D3" w:rsidRPr="00A8436F" w:rsidRDefault="004538D3" w:rsidP="00A8436F">
                        <w:pPr>
                          <w:rPr>
                            <w:color w:val="FFFFFF" w:themeColor="background1"/>
                            <w:sz w:val="18"/>
                            <w:szCs w:val="12"/>
                          </w:rPr>
                        </w:pPr>
                        <w:r w:rsidRPr="00A8436F">
                          <w:rPr>
                            <w:color w:val="FFFFFF" w:themeColor="background1"/>
                            <w:sz w:val="18"/>
                            <w:szCs w:val="12"/>
                            <w:lang w:val="vi-VN"/>
                          </w:rPr>
                          <w:t>R</w:t>
                        </w:r>
                      </w:p>
                    </w:txbxContent>
                  </v:textbox>
                </v:shape>
                <v:shape id="_x0000_s1099" type="#_x0000_t202" style="position:absolute;left:95;top:6020;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2CAF8962" w14:textId="5257E342" w:rsidR="004538D3" w:rsidRPr="00A8436F" w:rsidRDefault="004538D3" w:rsidP="00A8436F">
                        <w:pPr>
                          <w:rPr>
                            <w:color w:val="FFFFFF" w:themeColor="background1"/>
                            <w:sz w:val="18"/>
                            <w:szCs w:val="12"/>
                          </w:rPr>
                        </w:pPr>
                        <w:r>
                          <w:rPr>
                            <w:color w:val="FFFFFF" w:themeColor="background1"/>
                            <w:sz w:val="18"/>
                            <w:szCs w:val="12"/>
                            <w:lang w:val="vi-VN"/>
                          </w:rPr>
                          <w:t>E</w:t>
                        </w:r>
                      </w:p>
                    </w:txbxContent>
                  </v:textbox>
                </v:shape>
                <v:shape id="_x0000_s1100" type="#_x0000_t202" style="position:absolute;left:4752;top:5646;width:3524;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0D5259A6" w14:textId="77777777" w:rsidR="004538D3" w:rsidRPr="00A8436F" w:rsidRDefault="004538D3" w:rsidP="00A8436F">
                        <w:pPr>
                          <w:rPr>
                            <w:color w:val="FFFFFF" w:themeColor="background1"/>
                            <w:sz w:val="18"/>
                            <w:szCs w:val="12"/>
                          </w:rPr>
                        </w:pPr>
                        <w:r>
                          <w:rPr>
                            <w:color w:val="FFFFFF" w:themeColor="background1"/>
                            <w:sz w:val="18"/>
                            <w:szCs w:val="12"/>
                            <w:lang w:val="vi-VN"/>
                          </w:rPr>
                          <w:t>E</w:t>
                        </w:r>
                      </w:p>
                    </w:txbxContent>
                  </v:textbox>
                </v:shape>
                <v:shape id="_x0000_s1101" type="#_x0000_t202" style="position:absolute;left:-593;top:2019;width:352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77C9F9B0" w14:textId="6BABB8E4" w:rsidR="004538D3" w:rsidRPr="00A8436F" w:rsidRDefault="004538D3" w:rsidP="00A8436F">
                        <w:pPr>
                          <w:rPr>
                            <w:color w:val="FFFFFF" w:themeColor="background1"/>
                            <w:sz w:val="18"/>
                            <w:szCs w:val="12"/>
                          </w:rPr>
                        </w:pPr>
                        <w:r>
                          <w:rPr>
                            <w:color w:val="FFFFFF" w:themeColor="background1"/>
                            <w:sz w:val="18"/>
                            <w:szCs w:val="12"/>
                            <w:lang w:val="vi-VN"/>
                          </w:rPr>
                          <w:t>M</w:t>
                        </w:r>
                      </w:p>
                    </w:txbxContent>
                  </v:textbox>
                </v:shape>
              </v:group>
            </w:pict>
          </mc:Fallback>
        </mc:AlternateContent>
      </w:r>
      <w:r w:rsidR="005905D6">
        <w:rPr>
          <w:noProof/>
        </w:rPr>
        <mc:AlternateContent>
          <mc:Choice Requires="wpg">
            <w:drawing>
              <wp:anchor distT="0" distB="0" distL="114300" distR="114300" simplePos="0" relativeHeight="251984896" behindDoc="0" locked="0" layoutInCell="1" allowOverlap="1" wp14:anchorId="60937074" wp14:editId="75227480">
                <wp:simplePos x="0" y="0"/>
                <wp:positionH relativeFrom="column">
                  <wp:posOffset>2412456</wp:posOffset>
                </wp:positionH>
                <wp:positionV relativeFrom="paragraph">
                  <wp:posOffset>1467642</wp:posOffset>
                </wp:positionV>
                <wp:extent cx="661035" cy="1478280"/>
                <wp:effectExtent l="0" t="0" r="24765" b="26670"/>
                <wp:wrapNone/>
                <wp:docPr id="343" name="Nhóm 343"/>
                <wp:cNvGraphicFramePr/>
                <a:graphic xmlns:a="http://schemas.openxmlformats.org/drawingml/2006/main">
                  <a:graphicData uri="http://schemas.microsoft.com/office/word/2010/wordprocessingGroup">
                    <wpg:wgp>
                      <wpg:cNvGrpSpPr/>
                      <wpg:grpSpPr>
                        <a:xfrm>
                          <a:off x="0" y="0"/>
                          <a:ext cx="661035" cy="1478280"/>
                          <a:chOff x="0" y="0"/>
                          <a:chExt cx="612537" cy="1323975"/>
                        </a:xfrm>
                      </wpg:grpSpPr>
                      <wps:wsp>
                        <wps:cNvPr id="331" name="Lưu đồ: Đường kết nối 331"/>
                        <wps:cNvSpPr/>
                        <wps:spPr>
                          <a:xfrm>
                            <a:off x="0" y="952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Lưu đồ: Đường kết nối 338"/>
                        <wps:cNvSpPr/>
                        <wps:spPr>
                          <a:xfrm>
                            <a:off x="66675" y="371475"/>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ưu đồ: Đường kết nối 339"/>
                        <wps:cNvSpPr/>
                        <wps:spPr>
                          <a:xfrm>
                            <a:off x="47625" y="1181100"/>
                            <a:ext cx="95250" cy="1047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ưu đồ: Đường kết nối 340"/>
                        <wps:cNvSpPr/>
                        <wps:spPr>
                          <a:xfrm>
                            <a:off x="517287" y="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Lưu đồ: Đường kết nối 341"/>
                        <wps:cNvSpPr/>
                        <wps:spPr>
                          <a:xfrm>
                            <a:off x="469675" y="3429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Lưu đồ: Đường kết nối 342"/>
                        <wps:cNvSpPr/>
                        <wps:spPr>
                          <a:xfrm>
                            <a:off x="342900" y="1219200"/>
                            <a:ext cx="95250" cy="104775"/>
                          </a:xfrm>
                          <a:prstGeom prst="flowChartConnector">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6D8F79" id="Nhóm 343" o:spid="_x0000_s1026" style="position:absolute;margin-left:189.95pt;margin-top:115.55pt;width:52.05pt;height:116.4pt;z-index:251984896;mso-width-relative:margin;mso-height-relative:margin" coordsize="6125,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Lưu đồ: Đường kết nối 331" o:spid="_x0000_s1027" type="#_x0000_t120" style="position:absolute;top:95;width:952;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" fillcolor="red" strokecolor="red" strokeweight="2pt"/>
                <v:shape id="Lưu đồ: Đường kết nối 338" o:spid="_x0000_s1028" type="#_x0000_t120" style="position:absolute;left:666;top:3714;width:953;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" fillcolor="red" strokecolor="red" strokeweight="2pt"/>
                <v:shape id="Lưu đồ: Đường kết nối 339" o:spid="_x0000_s1029" type="#_x0000_t120" style="position:absolute;left:476;top:11811;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" fillcolor="red" strokecolor="red" strokeweight="2pt"/>
                <v:shape id="Lưu đồ: Đường kết nối 340" o:spid="_x0000_s1030" type="#_x0000_t120" style="position:absolute;left:5172;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" fillcolor="#00b0f0" strokecolor="#00b0f0" strokeweight="2pt"/>
                <v:shape id="Lưu đồ: Đường kết nối 341" o:spid="_x0000_s1031" type="#_x0000_t120" style="position:absolute;left:4696;top:3429;width:953;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" fillcolor="#00b0f0" strokecolor="#00b0f0" strokeweight="2pt"/>
                <v:shape id="Lưu đồ: Đường kết nối 342" o:spid="_x0000_s1032" type="#_x0000_t120" style="position:absolute;left:3429;top:12192;width:952;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" fillcolor="#00b0f0" strokecolor="#00b0f0" strokeweight="2pt"/>
              </v:group>
            </w:pict>
          </mc:Fallback>
        </mc:AlternateContent>
      </w:r>
      <w:r w:rsidR="00CC5C76">
        <w:rPr>
          <w:noProof/>
        </w:rPr>
        <mc:AlternateContent>
          <mc:Choice Requires="wps">
            <w:drawing>
              <wp:anchor distT="45720" distB="45720" distL="114300" distR="114300" simplePos="0" relativeHeight="252000256" behindDoc="0" locked="0" layoutInCell="1" allowOverlap="1" wp14:anchorId="6C3DC780" wp14:editId="45DC5147">
                <wp:simplePos x="0" y="0"/>
                <wp:positionH relativeFrom="page">
                  <wp:posOffset>3956050</wp:posOffset>
                </wp:positionH>
                <wp:positionV relativeFrom="paragraph">
                  <wp:posOffset>1160145</wp:posOffset>
                </wp:positionV>
                <wp:extent cx="428625" cy="419100"/>
                <wp:effectExtent l="0" t="0" r="0" b="0"/>
                <wp:wrapNone/>
                <wp:docPr id="3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19100"/>
                        </a:xfrm>
                        <a:prstGeom prst="rect">
                          <a:avLst/>
                        </a:prstGeom>
                        <a:noFill/>
                        <a:ln w="9525">
                          <a:noFill/>
                          <a:miter lim="800000"/>
                          <a:headEnd/>
                          <a:tailEnd/>
                        </a:ln>
                      </wps:spPr>
                      <wps:txbx>
                        <w:txbxContent>
                          <w:p w14:paraId="6CCD7F34" w14:textId="5E902290" w:rsidR="004538D3" w:rsidRPr="00CC5C76" w:rsidRDefault="004538D3">
                            <w:pPr>
                              <w:rPr>
                                <w:color w:val="FFFFFF" w:themeColor="background1"/>
                                <w:sz w:val="18"/>
                                <w:szCs w:val="12"/>
                              </w:rPr>
                            </w:pPr>
                            <w:r w:rsidRPr="00CC5C76">
                              <w:rPr>
                                <w:color w:val="FFFFFF" w:themeColor="background1"/>
                                <w:sz w:val="18"/>
                                <w:szCs w:val="12"/>
                                <w:lang w:val="vi-VN"/>
                              </w:rP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3DC780" id="_x0000_s1102" type="#_x0000_t202" style="position:absolute;left:0;text-align:left;margin-left:311.5pt;margin-top:91.35pt;width:33.75pt;height:33pt;z-index:25200025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" filled="f" stroked="f">
                <v:textbox>
                  <w:txbxContent>
                    <w:p w14:paraId="6CCD7F34" w14:textId="5E902290" w:rsidR="004538D3" w:rsidRPr="00CC5C76" w:rsidRDefault="004538D3">
                      <w:pPr>
                        <w:rPr>
                          <w:color w:val="FFFFFF" w:themeColor="background1"/>
                          <w:sz w:val="18"/>
                          <w:szCs w:val="12"/>
                        </w:rPr>
                      </w:pPr>
                      <w:r w:rsidRPr="00CC5C76">
                        <w:rPr>
                          <w:color w:val="FFFFFF" w:themeColor="background1"/>
                          <w:sz w:val="18"/>
                          <w:szCs w:val="12"/>
                          <w:lang w:val="vi-VN"/>
                        </w:rPr>
                        <w:t>M</w:t>
                      </w:r>
                    </w:p>
                  </w:txbxContent>
                </v:textbox>
                <w10:wrap anchorx="page"/>
              </v:shape>
            </w:pict>
          </mc:Fallback>
        </mc:AlternateContent>
      </w:r>
      <w:r w:rsidR="00CC5C76">
        <w:rPr>
          <w:noProof/>
        </w:rPr>
        <w:drawing>
          <wp:inline distT="0" distB="0" distL="0" distR="0" wp14:anchorId="22A03BB7" wp14:editId="3026F785">
            <wp:extent cx="3399961" cy="3372593"/>
            <wp:effectExtent l="0" t="0" r="0" b="0"/>
            <wp:docPr id="290" name="Hình ảnh 29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63acb84ad65e64bc2604c436d98eb94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420378" cy="3392846"/>
                    </a:xfrm>
                    <a:prstGeom prst="rect">
                      <a:avLst/>
                    </a:prstGeom>
                  </pic:spPr>
                </pic:pic>
              </a:graphicData>
            </a:graphic>
          </wp:inline>
        </w:drawing>
      </w:r>
    </w:p>
    <w:p w14:paraId="09D91F34" w14:textId="7BD79BD0" w:rsidR="00CC5C76" w:rsidRPr="00CC5C76" w:rsidRDefault="00CC5C76" w:rsidP="00CC5C76">
      <w:pPr>
        <w:pStyle w:val="Chuthich"/>
        <w:rPr>
          <w:lang w:val="vi-VN"/>
        </w:rPr>
      </w:pPr>
      <w:bookmarkStart w:id="133" w:name="_Ref43802889"/>
      <w:bookmarkStart w:id="134" w:name="_Toc44425130"/>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5</w:t>
      </w:r>
      <w:r w:rsidR="00CC040B">
        <w:rPr>
          <w:noProof/>
        </w:rPr>
        <w:fldChar w:fldCharType="end"/>
      </w:r>
      <w:bookmarkEnd w:id="133"/>
      <w:r>
        <w:rPr>
          <w:lang w:val="vi-VN"/>
        </w:rPr>
        <w:t xml:space="preserve"> </w:t>
      </w:r>
      <w:r>
        <w:t>Vị trí đặt các điện cực</w:t>
      </w:r>
      <w:bookmarkEnd w:id="134"/>
    </w:p>
    <w:p w14:paraId="25EBFE80" w14:textId="2506613C" w:rsidR="00A8436F" w:rsidRPr="00703506" w:rsidRDefault="0071258F" w:rsidP="00A8436F">
      <w:pPr>
        <w:ind w:firstLine="360"/>
      </w:pPr>
      <w:r>
        <w:rPr>
          <w:lang w:val="vi-VN"/>
        </w:rPr>
        <w:t>Thí nghiệm đo tín hiệu EMG được thực hiện đồng thời ở hai bó cơ với hai hệ thống đo đạc. Vị trí của các điện cực trên hai bó cơ này được mô tả tr</w:t>
      </w:r>
      <w:r w:rsidR="00CC5C76">
        <w:rPr>
          <w:lang w:val="vi-VN"/>
        </w:rPr>
        <w:t>o</w:t>
      </w:r>
      <w:r>
        <w:rPr>
          <w:lang w:val="vi-VN"/>
        </w:rPr>
        <w:t>ng</w:t>
      </w:r>
      <w:r w:rsidR="003B4409">
        <w:t xml:space="preserve"> </w:t>
      </w:r>
      <w:r w:rsidR="004162CC">
        <w:fldChar w:fldCharType="begin"/>
      </w:r>
      <w:r w:rsidR="004162CC">
        <w:instrText xml:space="preserve"> REF _Ref43802889 \h </w:instrText>
      </w:r>
      <w:r w:rsidR="004162CC">
        <w:fldChar w:fldCharType="separate"/>
      </w:r>
      <w:r w:rsidR="004828D5">
        <w:t xml:space="preserve">Hình </w:t>
      </w:r>
      <w:r w:rsidR="004828D5">
        <w:rPr>
          <w:noProof/>
        </w:rPr>
        <w:t>3</w:t>
      </w:r>
      <w:r w:rsidR="004828D5">
        <w:t>.</w:t>
      </w:r>
      <w:r w:rsidR="004828D5">
        <w:rPr>
          <w:noProof/>
        </w:rPr>
        <w:t>5</w:t>
      </w:r>
      <w:r w:rsidR="004162CC">
        <w:fldChar w:fldCharType="end"/>
      </w:r>
      <w:r>
        <w:rPr>
          <w:lang w:val="vi-VN"/>
        </w:rPr>
        <w:t>.</w:t>
      </w:r>
      <w:r w:rsidR="00CC5C76">
        <w:rPr>
          <w:lang w:val="vi-VN"/>
        </w:rPr>
        <w:t xml:space="preserve"> Màu xanh là điện cực ở bó cơ medial head, màu đỏ ở vị trí bó cơ lateral head.</w:t>
      </w:r>
      <w:r>
        <w:rPr>
          <w:lang w:val="vi-VN"/>
        </w:rPr>
        <w:t xml:space="preserve"> </w:t>
      </w:r>
      <w:r w:rsidR="00703506">
        <w:t xml:space="preserve">Điện cực END được đặt ở cuối bó cơ, điện cực MID được đặt ở giữa bó cơ và điện cực REF đặt ở vị trí mắt cá chân trong và ngoài tương ứng với hai bó cơ. </w:t>
      </w:r>
    </w:p>
    <w:p w14:paraId="684BC4D1" w14:textId="77777777" w:rsidR="003B4409" w:rsidRDefault="003B4409" w:rsidP="002D6509">
      <w:pPr>
        <w:keepNext/>
        <w:jc w:val="center"/>
      </w:pPr>
      <w:r>
        <w:rPr>
          <w:noProof/>
          <w:lang w:val="vi-VN"/>
        </w:rPr>
        <w:lastRenderedPageBreak/>
        <mc:AlternateContent>
          <mc:Choice Requires="wpg">
            <w:drawing>
              <wp:inline distT="0" distB="0" distL="0" distR="0" wp14:anchorId="2B3F773C" wp14:editId="61F28447">
                <wp:extent cx="4120738" cy="2624447"/>
                <wp:effectExtent l="0" t="0" r="0" b="5080"/>
                <wp:docPr id="399" name="Nhóm 399"/>
                <wp:cNvGraphicFramePr/>
                <a:graphic xmlns:a="http://schemas.openxmlformats.org/drawingml/2006/main">
                  <a:graphicData uri="http://schemas.microsoft.com/office/word/2010/wordprocessingGroup">
                    <wpg:wgp>
                      <wpg:cNvGrpSpPr/>
                      <wpg:grpSpPr>
                        <a:xfrm>
                          <a:off x="0" y="0"/>
                          <a:ext cx="4120738" cy="2624447"/>
                          <a:chOff x="0" y="0"/>
                          <a:chExt cx="3247390" cy="2018665"/>
                        </a:xfrm>
                      </wpg:grpSpPr>
                      <pic:pic xmlns:pic="http://schemas.openxmlformats.org/drawingml/2006/picture">
                        <pic:nvPicPr>
                          <pic:cNvPr id="397" name="Hình ảnh 12" descr="Ảnh có chứa trong nhà, đang ngồi, nhỏ, nắm giữ&#10;&#10;Mô tả được tạo tự động">
                            <a:extLst>
                              <a:ext uri="{FF2B5EF4-FFF2-40B4-BE49-F238E27FC236}">
                                <a16:creationId xmlns:a16="http://schemas.microsoft.com/office/drawing/2014/main" id="{0566BE2F-D426-451D-9964-CAE289A056C5}"/>
                              </a:ext>
                            </a:extLst>
                          </pic:cNvPr>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rot="5400000">
                            <a:off x="1481137" y="252413"/>
                            <a:ext cx="2018665" cy="1513840"/>
                          </a:xfrm>
                          <a:prstGeom prst="rect">
                            <a:avLst/>
                          </a:prstGeom>
                        </pic:spPr>
                      </pic:pic>
                      <pic:pic xmlns:pic="http://schemas.openxmlformats.org/drawingml/2006/picture">
                        <pic:nvPicPr>
                          <pic:cNvPr id="398" name="Hình ảnh 14" descr="Ảnh có chứa đang ngồi, trắng, nắm giữ, người đàn ông&#10;&#10;Mô tả được tạo tự động">
                            <a:extLst>
                              <a:ext uri="{FF2B5EF4-FFF2-40B4-BE49-F238E27FC236}">
                                <a16:creationId xmlns:a16="http://schemas.microsoft.com/office/drawing/2014/main" id="{24D59E73-B3A5-4C6E-AB70-6228E7AB68A9}"/>
                              </a:ext>
                            </a:extLst>
                          </pic:cNvPr>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rot="5400000">
                            <a:off x="-252413" y="252413"/>
                            <a:ext cx="2018665" cy="1513840"/>
                          </a:xfrm>
                          <a:prstGeom prst="rect">
                            <a:avLst/>
                          </a:prstGeom>
                        </pic:spPr>
                      </pic:pic>
                    </wpg:wgp>
                  </a:graphicData>
                </a:graphic>
              </wp:inline>
            </w:drawing>
          </mc:Choice>
          <mc:Fallback>
            <w:pict>
              <v:group w14:anchorId="64B2D2E0" id="Nhóm 399" o:spid="_x0000_s1026" style="width:324.45pt;height:206.65pt;mso-position-horizontal-relative:char;mso-position-vertical-relative:line" coordsize="32473,201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">
                <v:shape id="Hình ảnh 12" o:spid="_x0000_s1027" type="#_x0000_t75" alt="Ảnh có chứa trong nhà, đang ngồi, nhỏ, nắm giữ&#10;&#10;Mô tả được tạo tự động" style="position:absolute;left:14811;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">
                  <v:imagedata r:id="rId94" o:title="Ảnh có chứa trong nhà, đang ngồi, nhỏ, nắm giữ&#10;&#10;Mô tả được tạo tự động"/>
                </v:shape>
                <v:shape id="Hình ảnh 14" o:spid="_x0000_s1028" type="#_x0000_t75" alt="Ảnh có chứa đang ngồi, trắng, nắm giữ, người đàn ông&#10;&#10;Mô tả được tạo tự động" style="position:absolute;left:-2524;top:2524;width:20186;height:1513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">
                  <v:imagedata r:id="rId95" o:title="Ảnh có chứa đang ngồi, trắng, nắm giữ, người đàn ông&#10;&#10;Mô tả được tạo tự động"/>
                </v:shape>
                <w10:anchorlock/>
              </v:group>
            </w:pict>
          </mc:Fallback>
        </mc:AlternateContent>
      </w:r>
    </w:p>
    <w:p w14:paraId="1B4319F4" w14:textId="1E6C1C96" w:rsidR="003B4409" w:rsidRDefault="003B4409" w:rsidP="003B4409">
      <w:pPr>
        <w:pStyle w:val="Chuthich"/>
        <w:rPr>
          <w:lang w:val="vi-VN"/>
        </w:rPr>
      </w:pPr>
      <w:bookmarkStart w:id="135" w:name="_Ref43802965"/>
      <w:bookmarkStart w:id="136" w:name="_Toc44425131"/>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6</w:t>
      </w:r>
      <w:r w:rsidR="00CC040B">
        <w:rPr>
          <w:noProof/>
        </w:rPr>
        <w:fldChar w:fldCharType="end"/>
      </w:r>
      <w:bookmarkEnd w:id="135"/>
      <w:r>
        <w:t xml:space="preserve"> </w:t>
      </w:r>
      <w:r>
        <w:rPr>
          <w:lang w:val="vi-VN"/>
        </w:rPr>
        <w:t>Đo tín hiệu ở bó cơ Medial head (trái) và Lateral head (phải)</w:t>
      </w:r>
      <w:bookmarkEnd w:id="136"/>
    </w:p>
    <w:p w14:paraId="3F8DCBB1" w14:textId="7C13D4E2" w:rsidR="00FF3FDC" w:rsidRDefault="00703506" w:rsidP="00FF3FDC">
      <w:pPr>
        <w:ind w:firstLine="360"/>
        <w:rPr>
          <w:lang w:val="vi-VN"/>
        </w:rPr>
      </w:pPr>
      <w:r>
        <w:t>Cách bố trí thí nghiệm được</w:t>
      </w:r>
      <w:r w:rsidR="007D11A8">
        <w:rPr>
          <w:lang w:val="vi-VN"/>
        </w:rPr>
        <w:t xml:space="preserve"> mô tả trong</w:t>
      </w:r>
      <w:r w:rsidR="003B4409">
        <w:t xml:space="preserve"> </w:t>
      </w:r>
      <w:r w:rsidR="003B4409">
        <w:rPr>
          <w:lang w:val="vi-VN"/>
        </w:rPr>
        <w:fldChar w:fldCharType="begin"/>
      </w:r>
      <w:r w:rsidR="003B4409">
        <w:rPr>
          <w:lang w:val="vi-VN"/>
        </w:rPr>
        <w:instrText xml:space="preserve"> REF _Ref43802965 \h </w:instrText>
      </w:r>
      <w:r w:rsidR="003B4409">
        <w:rPr>
          <w:lang w:val="vi-VN"/>
        </w:rPr>
      </w:r>
      <w:r w:rsidR="003B4409">
        <w:rPr>
          <w:lang w:val="vi-VN"/>
        </w:rPr>
        <w:fldChar w:fldCharType="separate"/>
      </w:r>
      <w:r w:rsidR="004828D5">
        <w:t xml:space="preserve">Hình </w:t>
      </w:r>
      <w:r w:rsidR="004828D5">
        <w:rPr>
          <w:noProof/>
        </w:rPr>
        <w:t>3</w:t>
      </w:r>
      <w:r w:rsidR="004828D5">
        <w:t>.</w:t>
      </w:r>
      <w:r w:rsidR="004828D5">
        <w:rPr>
          <w:noProof/>
        </w:rPr>
        <w:t>6</w:t>
      </w:r>
      <w:r w:rsidR="003B4409">
        <w:rPr>
          <w:lang w:val="vi-VN"/>
        </w:rPr>
        <w:fldChar w:fldCharType="end"/>
      </w:r>
      <w:r w:rsidR="007D11A8">
        <w:rPr>
          <w:lang w:val="vi-VN"/>
        </w:rPr>
        <w:t xml:space="preserve">. Hai hệ thống đồng thời được bố trí trên cơ bắp chân. Trong hình là thí nghiệm đo chân với Ag/AgCl </w:t>
      </w:r>
      <w:r w:rsidR="002A06F7">
        <w:rPr>
          <w:lang w:val="vi-VN"/>
        </w:rPr>
        <w:t>ở cả hai bó cơ</w:t>
      </w:r>
      <w:r w:rsidR="007D11A8">
        <w:rPr>
          <w:lang w:val="vi-VN"/>
        </w:rPr>
        <w:t xml:space="preserve"> Gastronemius. Tín hiệu thu được từ hai bó cơ được hiển thị đồng thời trên hai điện thoại.</w:t>
      </w:r>
      <w:r>
        <w:t xml:space="preserve"> </w:t>
      </w:r>
      <w:r w:rsidR="007D11A8">
        <w:rPr>
          <w:lang w:val="vi-VN"/>
        </w:rPr>
        <w:t xml:space="preserve">Với bó cơ này, đối tượng sẽ thực hiện động tác nhón chân. </w:t>
      </w:r>
      <w:r>
        <w:t xml:space="preserve">Tín hiệu được thu ở trạng thái đứng yên và nhón chân. </w:t>
      </w:r>
      <w:r w:rsidR="007D11A8">
        <w:rPr>
          <w:lang w:val="vi-VN"/>
        </w:rPr>
        <w:t>Thí nghiệm này đượ</w:t>
      </w:r>
      <w:r w:rsidR="00310454">
        <w:rPr>
          <w:lang w:val="vi-VN"/>
        </w:rPr>
        <w:t>c</w:t>
      </w:r>
      <w:r w:rsidR="002A06F7">
        <w:rPr>
          <w:lang w:val="vi-VN"/>
        </w:rPr>
        <w:t xml:space="preserve"> lặp lại với Ag/AgCl ở cơ Medial head và graphene ở cơ Lateral head, sau đó hai loại cảm biến được đổi vị trí cho nhau.</w:t>
      </w:r>
      <w:r w:rsidR="00066A96">
        <w:rPr>
          <w:lang w:val="vi-VN"/>
        </w:rPr>
        <w:t xml:space="preserve"> </w:t>
      </w:r>
    </w:p>
    <w:p w14:paraId="3B49A968" w14:textId="7FF53B8F" w:rsidR="00E7644F" w:rsidRPr="00A52D6F" w:rsidRDefault="00A52D6F" w:rsidP="00FF3FDC">
      <w:pPr>
        <w:ind w:firstLine="360"/>
      </w:pPr>
      <w:r>
        <w:t>Thí nghiệm thứ hai được tiến hành ở bó cơ Gastronemius medial head với trạng thái đứng và ngồi của cùng đối tượng đo.</w:t>
      </w:r>
      <w:r w:rsidR="00AD7FCA">
        <w:t xml:space="preserve"> Mục đích của thí nghiệm là so sánh tín hiệu khi cơ nghỉ hoàn toàn (ngồi) với trạng thái đứng yên.</w:t>
      </w:r>
    </w:p>
    <w:p w14:paraId="075BFE94" w14:textId="54C54A1B" w:rsidR="003B4409" w:rsidRDefault="00A52D6F" w:rsidP="003B4409">
      <w:pPr>
        <w:keepNext/>
        <w:ind w:firstLine="360"/>
        <w:jc w:val="center"/>
      </w:pPr>
      <w:r>
        <w:rPr>
          <w:noProof/>
        </w:rPr>
        <w:drawing>
          <wp:inline distT="0" distB="0" distL="0" distR="0" wp14:anchorId="31F7157C" wp14:editId="2FC98544">
            <wp:extent cx="2088356" cy="2784475"/>
            <wp:effectExtent l="0" t="0" r="7620" b="0"/>
            <wp:docPr id="240" name="Hình ảnh 240" descr="Ảnh có chứa người, trong nhà, người đàn ông, trẻ&#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G_7643.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90097" cy="2786797"/>
                    </a:xfrm>
                    <a:prstGeom prst="rect">
                      <a:avLst/>
                    </a:prstGeom>
                  </pic:spPr>
                </pic:pic>
              </a:graphicData>
            </a:graphic>
          </wp:inline>
        </w:drawing>
      </w:r>
      <w:r>
        <w:rPr>
          <w:noProof/>
        </w:rPr>
        <w:drawing>
          <wp:inline distT="0" distB="0" distL="0" distR="0" wp14:anchorId="2FB8DF7A" wp14:editId="610A43A3">
            <wp:extent cx="2076450" cy="2768602"/>
            <wp:effectExtent l="0" t="0" r="0" b="0"/>
            <wp:docPr id="241" name="Hình ảnh 241" descr="Ảnh có chứa người, trong nhà, bàn chân, đang ngồ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IMG_7642.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081221" cy="2774963"/>
                    </a:xfrm>
                    <a:prstGeom prst="rect">
                      <a:avLst/>
                    </a:prstGeom>
                  </pic:spPr>
                </pic:pic>
              </a:graphicData>
            </a:graphic>
          </wp:inline>
        </w:drawing>
      </w:r>
    </w:p>
    <w:p w14:paraId="6ECE1EAA" w14:textId="50C1D451" w:rsidR="003B4409" w:rsidRDefault="003B4409" w:rsidP="003B4409">
      <w:pPr>
        <w:pStyle w:val="Chuthich"/>
        <w:rPr>
          <w:lang w:val="vi-VN"/>
        </w:rPr>
      </w:pPr>
      <w:bookmarkStart w:id="137" w:name="_Ref43803030"/>
      <w:bookmarkStart w:id="138" w:name="_Toc44425132"/>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w:instrText>
      </w:r>
      <w:r w:rsidR="00CC040B">
        <w:instrText xml:space="preserve">SEQ Hình \* ARABIC \s 1 </w:instrText>
      </w:r>
      <w:r w:rsidR="00CC040B">
        <w:fldChar w:fldCharType="separate"/>
      </w:r>
      <w:r w:rsidR="004828D5">
        <w:rPr>
          <w:noProof/>
        </w:rPr>
        <w:t>7</w:t>
      </w:r>
      <w:r w:rsidR="00CC040B">
        <w:rPr>
          <w:noProof/>
        </w:rPr>
        <w:fldChar w:fldCharType="end"/>
      </w:r>
      <w:bookmarkEnd w:id="137"/>
      <w:r>
        <w:t xml:space="preserve"> </w:t>
      </w:r>
      <w:r>
        <w:rPr>
          <w:lang w:val="vi-VN"/>
        </w:rPr>
        <w:t>Đo tín hiệu EMG ở chân khi đứng và ngồi</w:t>
      </w:r>
      <w:bookmarkEnd w:id="138"/>
    </w:p>
    <w:p w14:paraId="79EDB703" w14:textId="07A209C9" w:rsidR="00FF3FDC" w:rsidRPr="00FF3FDC" w:rsidRDefault="003B4409" w:rsidP="00FF3FDC">
      <w:pPr>
        <w:keepNext/>
        <w:ind w:firstLine="360"/>
        <w:rPr>
          <w:lang w:val="vi-VN"/>
        </w:rPr>
      </w:pPr>
      <w:r>
        <w:rPr>
          <w:lang w:val="vi-VN"/>
        </w:rPr>
        <w:fldChar w:fldCharType="begin"/>
      </w:r>
      <w:r>
        <w:rPr>
          <w:lang w:val="vi-VN"/>
        </w:rPr>
        <w:instrText xml:space="preserve"> REF _Ref43803030 \h </w:instrText>
      </w:r>
      <w:r>
        <w:rPr>
          <w:lang w:val="vi-VN"/>
        </w:rPr>
      </w:r>
      <w:r>
        <w:rPr>
          <w:lang w:val="vi-VN"/>
        </w:rPr>
        <w:fldChar w:fldCharType="separate"/>
      </w:r>
      <w:r w:rsidR="004828D5">
        <w:t xml:space="preserve">Hình </w:t>
      </w:r>
      <w:r w:rsidR="004828D5">
        <w:rPr>
          <w:noProof/>
        </w:rPr>
        <w:t>3</w:t>
      </w:r>
      <w:r w:rsidR="004828D5">
        <w:t>.</w:t>
      </w:r>
      <w:r w:rsidR="004828D5">
        <w:rPr>
          <w:noProof/>
        </w:rPr>
        <w:t>7</w:t>
      </w:r>
      <w:r>
        <w:rPr>
          <w:lang w:val="vi-VN"/>
        </w:rPr>
        <w:fldChar w:fldCharType="end"/>
      </w:r>
      <w:r>
        <w:t xml:space="preserve"> </w:t>
      </w:r>
      <w:r w:rsidR="00FF3FDC">
        <w:rPr>
          <w:lang w:val="vi-VN"/>
        </w:rPr>
        <w:t xml:space="preserve">mô tả thí nghiệm đo tín hiệu điện cơ ở bó cơ Gastronemius medial head khi đứng và ngồi. </w:t>
      </w:r>
      <w:r w:rsidR="00480E42">
        <w:rPr>
          <w:lang w:val="vi-VN"/>
        </w:rPr>
        <w:t xml:space="preserve">Cách bố trí thí nghiệm với </w:t>
      </w:r>
      <w:r w:rsidR="00AD7FCA">
        <w:t xml:space="preserve">Ag/AgCl và </w:t>
      </w:r>
      <w:r w:rsidR="00480E42">
        <w:rPr>
          <w:lang w:val="vi-VN"/>
        </w:rPr>
        <w:t xml:space="preserve">graphene tương tự như các thí nghiệm trước. Tín hiệu </w:t>
      </w:r>
      <w:r w:rsidR="00AD7FCA">
        <w:t xml:space="preserve">cũng </w:t>
      </w:r>
      <w:r w:rsidR="00480E42">
        <w:rPr>
          <w:lang w:val="vi-VN"/>
        </w:rPr>
        <w:t xml:space="preserve">được thu với động tác nhón chân. Ban đầu, người đo sẽ ở </w:t>
      </w:r>
      <w:r w:rsidR="00480E42">
        <w:rPr>
          <w:lang w:val="vi-VN"/>
        </w:rPr>
        <w:lastRenderedPageBreak/>
        <w:t>trạng thái đứng yên (ngồi yên) để đo trạng thái cơ nghỉ sau đó thực hiện co cơ. Các kết quả đo sẽ được so sánh với nhau để tìm ra tính chất của cơ chân.</w:t>
      </w:r>
    </w:p>
    <w:p w14:paraId="539A24B7" w14:textId="7B637290" w:rsidR="000B7B26" w:rsidRDefault="000B7B26" w:rsidP="000B7B26">
      <w:pPr>
        <w:pStyle w:val="u3"/>
        <w:rPr>
          <w:i w:val="0"/>
          <w:iCs/>
        </w:rPr>
      </w:pPr>
      <w:bookmarkStart w:id="139" w:name="_Toc44425207"/>
      <w:r w:rsidRPr="000B7B26">
        <w:rPr>
          <w:i w:val="0"/>
          <w:iCs/>
        </w:rPr>
        <w:t>Thí nghiệm đo tín hiệu EMG ở lưng</w:t>
      </w:r>
      <w:bookmarkEnd w:id="139"/>
    </w:p>
    <w:p w14:paraId="7F54ABCB" w14:textId="1A5CF27A" w:rsidR="004B0E41" w:rsidRDefault="00E0041F" w:rsidP="000B7B26">
      <w:pPr>
        <w:ind w:firstLine="360"/>
      </w:pPr>
      <w:r>
        <w:t xml:space="preserve">Bệnh đau </w:t>
      </w:r>
      <w:r w:rsidR="00EC0622">
        <w:t xml:space="preserve">thắt </w:t>
      </w:r>
      <w:r>
        <w:t>lưng</w:t>
      </w:r>
      <w:r w:rsidR="00EC0622">
        <w:t xml:space="preserve"> (low back pane)</w:t>
      </w:r>
      <w:r>
        <w:t xml:space="preserve"> rất phổ biến trong xã hội </w:t>
      </w:r>
      <w:r w:rsidR="00552489">
        <w:t xml:space="preserve">của chúng ta. </w:t>
      </w:r>
      <w:r w:rsidR="00EC0622">
        <w:t>U</w:t>
      </w:r>
      <w:r w:rsidR="00552489">
        <w:t xml:space="preserve">ớc tính rằng </w:t>
      </w:r>
      <w:r w:rsidR="00D90F14">
        <w:t xml:space="preserve">khoảng 80% số người trưởng thành sẽ </w:t>
      </w:r>
      <w:r w:rsidR="00EC0622">
        <w:t>bị bệnh đau thắt lưng</w:t>
      </w:r>
      <w:r w:rsidR="009C5351">
        <w:t xml:space="preserve"> [4].</w:t>
      </w:r>
      <w:r w:rsidR="00EC0622">
        <w:t xml:space="preserve"> </w:t>
      </w:r>
      <w:r w:rsidR="00310373">
        <w:t>Với mục đích tìm hiểu đặc tính củ</w:t>
      </w:r>
      <w:r w:rsidR="00692668">
        <w:t>a</w:t>
      </w:r>
      <w:r w:rsidR="00310373">
        <w:t xml:space="preserve"> điện cơ</w:t>
      </w:r>
      <w:r w:rsidR="00692668">
        <w:t xml:space="preserve"> ở lưng để chẩn đoán, phát hiện sớm bệnh đau</w:t>
      </w:r>
      <w:r w:rsidR="009C5351">
        <w:t xml:space="preserve"> thắt</w:t>
      </w:r>
      <w:r w:rsidR="00692668">
        <w:t xml:space="preserve"> lưng, </w:t>
      </w:r>
      <w:r w:rsidR="003A2CFF">
        <w:t xml:space="preserve">các thí nghiệm đo đạc ở lưng được tiến hành. </w:t>
      </w:r>
      <w:r w:rsidR="00F82C86">
        <w:t>Vị trí đo tín hiệu điện cơ được đề xuất là bó cơ ở  thắt lưng</w:t>
      </w:r>
      <w:r w:rsidR="00636379">
        <w:t>.</w:t>
      </w:r>
    </w:p>
    <w:p w14:paraId="3692A33F" w14:textId="4F3A4168" w:rsidR="009277D6" w:rsidRDefault="0069170D" w:rsidP="000272DB">
      <w:pPr>
        <w:ind w:firstLine="360"/>
      </w:pPr>
      <w:r>
        <w:t xml:space="preserve">Các nghiên cứu </w:t>
      </w:r>
      <w:r w:rsidR="00F304A6">
        <w:t xml:space="preserve">trước đã chỉ ra rằng lớp mô mỡ dưới </w:t>
      </w:r>
      <w:r w:rsidR="002466CC">
        <w:t>giữa điện cực và cơ có thể là nguyên nhân gây ra sự không chính xác trong kết quả của phép đo</w:t>
      </w:r>
      <w:r w:rsidR="00F15E41">
        <w:t xml:space="preserve"> điện cơ bề mặt</w:t>
      </w:r>
      <w:r w:rsidR="000D4F51">
        <w:t xml:space="preserve"> [6], [7]. </w:t>
      </w:r>
      <w:r w:rsidR="00202772">
        <w:t>Sự gia tăng của lớp mô mỡ làm giảm giá trị của biên độ tín hiệu EMG và tăng sự trao đổi chéo</w:t>
      </w:r>
      <w:r w:rsidR="00D035E0">
        <w:t xml:space="preserve"> trong các cơ lân cận với cơ </w:t>
      </w:r>
      <w:r w:rsidR="00B702BA">
        <w:t>đang hoạt động [8].</w:t>
      </w:r>
      <w:r w:rsidR="000272DB">
        <w:t xml:space="preserve"> </w:t>
      </w:r>
      <w:r w:rsidR="009277D6">
        <w:t>Do đó, cần phải đo tín hiệu của nhiều người khác nhau</w:t>
      </w:r>
      <w:r w:rsidR="001B0A0A">
        <w:t>.</w:t>
      </w:r>
    </w:p>
    <w:p w14:paraId="25ADE826" w14:textId="7F8033C5" w:rsidR="00636379" w:rsidRDefault="00FF1E4A" w:rsidP="000272DB">
      <w:pPr>
        <w:ind w:firstLine="360"/>
      </w:pPr>
      <w:r>
        <w:t xml:space="preserve">Các thí nghiệm được tiến hành trên các đối tượng khác nhau. </w:t>
      </w:r>
      <w:r w:rsidR="00AC2034">
        <w:t>Những người đo này được đo điện trở cơ thể và tính toán chỉ số BMI (</w:t>
      </w:r>
      <w:r w:rsidR="00427EAA">
        <w:t>Body Mass Index</w:t>
      </w:r>
      <w:r w:rsidR="00AC2034">
        <w:t>)</w:t>
      </w:r>
      <w:r w:rsidR="00F15DB9">
        <w:t>,</w:t>
      </w:r>
      <w:r w:rsidR="00427EAA">
        <w:t xml:space="preserve"> </w:t>
      </w:r>
      <w:r w:rsidR="00EC16AD">
        <w:t xml:space="preserve">là chỉ số khối cơ thể, chỉ số thể trọng, </w:t>
      </w:r>
      <w:r w:rsidR="00F15DB9">
        <w:t>được sử dụng để đo lượng mỡ trên cơ thể.</w:t>
      </w:r>
      <w:r w:rsidR="003D1519">
        <w:t xml:space="preserve"> Chỉ số BMI được tính theo công thức</w:t>
      </w:r>
      <w:r w:rsidR="002D6509">
        <w:t xml:space="preserve"> [5]:</w:t>
      </w:r>
    </w:p>
    <w:p w14:paraId="7974BD81" w14:textId="07362050" w:rsidR="003D1519" w:rsidRPr="00B02A30" w:rsidRDefault="00505116" w:rsidP="000B7B26">
      <w:pPr>
        <w:ind w:firstLine="360"/>
        <w:rPr>
          <w:rFonts w:eastAsiaTheme="minorEastAsia"/>
        </w:rPr>
      </w:pPr>
      <m:oMathPara>
        <m:oMath>
          <m:r>
            <w:rPr>
              <w:rFonts w:ascii="Cambria Math" w:hAnsi="Cambria Math"/>
            </w:rPr>
            <m:t>BMI=</m:t>
          </m:r>
          <m:f>
            <m:fPr>
              <m:ctrlPr>
                <w:rPr>
                  <w:rFonts w:ascii="Cambria Math" w:hAnsi="Cambria Math"/>
                  <w:i/>
                </w:rPr>
              </m:ctrlPr>
            </m:fPr>
            <m:num>
              <m:r>
                <w:rPr>
                  <w:rFonts w:ascii="Cambria Math" w:hAnsi="Cambria Math"/>
                </w:rPr>
                <m:t>Weight</m:t>
              </m:r>
            </m:num>
            <m:den>
              <m:sSup>
                <m:sSupPr>
                  <m:ctrlPr>
                    <w:rPr>
                      <w:rFonts w:ascii="Cambria Math" w:hAnsi="Cambria Math"/>
                      <w:i/>
                    </w:rPr>
                  </m:ctrlPr>
                </m:sSupPr>
                <m:e>
                  <m:r>
                    <w:rPr>
                      <w:rFonts w:ascii="Cambria Math" w:hAnsi="Cambria Math"/>
                    </w:rPr>
                    <m:t>(Height)</m:t>
                  </m:r>
                </m:e>
                <m:sup>
                  <m:r>
                    <w:rPr>
                      <w:rFonts w:ascii="Cambria Math" w:hAnsi="Cambria Math"/>
                    </w:rPr>
                    <m:t>2</m:t>
                  </m:r>
                </m:sup>
              </m:sSup>
            </m:den>
          </m:f>
        </m:oMath>
      </m:oMathPara>
    </w:p>
    <w:p w14:paraId="428246F3" w14:textId="5C4A0E05" w:rsidR="00B02A30" w:rsidRPr="006D4969" w:rsidRDefault="00B02A30" w:rsidP="000B7B26">
      <w:pPr>
        <w:ind w:firstLine="360"/>
        <w:rPr>
          <w:rFonts w:eastAsiaTheme="minorEastAsia"/>
        </w:rPr>
      </w:pPr>
      <w:r>
        <w:rPr>
          <w:noProof/>
        </w:rPr>
        <mc:AlternateContent>
          <mc:Choice Requires="wps">
            <w:drawing>
              <wp:anchor distT="45720" distB="45720" distL="114300" distR="114300" simplePos="0" relativeHeight="251813888" behindDoc="0" locked="0" layoutInCell="1" allowOverlap="1" wp14:anchorId="5B4C0955" wp14:editId="61D1BE6C">
                <wp:simplePos x="0" y="0"/>
                <wp:positionH relativeFrom="margin">
                  <wp:align>right</wp:align>
                </wp:positionH>
                <wp:positionV relativeFrom="paragraph">
                  <wp:posOffset>-527685</wp:posOffset>
                </wp:positionV>
                <wp:extent cx="542925" cy="438150"/>
                <wp:effectExtent l="0" t="0" r="0" b="0"/>
                <wp:wrapNone/>
                <wp:docPr id="293"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38150"/>
                        </a:xfrm>
                        <a:prstGeom prst="rect">
                          <a:avLst/>
                        </a:prstGeom>
                        <a:noFill/>
                        <a:ln w="9525">
                          <a:noFill/>
                          <a:miter lim="800000"/>
                          <a:headEnd/>
                          <a:tailEnd/>
                        </a:ln>
                      </wps:spPr>
                      <wps:txbx>
                        <w:txbxContent>
                          <w:p w14:paraId="04322C03" w14:textId="5031E20A" w:rsidR="004538D3" w:rsidRDefault="004538D3">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C0955" id="_x0000_s1103" type="#_x0000_t202" style="position:absolute;left:0;text-align:left;margin-left:-8.45pt;margin-top:-41.55pt;width:42.75pt;height:34.5pt;z-index:2518138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" filled="f" stroked="f">
                <v:textbox>
                  <w:txbxContent>
                    <w:p w14:paraId="04322C03" w14:textId="5031E20A" w:rsidR="004538D3" w:rsidRDefault="004538D3">
                      <w:r>
                        <w:t>(3.1)</w:t>
                      </w:r>
                    </w:p>
                  </w:txbxContent>
                </v:textbox>
                <w10:wrap anchorx="margin"/>
              </v:shape>
            </w:pict>
          </mc:Fallback>
        </mc:AlternateContent>
      </w:r>
      <w:r>
        <w:rPr>
          <w:rFonts w:eastAsiaTheme="minorEastAsia"/>
        </w:rPr>
        <w:t xml:space="preserve">Theo WHO, </w:t>
      </w:r>
      <w:r w:rsidR="00051FDE">
        <w:rPr>
          <w:rFonts w:eastAsiaTheme="minorEastAsia"/>
        </w:rPr>
        <w:t>người trưởng thành có BMI trong phạm vị 18.5 đến 25.0</w:t>
      </w:r>
      <w:r w:rsidR="009358D1">
        <w:rPr>
          <w:rFonts w:eastAsiaTheme="minorEastAsia"/>
        </w:rPr>
        <w:t xml:space="preserve"> là bình thường, </w:t>
      </w:r>
      <w:r w:rsidR="008176DF">
        <w:rPr>
          <w:rFonts w:eastAsiaTheme="minorEastAsia"/>
        </w:rPr>
        <w:t xml:space="preserve">dưới 18.5 là gầy, từ 25.0 đến 30.0 </w:t>
      </w:r>
      <w:r w:rsidR="002A439B">
        <w:rPr>
          <w:rFonts w:eastAsiaTheme="minorEastAsia"/>
        </w:rPr>
        <w:t>là béo và trên 30.0 là béo phì.</w:t>
      </w:r>
    </w:p>
    <w:p w14:paraId="51A83435" w14:textId="2D864898" w:rsidR="009269E0" w:rsidRDefault="009269E0" w:rsidP="00480E42">
      <w:pPr>
        <w:ind w:firstLine="360"/>
        <w:rPr>
          <w:b/>
          <w:bCs/>
        </w:rPr>
      </w:pPr>
      <w:r w:rsidRPr="00480E42">
        <w:rPr>
          <w:b/>
          <w:bCs/>
        </w:rPr>
        <w:t xml:space="preserve">Thí nghiệm đo lưng khi cực REF </w:t>
      </w:r>
      <w:r w:rsidR="00DA2AD2" w:rsidRPr="00480E42">
        <w:rPr>
          <w:b/>
          <w:bCs/>
        </w:rPr>
        <w:t>đặt ở sống lưng</w:t>
      </w:r>
    </w:p>
    <w:p w14:paraId="66055A5E" w14:textId="77777777" w:rsidR="002A7877" w:rsidRDefault="002A7877" w:rsidP="002A7877">
      <w:pPr>
        <w:keepNext/>
        <w:jc w:val="center"/>
      </w:pPr>
      <w:r>
        <w:rPr>
          <w:noProof/>
        </w:rPr>
        <mc:AlternateContent>
          <mc:Choice Requires="wpg">
            <w:drawing>
              <wp:inline distT="0" distB="0" distL="0" distR="0" wp14:anchorId="203E1BAE" wp14:editId="468318E4">
                <wp:extent cx="2755075" cy="2956956"/>
                <wp:effectExtent l="0" t="0" r="7620" b="0"/>
                <wp:docPr id="20" name="Group 13"/>
                <wp:cNvGraphicFramePr/>
                <a:graphic xmlns:a="http://schemas.openxmlformats.org/drawingml/2006/main">
                  <a:graphicData uri="http://schemas.microsoft.com/office/word/2010/wordprocessingGroup">
                    <wpg:wgp>
                      <wpg:cNvGrpSpPr/>
                      <wpg:grpSpPr>
                        <a:xfrm>
                          <a:off x="0" y="0"/>
                          <a:ext cx="2755075" cy="2956956"/>
                          <a:chOff x="-1" y="347135"/>
                          <a:chExt cx="5499850" cy="5499853"/>
                        </a:xfrm>
                      </wpg:grpSpPr>
                      <pic:pic xmlns:pic="http://schemas.openxmlformats.org/drawingml/2006/picture">
                        <pic:nvPicPr>
                          <pic:cNvPr id="234" name="Picture 14"/>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1" y="347135"/>
                            <a:ext cx="5499850" cy="5499853"/>
                          </a:xfrm>
                          <a:prstGeom prst="rect">
                            <a:avLst/>
                          </a:prstGeom>
                        </pic:spPr>
                      </pic:pic>
                      <wpg:grpSp>
                        <wpg:cNvPr id="47" name="Group 19"/>
                        <wpg:cNvGrpSpPr/>
                        <wpg:grpSpPr>
                          <a:xfrm>
                            <a:off x="2538799" y="3405285"/>
                            <a:ext cx="234788" cy="549706"/>
                            <a:chOff x="2538799" y="3405285"/>
                            <a:chExt cx="234788" cy="549706"/>
                          </a:xfrm>
                        </wpg:grpSpPr>
                        <wps:wsp>
                          <wps:cNvPr id="63" name="Oval 39"/>
                          <wps:cNvSpPr/>
                          <wps:spPr>
                            <a:xfrm>
                              <a:off x="2538799" y="3405285"/>
                              <a:ext cx="234788" cy="235610"/>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60" name="Oval 40"/>
                          <wps:cNvSpPr/>
                          <wps:spPr>
                            <a:xfrm>
                              <a:off x="2547073" y="3738342"/>
                              <a:ext cx="212710" cy="216649"/>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g:grpSp>
                      <wpg:grpSp>
                        <wpg:cNvPr id="261" name="Group 26"/>
                        <wpg:cNvGrpSpPr/>
                        <wpg:grpSpPr>
                          <a:xfrm>
                            <a:off x="2379925" y="3160010"/>
                            <a:ext cx="419282" cy="1084814"/>
                            <a:chOff x="2379925" y="3160010"/>
                            <a:chExt cx="419282" cy="1084814"/>
                          </a:xfrm>
                        </wpg:grpSpPr>
                        <wps:wsp>
                          <wps:cNvPr id="263" name="TextBox 35"/>
                          <wps:cNvSpPr txBox="1"/>
                          <wps:spPr>
                            <a:xfrm>
                              <a:off x="2379925" y="3160010"/>
                              <a:ext cx="419282" cy="556604"/>
                            </a:xfrm>
                            <a:prstGeom prst="rect">
                              <a:avLst/>
                            </a:prstGeom>
                            <a:noFill/>
                            <a:ln>
                              <a:noFill/>
                            </a:ln>
                          </wps:spPr>
                          <wps:txbx>
                            <w:txbxContent>
                              <w:p w14:paraId="31A9E39F" w14:textId="77777777" w:rsidR="004538D3" w:rsidRPr="00130433" w:rsidRDefault="004538D3" w:rsidP="002A7877">
                                <w:pPr>
                                  <w:rPr>
                                    <w:sz w:val="20"/>
                                  </w:rPr>
                                </w:pPr>
                                <w:r w:rsidRPr="00130433">
                                  <w:rPr>
                                    <w:rFonts w:ascii="Arial" w:hAnsi="Arial" w:cs="Arial"/>
                                    <w:b/>
                                    <w:bCs/>
                                    <w:color w:val="FFFFFF" w:themeColor="background1"/>
                                    <w:kern w:val="24"/>
                                    <w:sz w:val="16"/>
                                    <w:szCs w:val="16"/>
                                  </w:rPr>
                                  <w:t>M</w:t>
                                </w:r>
                              </w:p>
                            </w:txbxContent>
                          </wps:txbx>
                          <wps:bodyPr wrap="square" rtlCol="0">
                            <a:noAutofit/>
                          </wps:bodyPr>
                        </wps:wsp>
                        <wps:wsp>
                          <wps:cNvPr id="264" name="TextBox 36"/>
                          <wps:cNvSpPr txBox="1"/>
                          <wps:spPr>
                            <a:xfrm>
                              <a:off x="2379925" y="3519608"/>
                              <a:ext cx="385891" cy="725216"/>
                            </a:xfrm>
                            <a:prstGeom prst="rect">
                              <a:avLst/>
                            </a:prstGeom>
                            <a:noFill/>
                            <a:ln>
                              <a:noFill/>
                            </a:ln>
                          </wps:spPr>
                          <wps:txbx>
                            <w:txbxContent>
                              <w:p w14:paraId="5D8E1637" w14:textId="77777777" w:rsidR="004538D3" w:rsidRPr="00BA3CB7" w:rsidRDefault="004538D3" w:rsidP="002A7877">
                                <w:pPr>
                                  <w:rPr>
                                    <w:sz w:val="20"/>
                                  </w:rPr>
                                </w:pPr>
                                <w:r w:rsidRPr="00BA3CB7">
                                  <w:rPr>
                                    <w:rFonts w:ascii="Arial" w:hAnsi="Arial" w:cs="Arial"/>
                                    <w:b/>
                                    <w:bCs/>
                                    <w:color w:val="FFFFFF" w:themeColor="background1"/>
                                    <w:kern w:val="24"/>
                                    <w:sz w:val="16"/>
                                    <w:szCs w:val="16"/>
                                  </w:rPr>
                                  <w:t>E</w:t>
                                </w:r>
                              </w:p>
                            </w:txbxContent>
                          </wps:txbx>
                          <wps:bodyPr wrap="square" rtlCol="0">
                            <a:noAutofit/>
                          </wps:bodyPr>
                        </wps:wsp>
                      </wpg:grpSp>
                      <wps:wsp>
                        <wps:cNvPr id="282" name="Oval 30"/>
                        <wps:cNvSpPr/>
                        <wps:spPr>
                          <a:xfrm>
                            <a:off x="2837717" y="3746730"/>
                            <a:ext cx="237116" cy="237111"/>
                          </a:xfrm>
                          <a:prstGeom prst="ellipse">
                            <a:avLst/>
                          </a:prstGeom>
                          <a:solidFill>
                            <a:srgbClr val="FF0000"/>
                          </a:solidFill>
                          <a:ln>
                            <a:noFill/>
                          </a:ln>
                        </wps:spPr>
                        <wps:style>
                          <a:lnRef idx="1">
                            <a:schemeClr val="accent3"/>
                          </a:lnRef>
                          <a:fillRef idx="2">
                            <a:schemeClr val="accent3"/>
                          </a:fillRef>
                          <a:effectRef idx="1">
                            <a:schemeClr val="accent3"/>
                          </a:effectRef>
                          <a:fontRef idx="minor">
                            <a:schemeClr val="dk1"/>
                          </a:fontRef>
                        </wps:style>
                        <wps:bodyPr rtlCol="0" anchor="ctr"/>
                      </wps:wsp>
                      <wps:wsp>
                        <wps:cNvPr id="283" name="TextBox 31"/>
                        <wps:cNvSpPr txBox="1"/>
                        <wps:spPr>
                          <a:xfrm>
                            <a:off x="2698589" y="3519608"/>
                            <a:ext cx="455448" cy="729017"/>
                          </a:xfrm>
                          <a:prstGeom prst="rect">
                            <a:avLst/>
                          </a:prstGeom>
                          <a:noFill/>
                          <a:ln>
                            <a:noFill/>
                          </a:ln>
                        </wps:spPr>
                        <wps:txbx>
                          <w:txbxContent>
                            <w:p w14:paraId="2EF71273" w14:textId="77777777" w:rsidR="004538D3" w:rsidRPr="00BA3CB7" w:rsidRDefault="004538D3" w:rsidP="002A7877">
                              <w:pPr>
                                <w:rPr>
                                  <w:sz w:val="20"/>
                                </w:rPr>
                              </w:pPr>
                              <w:r w:rsidRPr="00BA3CB7">
                                <w:rPr>
                                  <w:rFonts w:ascii="Arial" w:hAnsi="Arial" w:cs="Arial"/>
                                  <w:b/>
                                  <w:bCs/>
                                  <w:color w:val="FFFFFF" w:themeColor="background1"/>
                                  <w:kern w:val="24"/>
                                  <w:sz w:val="16"/>
                                  <w:szCs w:val="16"/>
                                </w:rPr>
                                <w:t>R</w:t>
                              </w:r>
                            </w:p>
                          </w:txbxContent>
                        </wps:txbx>
                        <wps:bodyPr wrap="square" rtlCol="0">
                          <a:noAutofit/>
                        </wps:bodyPr>
                      </wps:wsp>
                    </wpg:wgp>
                  </a:graphicData>
                </a:graphic>
              </wp:inline>
            </w:drawing>
          </mc:Choice>
          <mc:Fallback>
            <w:pict>
              <v:group w14:anchorId="203E1BAE" id="Group 13" o:spid="_x0000_s1104" style="width:216.95pt;height:232.85pt;mso-position-horizontal-relative:char;mso-position-vertical-relative:line" coordorigin=",3471" coordsize="54998,5499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">
                <v:shape id="Picture 14" o:spid="_x0000_s1105" type="#_x0000_t75" style="position:absolute;top:3471;width:54998;height:54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">
                  <v:imagedata r:id="rId99" o:title=""/>
                </v:shape>
                <v:group id="Group 19" o:spid="_x0000_s1106" style="position:absolute;left:25387;top:34052;width:2348;height:5497" coordorigin="25387,34052" coordsize="2347,5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oval id="Oval 39" o:spid="_x0000_s1107" style="position:absolute;left:25387;top:34052;width:2348;height:2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" fillcolor="red" stroked="f">
                    <v:shadow on="t" color="black" opacity="24903f" origin=",.5" offset="0,.55556mm"/>
                  </v:oval>
                  <v:oval id="Oval 40" o:spid="_x0000_s1108" style="position:absolute;left:25470;top:37383;width:2127;height:2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" fillcolor="red" stroked="f">
                    <v:shadow on="t" color="black" opacity="24903f" origin=",.5" offset="0,.55556mm"/>
                  </v:oval>
                </v:group>
                <v:group id="Group 26" o:spid="_x0000_s1109" style="position:absolute;left:23799;top:31600;width:4193;height:10848" coordorigin="23799,31600" coordsize="4192,1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TextBox 35" o:spid="_x0000_s1110" type="#_x0000_t202" style="position:absolute;left:23799;top:31600;width:4193;height:5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1A9E39F" w14:textId="77777777" w:rsidR="004538D3" w:rsidRPr="00130433" w:rsidRDefault="004538D3" w:rsidP="002A7877">
                          <w:pPr>
                            <w:rPr>
                              <w:sz w:val="20"/>
                            </w:rPr>
                          </w:pPr>
                          <w:r w:rsidRPr="00130433">
                            <w:rPr>
                              <w:rFonts w:ascii="Arial" w:hAnsi="Arial" w:cs="Arial"/>
                              <w:b/>
                              <w:bCs/>
                              <w:color w:val="FFFFFF" w:themeColor="background1"/>
                              <w:kern w:val="24"/>
                              <w:sz w:val="16"/>
                              <w:szCs w:val="16"/>
                            </w:rPr>
                            <w:t>M</w:t>
                          </w:r>
                        </w:p>
                      </w:txbxContent>
                    </v:textbox>
                  </v:shape>
                  <v:shape id="TextBox 36" o:spid="_x0000_s1111" type="#_x0000_t202" style="position:absolute;left:23799;top:35196;width:3859;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5D8E1637" w14:textId="77777777" w:rsidR="004538D3" w:rsidRPr="00BA3CB7" w:rsidRDefault="004538D3" w:rsidP="002A7877">
                          <w:pPr>
                            <w:rPr>
                              <w:sz w:val="20"/>
                            </w:rPr>
                          </w:pPr>
                          <w:r w:rsidRPr="00BA3CB7">
                            <w:rPr>
                              <w:rFonts w:ascii="Arial" w:hAnsi="Arial" w:cs="Arial"/>
                              <w:b/>
                              <w:bCs/>
                              <w:color w:val="FFFFFF" w:themeColor="background1"/>
                              <w:kern w:val="24"/>
                              <w:sz w:val="16"/>
                              <w:szCs w:val="16"/>
                            </w:rPr>
                            <w:t>E</w:t>
                          </w:r>
                        </w:p>
                      </w:txbxContent>
                    </v:textbox>
                  </v:shape>
                </v:group>
                <v:oval id="Oval 30" o:spid="_x0000_s1112" style="position:absolute;left:28377;top:37467;width:2371;height:2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" fillcolor="red" stroked="f">
                  <v:shadow on="t" color="black" opacity="24903f" origin=",.5" offset="0,.55556mm"/>
                </v:oval>
                <v:shape id="TextBox 31" o:spid="_x0000_s1113" type="#_x0000_t202" style="position:absolute;left:26985;top:35196;width:4555;height:7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" filled="f" stroked="f">
                  <v:textbox>
                    <w:txbxContent>
                      <w:p w14:paraId="2EF71273" w14:textId="77777777" w:rsidR="004538D3" w:rsidRPr="00BA3CB7" w:rsidRDefault="004538D3" w:rsidP="002A7877">
                        <w:pPr>
                          <w:rPr>
                            <w:sz w:val="20"/>
                          </w:rPr>
                        </w:pPr>
                        <w:r w:rsidRPr="00BA3CB7">
                          <w:rPr>
                            <w:rFonts w:ascii="Arial" w:hAnsi="Arial" w:cs="Arial"/>
                            <w:b/>
                            <w:bCs/>
                            <w:color w:val="FFFFFF" w:themeColor="background1"/>
                            <w:kern w:val="24"/>
                            <w:sz w:val="16"/>
                            <w:szCs w:val="16"/>
                          </w:rPr>
                          <w:t>R</w:t>
                        </w:r>
                      </w:p>
                    </w:txbxContent>
                  </v:textbox>
                </v:shape>
                <w10:anchorlock/>
              </v:group>
            </w:pict>
          </mc:Fallback>
        </mc:AlternateContent>
      </w:r>
    </w:p>
    <w:p w14:paraId="6ED2B8D4" w14:textId="60FF11CD" w:rsidR="002A7877" w:rsidRPr="00480E42" w:rsidRDefault="002A7877" w:rsidP="002A7877">
      <w:pPr>
        <w:pStyle w:val="Chuthich"/>
        <w:rPr>
          <w:b w:val="0"/>
          <w:bCs w:val="0"/>
        </w:rPr>
      </w:pPr>
      <w:bookmarkStart w:id="140" w:name="_Ref43830208"/>
      <w:bookmarkStart w:id="141" w:name="_Toc44425133"/>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8</w:t>
      </w:r>
      <w:r w:rsidR="00CC040B">
        <w:rPr>
          <w:noProof/>
        </w:rPr>
        <w:fldChar w:fldCharType="end"/>
      </w:r>
      <w:bookmarkEnd w:id="140"/>
      <w:r>
        <w:t xml:space="preserve"> </w:t>
      </w:r>
      <w:r w:rsidRPr="00053EBB">
        <w:t>Vị trí các điện cực ở lưng</w:t>
      </w:r>
      <w:bookmarkEnd w:id="141"/>
    </w:p>
    <w:p w14:paraId="62BBAE5D" w14:textId="71ACF454" w:rsidR="00AD7FCA" w:rsidRDefault="00870BDD" w:rsidP="00AD7FCA">
      <w:pPr>
        <w:pStyle w:val="oancuaDanhsach"/>
        <w:spacing w:before="200" w:after="200"/>
        <w:ind w:left="0" w:firstLine="360"/>
      </w:pPr>
      <w:r>
        <w:lastRenderedPageBreak/>
        <w:t xml:space="preserve">Tín hiệu EMG </w:t>
      </w:r>
      <w:r w:rsidR="002609DC">
        <w:t xml:space="preserve">được </w:t>
      </w:r>
      <w:r>
        <w:t>thu</w:t>
      </w:r>
      <w:r w:rsidR="002609DC">
        <w:t xml:space="preserve"> </w:t>
      </w:r>
      <w:r>
        <w:t>từ</w:t>
      </w:r>
      <w:r w:rsidR="002609DC">
        <w:t xml:space="preserve"> bó cơ lưng </w:t>
      </w:r>
      <w:r w:rsidR="007977A8">
        <w:t xml:space="preserve">bên trái và vị trí </w:t>
      </w:r>
      <w:r w:rsidR="00761762">
        <w:t xml:space="preserve">của </w:t>
      </w:r>
      <w:r w:rsidR="007977A8">
        <w:t>các điện cực đ</w:t>
      </w:r>
      <w:r w:rsidR="000B6375">
        <w:t>ược mô tả trong</w:t>
      </w:r>
      <w:r w:rsidR="002A7877">
        <w:t xml:space="preserve"> </w:t>
      </w:r>
      <w:r w:rsidR="002A7877">
        <w:fldChar w:fldCharType="begin"/>
      </w:r>
      <w:r w:rsidR="002A7877">
        <w:instrText xml:space="preserve"> REF _Ref43830208 \h </w:instrText>
      </w:r>
      <w:r w:rsidR="002A7877">
        <w:fldChar w:fldCharType="separate"/>
      </w:r>
      <w:r w:rsidR="004828D5">
        <w:t xml:space="preserve">Hình </w:t>
      </w:r>
      <w:r w:rsidR="004828D5">
        <w:rPr>
          <w:noProof/>
        </w:rPr>
        <w:t>3</w:t>
      </w:r>
      <w:r w:rsidR="004828D5">
        <w:t>.</w:t>
      </w:r>
      <w:r w:rsidR="004828D5">
        <w:rPr>
          <w:noProof/>
        </w:rPr>
        <w:t>8</w:t>
      </w:r>
      <w:r w:rsidR="002A7877">
        <w:fldChar w:fldCharType="end"/>
      </w:r>
      <w:r w:rsidR="000B6375">
        <w:t xml:space="preserve">. </w:t>
      </w:r>
      <w:r w:rsidR="008221B2">
        <w:t>Hai điện cực vi sai</w:t>
      </w:r>
      <w:r>
        <w:t xml:space="preserve"> </w:t>
      </w:r>
      <w:r w:rsidR="00905F9F">
        <w:t xml:space="preserve">được đặt ở cơ lưng trái </w:t>
      </w:r>
      <w:r w:rsidR="00EE3A08">
        <w:t>(</w:t>
      </w:r>
      <w:r w:rsidR="00905F9F">
        <w:t>phần thắt lưng</w:t>
      </w:r>
      <w:r w:rsidR="00EE3A08">
        <w:t>)</w:t>
      </w:r>
      <w:r w:rsidR="003546B6">
        <w:t xml:space="preserve"> </w:t>
      </w:r>
      <w:r w:rsidR="00A6645A">
        <w:t>,</w:t>
      </w:r>
      <w:r w:rsidR="003546B6">
        <w:t>song song với nhau dọc theo bó cơ</w:t>
      </w:r>
      <w:r w:rsidR="00A6645A">
        <w:t xml:space="preserve"> và cách cột sống lưng khoảng 1 – 2cm</w:t>
      </w:r>
      <w:r w:rsidR="003546B6">
        <w:t>. Điện cực END đặt ở cuối bó cơ</w:t>
      </w:r>
      <w:r w:rsidR="00D15977">
        <w:t xml:space="preserve"> và cách điện cực MID ở phía trên </w:t>
      </w:r>
      <w:r w:rsidR="00505B17">
        <w:t>2 – 3cm</w:t>
      </w:r>
      <w:r w:rsidR="00EE3A08">
        <w:t xml:space="preserve">. </w:t>
      </w:r>
      <w:r w:rsidR="00D63F8F">
        <w:t>Đ</w:t>
      </w:r>
      <w:r w:rsidR="00C13F0E">
        <w:t xml:space="preserve">iện cực tham chiếu nên </w:t>
      </w:r>
      <w:r w:rsidR="00106EDD">
        <w:t>được</w:t>
      </w:r>
      <w:r w:rsidR="00761762">
        <w:t xml:space="preserve"> </w:t>
      </w:r>
      <w:r w:rsidR="00106EDD">
        <w:t>đặt</w:t>
      </w:r>
      <w:r w:rsidR="00C13F0E">
        <w:t xml:space="preserve"> ở </w:t>
      </w:r>
      <w:r w:rsidR="0048739D">
        <w:t>phần mô không liên quan đến bó cơ được đo, nên nó được đề xuất đặt ở cuối sống lưng.</w:t>
      </w:r>
    </w:p>
    <w:p w14:paraId="26E1E437" w14:textId="0D5D708C" w:rsidR="00AD7FCA" w:rsidRDefault="00E71250" w:rsidP="002D6509">
      <w:pPr>
        <w:pStyle w:val="oancuaDanhsach"/>
        <w:keepNext/>
        <w:spacing w:before="200" w:after="200"/>
        <w:ind w:left="0"/>
        <w:jc w:val="center"/>
      </w:pPr>
      <w:r>
        <w:rPr>
          <w:noProof/>
        </w:rPr>
        <mc:AlternateContent>
          <mc:Choice Requires="wpg">
            <w:drawing>
              <wp:inline distT="0" distB="0" distL="0" distR="0" wp14:anchorId="54B36B26" wp14:editId="2E5EACA2">
                <wp:extent cx="5362575" cy="2128520"/>
                <wp:effectExtent l="0" t="0" r="9525" b="5080"/>
                <wp:docPr id="245" name="Nhóm 245"/>
                <wp:cNvGraphicFramePr/>
                <a:graphic xmlns:a="http://schemas.openxmlformats.org/drawingml/2006/main">
                  <a:graphicData uri="http://schemas.microsoft.com/office/word/2010/wordprocessingGroup">
                    <wpg:wgp>
                      <wpg:cNvGrpSpPr/>
                      <wpg:grpSpPr>
                        <a:xfrm>
                          <a:off x="0" y="0"/>
                          <a:ext cx="5362575" cy="2128520"/>
                          <a:chOff x="47624" y="0"/>
                          <a:chExt cx="5362576" cy="2128520"/>
                        </a:xfrm>
                      </wpg:grpSpPr>
                      <pic:pic xmlns:pic="http://schemas.openxmlformats.org/drawingml/2006/picture">
                        <pic:nvPicPr>
                          <pic:cNvPr id="242" name="Hình ảnh 242" descr="Ảnh có chứa người, nắm giữ, đứng, video&#10;&#10;Mô tả được tạo tự động"/>
                          <pic:cNvPicPr>
                            <a:picLocks noChangeAspect="1"/>
                          </pic:cNvPicPr>
                        </pic:nvPicPr>
                        <pic:blipFill rotWithShape="1">
                          <a:blip r:embed="rId100" cstate="print">
                            <a:extLst>
                              <a:ext uri="{28A0092B-C50C-407E-A947-70E740481C1C}">
                                <a14:useLocalDpi xmlns:a14="http://schemas.microsoft.com/office/drawing/2010/main" val="0"/>
                              </a:ext>
                            </a:extLst>
                          </a:blip>
                          <a:srcRect l="1682" r="3790"/>
                          <a:stretch/>
                        </pic:blipFill>
                        <pic:spPr>
                          <a:xfrm>
                            <a:off x="47624" y="0"/>
                            <a:ext cx="2676525" cy="2124075"/>
                          </a:xfrm>
                          <a:prstGeom prst="rect">
                            <a:avLst/>
                          </a:prstGeom>
                        </pic:spPr>
                      </pic:pic>
                      <pic:pic xmlns:pic="http://schemas.openxmlformats.org/drawingml/2006/picture">
                        <pic:nvPicPr>
                          <pic:cNvPr id="244" name="Hình ảnh 244" descr="Ảnh có chứa người, trong nhà, người đàn ông, nắm giữ&#10;&#10;Mô tả được tạo tự động"/>
                          <pic:cNvPicPr>
                            <a:picLocks noChangeAspect="1"/>
                          </pic:cNvPicPr>
                        </pic:nvPicPr>
                        <pic:blipFill rotWithShape="1">
                          <a:blip r:embed="rId101" cstate="print">
                            <a:extLst>
                              <a:ext uri="{28A0092B-C50C-407E-A947-70E740481C1C}">
                                <a14:useLocalDpi xmlns:a14="http://schemas.microsoft.com/office/drawing/2010/main" val="0"/>
                              </a:ext>
                            </a:extLst>
                          </a:blip>
                          <a:srcRect t="37226"/>
                          <a:stretch/>
                        </pic:blipFill>
                        <pic:spPr bwMode="auto">
                          <a:xfrm>
                            <a:off x="2867025" y="0"/>
                            <a:ext cx="2543175" cy="212852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CD06106" id="Nhóm 245" o:spid="_x0000_s1026" style="width:422.25pt;height:167.6pt;mso-position-horizontal-relative:char;mso-position-vertical-relative:line" coordorigin="476" coordsize="53625,212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">
                <v:shape id="Hình ảnh 242" o:spid="_x0000_s1027" type="#_x0000_t75" alt="Ảnh có chứa người, nắm giữ, đứng, video&#10;&#10;Mô tả được tạo tự động" style="position:absolute;left:476;width:26765;height:21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">
                  <v:imagedata r:id="rId102" o:title="Ảnh có chứa người, nắm giữ, đứng, video&#10;&#10;Mô tả được tạo tự động" cropleft="1102f" cropright="2484f"/>
                </v:shape>
                <v:shape id="Hình ảnh 244" o:spid="_x0000_s1028" type="#_x0000_t75" alt="Ảnh có chứa người, trong nhà, người đàn ông, nắm giữ&#10;&#10;Mô tả được tạo tự động" style="position:absolute;left:28670;width:25432;height:2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">
                  <v:imagedata r:id="rId103" o:title="Ảnh có chứa người, trong nhà, người đàn ông, nắm giữ&#10;&#10;Mô tả được tạo tự động" croptop="24396f"/>
                </v:shape>
                <w10:anchorlock/>
              </v:group>
            </w:pict>
          </mc:Fallback>
        </mc:AlternateContent>
      </w:r>
    </w:p>
    <w:p w14:paraId="5027ED1C" w14:textId="20DB8069" w:rsidR="00AD7FCA" w:rsidRDefault="00AD7FCA" w:rsidP="00E71250">
      <w:pPr>
        <w:pStyle w:val="Chuthich"/>
      </w:pPr>
      <w:bookmarkStart w:id="142" w:name="_Ref43849459"/>
      <w:bookmarkStart w:id="143" w:name="_Toc44425134"/>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9</w:t>
      </w:r>
      <w:r w:rsidR="00CC040B">
        <w:rPr>
          <w:noProof/>
        </w:rPr>
        <w:fldChar w:fldCharType="end"/>
      </w:r>
      <w:bookmarkEnd w:id="142"/>
      <w:r>
        <w:t xml:space="preserve"> Đo điện cơ ở lưng với cực REF ở sống lưng sử dụng Ag/AgCl (trái) và graphene (phải)</w:t>
      </w:r>
      <w:bookmarkEnd w:id="143"/>
    </w:p>
    <w:p w14:paraId="5D5FC3A5" w14:textId="38270135" w:rsidR="001D20A7" w:rsidRPr="002609DC" w:rsidRDefault="005D39DE" w:rsidP="001639E0">
      <w:pPr>
        <w:keepNext/>
        <w:spacing w:before="200"/>
        <w:ind w:firstLine="360"/>
      </w:pPr>
      <w:r>
        <w:t xml:space="preserve">Các thí nghiệm đo đạc được tiến hành với cảm biến Ag/AgCl và graphene. </w:t>
      </w:r>
      <w:r w:rsidR="00E71250">
        <w:fldChar w:fldCharType="begin"/>
      </w:r>
      <w:r w:rsidR="00E71250">
        <w:instrText xml:space="preserve"> REF _Ref43849459 \h </w:instrText>
      </w:r>
      <w:r w:rsidR="00E71250">
        <w:fldChar w:fldCharType="separate"/>
      </w:r>
      <w:r w:rsidR="004828D5">
        <w:t xml:space="preserve">Hình </w:t>
      </w:r>
      <w:r w:rsidR="004828D5">
        <w:rPr>
          <w:noProof/>
        </w:rPr>
        <w:t>3</w:t>
      </w:r>
      <w:r w:rsidR="004828D5">
        <w:t>.</w:t>
      </w:r>
      <w:r w:rsidR="004828D5">
        <w:rPr>
          <w:noProof/>
        </w:rPr>
        <w:t>9</w:t>
      </w:r>
      <w:r w:rsidR="00E71250">
        <w:fldChar w:fldCharType="end"/>
      </w:r>
      <w:r w:rsidR="00480E42">
        <w:rPr>
          <w:lang w:val="vi-VN"/>
        </w:rPr>
        <w:t xml:space="preserve"> </w:t>
      </w:r>
      <w:r>
        <w:t>mô tả cách bố trí thí nghiệm đo</w:t>
      </w:r>
      <w:r w:rsidR="00E71250">
        <w:t xml:space="preserve"> ở thắt lưng khi điện cực tham chiếu được đặt ở cuối sống lưng</w:t>
      </w:r>
      <w:r>
        <w:t>. Với cảm biến graphene, các điện cực được cố định bởi đai chun co dãn đã nêu trên với hai vòng cuốn quanh bụng.</w:t>
      </w:r>
      <w:r w:rsidR="00E71250">
        <w:t xml:space="preserve"> Trong hình là graphene với một vòng cuốn.</w:t>
      </w:r>
      <w:r>
        <w:t xml:space="preserve"> Đối tượng đo được yêu cầu thực hiện các hành động gập người, nghiêng trái và nghiêng phải để thu tín hiệu. Một vấn đề xảy ra khi đo với graphene là đai quấn bị nhăn, co lại trong quá trình thí nghiệm bởi cách hành động co cơ. Điều này dẫn đến graphene không thể tiếp xúc tốt với da nên việc lấy tín hiệu rất khó. Vì vậy, đai quấn cần được thiết kế lại để phù hợp hơn với việc đo tín hiệu ở lưng.</w:t>
      </w:r>
    </w:p>
    <w:p w14:paraId="0AECB8D6" w14:textId="258547BE" w:rsidR="00880C47" w:rsidRDefault="00154E2E" w:rsidP="00480E42">
      <w:pPr>
        <w:pStyle w:val="Chuthich"/>
        <w:spacing w:before="200"/>
        <w:ind w:firstLine="360"/>
        <w:jc w:val="both"/>
        <w:rPr>
          <w:sz w:val="26"/>
          <w:szCs w:val="26"/>
        </w:rPr>
      </w:pPr>
      <w:r w:rsidRPr="00154E2E">
        <w:rPr>
          <w:sz w:val="26"/>
          <w:szCs w:val="26"/>
        </w:rPr>
        <w:t>Cách chế tạo đai quấn cho lưng</w:t>
      </w:r>
    </w:p>
    <w:p w14:paraId="45B0F7D5" w14:textId="3FEA0640" w:rsidR="00154E2E" w:rsidRDefault="00B56CEE" w:rsidP="00154E2E">
      <w:pPr>
        <w:ind w:firstLine="360"/>
      </w:pPr>
      <w:r>
        <w:t xml:space="preserve">Để tránh tình trạng đai quấn bị nhăn khi co cơ, các phương án được đề xuất là: </w:t>
      </w:r>
      <w:r w:rsidR="00EA5FC4">
        <w:t>cố định đai quấn bằng một thanh nhựa, tạo hai đai thun và tạo hai đai quấn nhỏ có kích thước xấp xỉ kích thước của điện cực</w:t>
      </w:r>
      <w:r w:rsidR="008E4AF2">
        <w:t>.</w:t>
      </w:r>
    </w:p>
    <w:p w14:paraId="034EE1F2" w14:textId="77777777" w:rsidR="00E71250" w:rsidRDefault="00E71250" w:rsidP="00E71250">
      <w:pPr>
        <w:keepNext/>
        <w:jc w:val="center"/>
      </w:pPr>
      <w:r>
        <w:rPr>
          <w:noProof/>
        </w:rPr>
        <w:lastRenderedPageBreak/>
        <mc:AlternateContent>
          <mc:Choice Requires="wpg">
            <w:drawing>
              <wp:inline distT="0" distB="0" distL="0" distR="0" wp14:anchorId="01AD9501" wp14:editId="01119979">
                <wp:extent cx="5783085" cy="1876301"/>
                <wp:effectExtent l="0" t="0" r="8255" b="0"/>
                <wp:docPr id="32" name="Nhóm 32"/>
                <wp:cNvGraphicFramePr/>
                <a:graphic xmlns:a="http://schemas.openxmlformats.org/drawingml/2006/main">
                  <a:graphicData uri="http://schemas.microsoft.com/office/word/2010/wordprocessingGroup">
                    <wpg:wgp>
                      <wpg:cNvGrpSpPr/>
                      <wpg:grpSpPr>
                        <a:xfrm>
                          <a:off x="0" y="0"/>
                          <a:ext cx="5783085" cy="1876301"/>
                          <a:chOff x="0" y="0"/>
                          <a:chExt cx="5944235" cy="1510030"/>
                        </a:xfrm>
                      </wpg:grpSpPr>
                      <pic:pic xmlns:pic="http://schemas.openxmlformats.org/drawingml/2006/picture">
                        <pic:nvPicPr>
                          <pic:cNvPr id="299" name="Hình ảnh 299"/>
                          <pic:cNvPicPr>
                            <a:picLocks noChangeAspect="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3943350" y="0"/>
                            <a:ext cx="2000885" cy="1500505"/>
                          </a:xfrm>
                          <a:prstGeom prst="rect">
                            <a:avLst/>
                          </a:prstGeom>
                          <a:noFill/>
                          <a:ln>
                            <a:noFill/>
                          </a:ln>
                        </pic:spPr>
                      </pic:pic>
                      <pic:pic xmlns:pic="http://schemas.openxmlformats.org/drawingml/2006/picture">
                        <pic:nvPicPr>
                          <pic:cNvPr id="298" name="Hình ảnh 10" descr="Ảnh có chứa trong nhà, người, giày dép, mũ&#10;&#10;Mô tả được tạo tự động">
                            <a:extLst>
                              <a:ext uri="{FF2B5EF4-FFF2-40B4-BE49-F238E27FC236}">
                                <a16:creationId xmlns:a16="http://schemas.microsoft.com/office/drawing/2014/main" id="{6FA12DC2-391F-405E-8606-854BF6B22C63}"/>
                              </a:ext>
                            </a:extLst>
                          </pic:cNvPr>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1981200" y="9525"/>
                            <a:ext cx="1895475" cy="1490980"/>
                          </a:xfrm>
                          <a:prstGeom prst="rect">
                            <a:avLst/>
                          </a:prstGeom>
                        </pic:spPr>
                      </pic:pic>
                      <pic:pic xmlns:pic="http://schemas.openxmlformats.org/drawingml/2006/picture">
                        <pic:nvPicPr>
                          <pic:cNvPr id="297" name="Chỗ dành sẵn cho Nội dung 6" descr="Ảnh có chứa người, trong nhà, đang ngồi, nhỏ&#10;&#10;Mô tả được tạo tự động">
                            <a:extLst>
                              <a:ext uri="{FF2B5EF4-FFF2-40B4-BE49-F238E27FC236}">
                                <a16:creationId xmlns:a16="http://schemas.microsoft.com/office/drawing/2014/main" id="{090FE8E3-19DD-460F-8F5E-0303CC6E7581}"/>
                              </a:ext>
                            </a:extLst>
                          </pic:cNvPr>
                          <pic:cNvPicPr>
                            <a:picLocks noGrp="1"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919605" cy="1510030"/>
                          </a:xfrm>
                          <a:prstGeom prst="rect">
                            <a:avLst/>
                          </a:prstGeom>
                        </pic:spPr>
                      </pic:pic>
                    </wpg:wgp>
                  </a:graphicData>
                </a:graphic>
              </wp:inline>
            </w:drawing>
          </mc:Choice>
          <mc:Fallback>
            <w:pict>
              <v:group w14:anchorId="010F6A1D" id="Nhóm 32" o:spid="_x0000_s1026" style="width:455.35pt;height:147.75pt;mso-position-horizontal-relative:char;mso-position-vertical-relative:line" coordsize="59442,151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">
                <v:shape id="Hình ảnh 299" o:spid="_x0000_s1027" type="#_x0000_t75" style="position:absolute;left:39433;width:20009;height:15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">
                  <v:imagedata r:id="rId107" o:title=""/>
                </v:shape>
                <v:shape id="Hình ảnh 10" o:spid="_x0000_s1028" type="#_x0000_t75" alt="Ảnh có chứa trong nhà, người, giày dép, mũ&#10;&#10;Mô tả được tạo tự động" style="position:absolute;left:19812;top:95;width:18954;height:14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">
                  <v:imagedata r:id="rId108" o:title="Ảnh có chứa trong nhà, người, giày dép, mũ&#10;&#10;Mô tả được tạo tự động"/>
                </v:shape>
                <w10:anchorlock/>
              </v:group>
            </w:pict>
          </mc:Fallback>
        </mc:AlternateContent>
      </w:r>
    </w:p>
    <w:p w14:paraId="499B1BE8" w14:textId="386E7CCB" w:rsidR="00E71250" w:rsidRDefault="00E71250" w:rsidP="00E71250">
      <w:pPr>
        <w:pStyle w:val="Chuthich"/>
      </w:pPr>
      <w:bookmarkStart w:id="144" w:name="_Ref43849814"/>
      <w:bookmarkStart w:id="145" w:name="_Toc44425135"/>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w:instrText>
      </w:r>
      <w:r w:rsidR="00CC040B">
        <w:instrText xml:space="preserve">s 1 </w:instrText>
      </w:r>
      <w:r w:rsidR="00CC040B">
        <w:fldChar w:fldCharType="separate"/>
      </w:r>
      <w:r w:rsidR="004828D5">
        <w:rPr>
          <w:noProof/>
        </w:rPr>
        <w:t>10</w:t>
      </w:r>
      <w:r w:rsidR="00CC040B">
        <w:rPr>
          <w:noProof/>
        </w:rPr>
        <w:fldChar w:fldCharType="end"/>
      </w:r>
      <w:bookmarkEnd w:id="144"/>
      <w:r>
        <w:t xml:space="preserve"> Đo tín hiệu ở lưng với cực REF ở sống lưng sử dụng đai quấn cố định bởi thanh nhựa (trái), hai đai thun (giữa) và hai đai quấn nhỏ (phải)</w:t>
      </w:r>
      <w:bookmarkEnd w:id="145"/>
    </w:p>
    <w:p w14:paraId="52A839EE" w14:textId="63D347A7" w:rsidR="002B5980" w:rsidRDefault="008E4AF2" w:rsidP="002B5980">
      <w:pPr>
        <w:spacing w:before="200"/>
        <w:ind w:firstLine="360"/>
        <w:rPr>
          <w:noProof/>
        </w:rPr>
      </w:pPr>
      <w:r>
        <w:t xml:space="preserve">Hình ảnh </w:t>
      </w:r>
      <w:r w:rsidR="003D3282">
        <w:t>của ba loại đai quấn cho lưng được thể hiện trong</w:t>
      </w:r>
      <w:r w:rsidR="00E71250">
        <w:t xml:space="preserve"> </w:t>
      </w:r>
      <w:r w:rsidR="00E71250">
        <w:fldChar w:fldCharType="begin"/>
      </w:r>
      <w:r w:rsidR="00E71250">
        <w:instrText xml:space="preserve"> REF _Ref43849814 \h </w:instrText>
      </w:r>
      <w:r w:rsidR="00E71250">
        <w:fldChar w:fldCharType="separate"/>
      </w:r>
      <w:r w:rsidR="004828D5">
        <w:t xml:space="preserve">Hình </w:t>
      </w:r>
      <w:r w:rsidR="004828D5">
        <w:rPr>
          <w:noProof/>
        </w:rPr>
        <w:t>3</w:t>
      </w:r>
      <w:r w:rsidR="004828D5">
        <w:t>.</w:t>
      </w:r>
      <w:r w:rsidR="004828D5">
        <w:rPr>
          <w:noProof/>
        </w:rPr>
        <w:t>10</w:t>
      </w:r>
      <w:r w:rsidR="00E71250">
        <w:fldChar w:fldCharType="end"/>
      </w:r>
      <w:r w:rsidR="003D3282">
        <w:t>. Đ</w:t>
      </w:r>
      <w:r w:rsidR="00857993">
        <w:rPr>
          <w:noProof/>
        </w:rPr>
        <w:t xml:space="preserve">ai </w:t>
      </w:r>
      <w:r w:rsidR="00F232E0">
        <w:rPr>
          <w:noProof/>
        </w:rPr>
        <w:t xml:space="preserve">quấn ban đầu được may thêm một thanh nhựa mỏng, nhẹ </w:t>
      </w:r>
      <w:r w:rsidR="000A4FEB">
        <w:rPr>
          <w:noProof/>
        </w:rPr>
        <w:t xml:space="preserve">để đai được căng và phẳng. Thanh nhựa </w:t>
      </w:r>
      <w:r w:rsidR="00AE6CCA">
        <w:rPr>
          <w:noProof/>
        </w:rPr>
        <w:t xml:space="preserve">được đặt </w:t>
      </w:r>
      <w:r w:rsidR="006F16FD">
        <w:rPr>
          <w:noProof/>
        </w:rPr>
        <w:t xml:space="preserve">ở giữa hai điện cực vi sai và điện cực tham chiếu nhằm làm giảm </w:t>
      </w:r>
      <w:r w:rsidR="0075317D">
        <w:rPr>
          <w:noProof/>
        </w:rPr>
        <w:t xml:space="preserve">sự ảnh hưởng của </w:t>
      </w:r>
      <w:r w:rsidR="00BD2482">
        <w:rPr>
          <w:noProof/>
        </w:rPr>
        <w:t>đai bị nhăn</w:t>
      </w:r>
      <w:r w:rsidR="00C70675">
        <w:rPr>
          <w:noProof/>
        </w:rPr>
        <w:t xml:space="preserve"> tới </w:t>
      </w:r>
      <w:r w:rsidR="00646C8F">
        <w:rPr>
          <w:noProof/>
        </w:rPr>
        <w:t>tiếp xúc của điện cực với da.</w:t>
      </w:r>
      <w:r w:rsidR="005157EF">
        <w:rPr>
          <w:noProof/>
        </w:rPr>
        <w:t xml:space="preserve"> Với phương án thứ hai, </w:t>
      </w:r>
      <w:r w:rsidR="00C677A6">
        <w:rPr>
          <w:noProof/>
        </w:rPr>
        <w:t>những chiếc thun quần được sử dụng để chế tạo hai đai thun</w:t>
      </w:r>
      <w:r w:rsidR="003A05A1">
        <w:rPr>
          <w:noProof/>
        </w:rPr>
        <w:t xml:space="preserve"> quấn quanh bụng.</w:t>
      </w:r>
      <w:r w:rsidR="00737E70">
        <w:rPr>
          <w:noProof/>
        </w:rPr>
        <w:t xml:space="preserve"> Một đai được sử dụng để cố định hai cực END và REF, đai kia cố định cực MID.</w:t>
      </w:r>
      <w:r w:rsidR="003A05A1">
        <w:rPr>
          <w:noProof/>
        </w:rPr>
        <w:t xml:space="preserve"> Đai thun này có kích thước khoảng 3cm,</w:t>
      </w:r>
      <w:r w:rsidR="009E3904">
        <w:rPr>
          <w:noProof/>
        </w:rPr>
        <w:t xml:space="preserve"> </w:t>
      </w:r>
      <w:r w:rsidR="00A5444C">
        <w:rPr>
          <w:noProof/>
        </w:rPr>
        <w:t xml:space="preserve">chất liệu cứng cáp và </w:t>
      </w:r>
      <w:r w:rsidR="009E3904">
        <w:rPr>
          <w:noProof/>
        </w:rPr>
        <w:t xml:space="preserve">độ co dãn tốt. </w:t>
      </w:r>
      <w:r w:rsidR="00A5444C">
        <w:rPr>
          <w:noProof/>
        </w:rPr>
        <w:t xml:space="preserve">Trên đai, các hàng nút bấm được chế tạo tương tự như </w:t>
      </w:r>
      <w:r w:rsidR="0089445B">
        <w:rPr>
          <w:noProof/>
        </w:rPr>
        <w:t xml:space="preserve">đai quấn vải </w:t>
      </w:r>
      <w:r w:rsidR="002666AD">
        <w:rPr>
          <w:noProof/>
        </w:rPr>
        <w:t>để giữ đai trên cơ thể.</w:t>
      </w:r>
      <w:r w:rsidR="00F56073">
        <w:rPr>
          <w:noProof/>
        </w:rPr>
        <w:t xml:space="preserve"> Với cách cuối cùng, đai quấn to được cắt ra thành hai đai nhỏ hơn có kích thước khoảng </w:t>
      </w:r>
      <w:r w:rsidR="00AB33B0">
        <w:rPr>
          <w:noProof/>
        </w:rPr>
        <w:t>2</w:t>
      </w:r>
      <w:r w:rsidR="00F56073">
        <w:rPr>
          <w:noProof/>
        </w:rPr>
        <w:t>cm, xấp xỉ với kích thước của điện cực</w:t>
      </w:r>
      <w:r w:rsidR="00CA14F1">
        <w:rPr>
          <w:noProof/>
        </w:rPr>
        <w:t xml:space="preserve">. Cách thiết kế hai đai nhỏ tương tự </w:t>
      </w:r>
      <w:r w:rsidR="002F0C11">
        <w:rPr>
          <w:noProof/>
        </w:rPr>
        <w:t>như trên.</w:t>
      </w:r>
    </w:p>
    <w:p w14:paraId="5CDD64DF" w14:textId="35005E23" w:rsidR="007E604E" w:rsidRDefault="00255D11" w:rsidP="002B5980">
      <w:pPr>
        <w:keepNext/>
        <w:ind w:firstLine="360"/>
      </w:pPr>
      <w:r>
        <w:rPr>
          <w:noProof/>
        </w:rPr>
        <w:t>Phần lớn</w:t>
      </w:r>
      <w:r>
        <w:t xml:space="preserve"> cơ thể người</w:t>
      </w:r>
      <w:r w:rsidR="00B67FF6">
        <w:t xml:space="preserve"> </w:t>
      </w:r>
      <w:r>
        <w:t>có</w:t>
      </w:r>
      <w:r w:rsidR="00B67FF6">
        <w:t xml:space="preserve"> phần cột sống lưng hõm vào trong so với hai bó cơ bên cạnh, </w:t>
      </w:r>
      <w:r w:rsidR="00DC4814">
        <w:t xml:space="preserve">nên điện cực tham chiếu không thể tiếp xúc </w:t>
      </w:r>
      <w:r>
        <w:t>tốt</w:t>
      </w:r>
      <w:r w:rsidR="003F65A2">
        <w:t xml:space="preserve"> với sống lưng. Vì vậy</w:t>
      </w:r>
      <w:r w:rsidR="00DA6B3B">
        <w:t>, việc lấy tín</w:t>
      </w:r>
      <w:r w:rsidR="002B5980">
        <w:t xml:space="preserve"> </w:t>
      </w:r>
      <w:r w:rsidR="001639E0">
        <w:t>hiệu EMG rất khó. Để giải quyết vấn đề này, các thí nghiệm tiếp theo được đo đạc với các vị trí khác nhau của cực REF nhằm tìm ra vị trí ổn định nhất.</w:t>
      </w:r>
    </w:p>
    <w:p w14:paraId="730D4711" w14:textId="77777777" w:rsidR="00661B3F" w:rsidRPr="00661B3F" w:rsidRDefault="00661B3F" w:rsidP="00480E42">
      <w:pPr>
        <w:pStyle w:val="oancuaDanhsach"/>
        <w:keepNext/>
        <w:ind w:left="0" w:firstLine="360"/>
        <w:rPr>
          <w:b/>
          <w:bCs/>
        </w:rPr>
      </w:pPr>
      <w:r w:rsidRPr="00661B3F">
        <w:rPr>
          <w:b/>
          <w:bCs/>
        </w:rPr>
        <w:t>Thí nghiệm đo lưng với các vị trí khác nhau của cực REF</w:t>
      </w:r>
    </w:p>
    <w:p w14:paraId="2B8F18FA" w14:textId="19B3D6C0" w:rsidR="0018597F" w:rsidRDefault="003D1F2A" w:rsidP="0018597F">
      <w:pPr>
        <w:keepNext/>
        <w:ind w:firstLine="360"/>
      </w:pPr>
      <w:r>
        <w:t xml:space="preserve">Các vị trí của điện cực tham chiếu </w:t>
      </w:r>
      <w:r w:rsidR="00317BD9">
        <w:t xml:space="preserve">gồm gáy (1), eo trái (2) và lưng bên phải (3) </w:t>
      </w:r>
      <w:r w:rsidR="005C7346">
        <w:t>được thể hiện ở</w:t>
      </w:r>
      <w:r w:rsidR="0018597F">
        <w:t xml:space="preserve"> </w:t>
      </w:r>
      <w:r w:rsidR="0018597F">
        <w:fldChar w:fldCharType="begin"/>
      </w:r>
      <w:r w:rsidR="0018597F">
        <w:instrText xml:space="preserve"> REF _Ref43850042 \h </w:instrText>
      </w:r>
      <w:r w:rsidR="0018597F">
        <w:fldChar w:fldCharType="separate"/>
      </w:r>
      <w:r w:rsidR="004828D5">
        <w:rPr>
          <w:b/>
          <w:bCs/>
          <w:lang w:val="vi-VN"/>
        </w:rPr>
        <w:t>Lỗi! Không tìm thấy nguồn tham chiếu.</w:t>
      </w:r>
      <w:r w:rsidR="0018597F">
        <w:fldChar w:fldCharType="end"/>
      </w:r>
      <w:r w:rsidR="005C7346">
        <w:t xml:space="preserve">. </w:t>
      </w:r>
      <w:r w:rsidR="00704CA2">
        <w:t xml:space="preserve">Hai điện cực vi sai vẫn được đặt ở cơ lưng bên trái. </w:t>
      </w:r>
      <w:r w:rsidR="00317BD9">
        <w:t xml:space="preserve">Với vị trí gáy, điện cực được đặt ở đốt sống dọc sống lưng. Ở vị trí thứ hai, điện cực đặt ở phần eo cùng bên với cơ lưng được đo, tức là eo trái khi đo cơ lưng trái và ngược lại. Vị trí thứ ba là lưng bên cạnh với cơ lưng được lấy tín hiệu, cực REF đặt đối diện với cực END qua sống lưng. </w:t>
      </w:r>
      <w:r w:rsidR="001B2332">
        <w:t>Các thí nghiệm được</w:t>
      </w:r>
      <w:r w:rsidR="002D6509">
        <w:t xml:space="preserve"> </w:t>
      </w:r>
      <w:r w:rsidR="001B2332">
        <w:t xml:space="preserve">thực hiện với cảm biến </w:t>
      </w:r>
      <w:r w:rsidR="008F50B9">
        <w:t xml:space="preserve">Ag/AgCl </w:t>
      </w:r>
      <w:r w:rsidR="002D1897">
        <w:t xml:space="preserve">trước </w:t>
      </w:r>
      <w:r w:rsidR="008F50B9">
        <w:t>để so sánh</w:t>
      </w:r>
      <w:r w:rsidR="008F1277">
        <w:t xml:space="preserve"> </w:t>
      </w:r>
      <w:r w:rsidR="008F1277">
        <w:lastRenderedPageBreak/>
        <w:t xml:space="preserve">kết quả của ba vị trí này. </w:t>
      </w:r>
      <w:r w:rsidR="002D1897">
        <w:t>Sau đó</w:t>
      </w:r>
      <w:r w:rsidR="007E604E">
        <w:t>, cảm biến graphene được sử dụng để kiểm chứng lại kết quả.</w:t>
      </w:r>
      <w:r w:rsidR="00317BD9">
        <w:t xml:space="preserve"> </w:t>
      </w:r>
    </w:p>
    <w:p w14:paraId="0E3FF52E" w14:textId="0242F1D0" w:rsidR="0018597F" w:rsidRDefault="00317BD9" w:rsidP="0018597F">
      <w:pPr>
        <w:keepNext/>
        <w:jc w:val="center"/>
      </w:pPr>
      <w:r>
        <w:rPr>
          <w:noProof/>
        </w:rPr>
        <mc:AlternateContent>
          <mc:Choice Requires="wpg">
            <w:drawing>
              <wp:anchor distT="0" distB="0" distL="114300" distR="114300" simplePos="0" relativeHeight="252147712" behindDoc="0" locked="0" layoutInCell="1" allowOverlap="1" wp14:anchorId="203ADB3F" wp14:editId="7B459A9B">
                <wp:simplePos x="0" y="0"/>
                <wp:positionH relativeFrom="column">
                  <wp:posOffset>1604958</wp:posOffset>
                </wp:positionH>
                <wp:positionV relativeFrom="paragraph">
                  <wp:posOffset>15900</wp:posOffset>
                </wp:positionV>
                <wp:extent cx="2149838" cy="2421840"/>
                <wp:effectExtent l="0" t="0" r="0" b="0"/>
                <wp:wrapNone/>
                <wp:docPr id="270" name="Nhóm 270"/>
                <wp:cNvGraphicFramePr/>
                <a:graphic xmlns:a="http://schemas.openxmlformats.org/drawingml/2006/main">
                  <a:graphicData uri="http://schemas.microsoft.com/office/word/2010/wordprocessingGroup">
                    <wpg:wgp>
                      <wpg:cNvGrpSpPr/>
                      <wpg:grpSpPr>
                        <a:xfrm>
                          <a:off x="0" y="0"/>
                          <a:ext cx="2149838" cy="2421840"/>
                          <a:chOff x="0" y="0"/>
                          <a:chExt cx="2149838" cy="2421840"/>
                        </a:xfrm>
                      </wpg:grpSpPr>
                      <wps:wsp>
                        <wps:cNvPr id="36" name="Hộp Văn bản 2"/>
                        <wps:cNvSpPr txBox="1">
                          <a:spLocks noChangeArrowheads="1"/>
                        </wps:cNvSpPr>
                        <wps:spPr bwMode="auto">
                          <a:xfrm flipH="1">
                            <a:off x="1781299" y="0"/>
                            <a:ext cx="368539" cy="426786"/>
                          </a:xfrm>
                          <a:prstGeom prst="rect">
                            <a:avLst/>
                          </a:prstGeom>
                          <a:noFill/>
                          <a:ln w="9525">
                            <a:noFill/>
                            <a:miter lim="800000"/>
                            <a:headEnd/>
                            <a:tailEnd/>
                          </a:ln>
                        </wps:spPr>
                        <wps:txbx>
                          <w:txbxContent>
                            <w:p w14:paraId="21ACEFC0" w14:textId="5E46360D" w:rsidR="004538D3" w:rsidRPr="002D6509" w:rsidRDefault="004538D3">
                              <w:pPr>
                                <w:rPr>
                                  <w:b/>
                                  <w:bCs/>
                                  <w:color w:val="FF0000"/>
                                </w:rPr>
                              </w:pPr>
                              <w:r w:rsidRPr="002D6509">
                                <w:rPr>
                                  <w:b/>
                                  <w:bCs/>
                                  <w:color w:val="FF0000"/>
                                </w:rPr>
                                <w:t>1</w:t>
                              </w:r>
                            </w:p>
                          </w:txbxContent>
                        </wps:txbx>
                        <wps:bodyPr rot="0" vert="horz" wrap="square" lIns="91440" tIns="45720" rIns="91440" bIns="45720" anchor="t" anchorCtr="0">
                          <a:noAutofit/>
                        </wps:bodyPr>
                      </wps:wsp>
                      <wps:wsp>
                        <wps:cNvPr id="43" name="Hộp Văn bản 2"/>
                        <wps:cNvSpPr txBox="1">
                          <a:spLocks noChangeArrowheads="1"/>
                        </wps:cNvSpPr>
                        <wps:spPr bwMode="auto">
                          <a:xfrm flipH="1">
                            <a:off x="0" y="1995054"/>
                            <a:ext cx="368539" cy="426786"/>
                          </a:xfrm>
                          <a:prstGeom prst="rect">
                            <a:avLst/>
                          </a:prstGeom>
                          <a:noFill/>
                          <a:ln w="9525">
                            <a:noFill/>
                            <a:miter lim="800000"/>
                            <a:headEnd/>
                            <a:tailEnd/>
                          </a:ln>
                        </wps:spPr>
                        <wps:txbx>
                          <w:txbxContent>
                            <w:p w14:paraId="5F295B99" w14:textId="191DE574" w:rsidR="004538D3" w:rsidRPr="002D6509" w:rsidRDefault="004538D3" w:rsidP="002D6509">
                              <w:pPr>
                                <w:rPr>
                                  <w:b/>
                                  <w:bCs/>
                                  <w:color w:val="FF0000"/>
                                </w:rPr>
                              </w:pPr>
                              <w:r>
                                <w:rPr>
                                  <w:b/>
                                  <w:bCs/>
                                  <w:color w:val="FF0000"/>
                                </w:rPr>
                                <w:t>2</w:t>
                              </w:r>
                            </w:p>
                          </w:txbxContent>
                        </wps:txbx>
                        <wps:bodyPr rot="0" vert="horz" wrap="square" lIns="91440" tIns="45720" rIns="91440" bIns="45720" anchor="t" anchorCtr="0">
                          <a:noAutofit/>
                        </wps:bodyPr>
                      </wps:wsp>
                    </wpg:wgp>
                  </a:graphicData>
                </a:graphic>
              </wp:anchor>
            </w:drawing>
          </mc:Choice>
          <mc:Fallback>
            <w:pict>
              <v:group w14:anchorId="203ADB3F" id="Nhóm 270" o:spid="_x0000_s1114" style="position:absolute;left:0;text-align:left;margin-left:126.35pt;margin-top:1.25pt;width:169.3pt;height:190.7pt;z-index:252147712;mso-position-horizontal-relative:text;mso-position-vertical-relative:text" coordsize="21498,24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">
                <v:shape id="_x0000_s1115" type="#_x0000_t202" style="position:absolute;left:17812;width:3686;height:426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" filled="f" stroked="f">
                  <v:textbox>
                    <w:txbxContent>
                      <w:p w14:paraId="21ACEFC0" w14:textId="5E46360D" w:rsidR="004538D3" w:rsidRPr="002D6509" w:rsidRDefault="004538D3">
                        <w:pPr>
                          <w:rPr>
                            <w:b/>
                            <w:bCs/>
                            <w:color w:val="FF0000"/>
                          </w:rPr>
                        </w:pPr>
                        <w:r w:rsidRPr="002D6509">
                          <w:rPr>
                            <w:b/>
                            <w:bCs/>
                            <w:color w:val="FF0000"/>
                          </w:rPr>
                          <w:t>1</w:t>
                        </w:r>
                      </w:p>
                    </w:txbxContent>
                  </v:textbox>
                </v:shape>
                <v:shape id="_x0000_s1116" type="#_x0000_t202" style="position:absolute;top:19950;width:3685;height:4268;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" filled="f" stroked="f">
                  <v:textbox>
                    <w:txbxContent>
                      <w:p w14:paraId="5F295B99" w14:textId="191DE574" w:rsidR="004538D3" w:rsidRPr="002D6509" w:rsidRDefault="004538D3" w:rsidP="002D6509">
                        <w:pPr>
                          <w:rPr>
                            <w:b/>
                            <w:bCs/>
                            <w:color w:val="FF0000"/>
                          </w:rPr>
                        </w:pPr>
                        <w:r>
                          <w:rPr>
                            <w:b/>
                            <w:bCs/>
                            <w:color w:val="FF0000"/>
                          </w:rPr>
                          <w:t>2</w:t>
                        </w:r>
                      </w:p>
                    </w:txbxContent>
                  </v:textbox>
                </v:shape>
              </v:group>
            </w:pict>
          </mc:Fallback>
        </mc:AlternateContent>
      </w:r>
      <w:r>
        <w:rPr>
          <w:noProof/>
        </w:rPr>
        <mc:AlternateContent>
          <mc:Choice Requires="wpg">
            <w:drawing>
              <wp:anchor distT="0" distB="0" distL="114300" distR="114300" simplePos="0" relativeHeight="252153856" behindDoc="0" locked="0" layoutInCell="1" allowOverlap="1" wp14:anchorId="733960FA" wp14:editId="0492778E">
                <wp:simplePos x="0" y="0"/>
                <wp:positionH relativeFrom="column">
                  <wp:posOffset>1773687</wp:posOffset>
                </wp:positionH>
                <wp:positionV relativeFrom="paragraph">
                  <wp:posOffset>2058456</wp:posOffset>
                </wp:positionV>
                <wp:extent cx="2004456" cy="178129"/>
                <wp:effectExtent l="38100" t="0" r="0" b="69850"/>
                <wp:wrapNone/>
                <wp:docPr id="269" name="Nhóm 269"/>
                <wp:cNvGraphicFramePr/>
                <a:graphic xmlns:a="http://schemas.openxmlformats.org/drawingml/2006/main">
                  <a:graphicData uri="http://schemas.microsoft.com/office/word/2010/wordprocessingGroup">
                    <wpg:wgp>
                      <wpg:cNvGrpSpPr/>
                      <wpg:grpSpPr>
                        <a:xfrm>
                          <a:off x="0" y="0"/>
                          <a:ext cx="2004456" cy="178129"/>
                          <a:chOff x="0" y="0"/>
                          <a:chExt cx="2004456" cy="178129"/>
                        </a:xfrm>
                      </wpg:grpSpPr>
                      <wps:wsp>
                        <wps:cNvPr id="61" name="Đường kết nối Mũi tên Thẳng 61"/>
                        <wps:cNvCnPr/>
                        <wps:spPr>
                          <a:xfrm flipH="1">
                            <a:off x="0" y="0"/>
                            <a:ext cx="498764" cy="17812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8" name="Đường kết nối Mũi tên Thẳng 268"/>
                        <wps:cNvCnPr/>
                        <wps:spPr>
                          <a:xfrm>
                            <a:off x="1339438" y="73726"/>
                            <a:ext cx="665018" cy="4750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8425DF9" id="Nhóm 269" o:spid="_x0000_s1026" style="position:absolute;margin-left:139.65pt;margin-top:162.1pt;width:157.85pt;height:14.05pt;z-index:252153856" coordsize="20044,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">
                <v:shape id="Đường kết nối Mũi tên Thẳng 61" o:spid="_x0000_s1027" type="#_x0000_t32" style="position:absolute;width:4987;height:17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" strokecolor="red">
                  <v:stroke endarrow="block"/>
                </v:shape>
                <v:shape id="Đường kết nối Mũi tên Thẳng 268" o:spid="_x0000_s1028" type="#_x0000_t32" style="position:absolute;left:13394;top:737;width:665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" strokecolor="red">
                  <v:stroke endarrow="block"/>
                </v:shape>
              </v:group>
            </w:pict>
          </mc:Fallback>
        </mc:AlternateContent>
      </w:r>
      <w:r w:rsidR="002D6509">
        <w:rPr>
          <w:noProof/>
        </w:rPr>
        <mc:AlternateContent>
          <mc:Choice Requires="wps">
            <w:drawing>
              <wp:anchor distT="0" distB="0" distL="114300" distR="114300" simplePos="0" relativeHeight="252150784" behindDoc="0" locked="0" layoutInCell="1" allowOverlap="1" wp14:anchorId="4D469A60" wp14:editId="020125D8">
                <wp:simplePos x="0" y="0"/>
                <wp:positionH relativeFrom="column">
                  <wp:posOffset>2839654</wp:posOffset>
                </wp:positionH>
                <wp:positionV relativeFrom="paragraph">
                  <wp:posOffset>229235</wp:posOffset>
                </wp:positionV>
                <wp:extent cx="605642" cy="11875"/>
                <wp:effectExtent l="0" t="57150" r="23495" b="102870"/>
                <wp:wrapNone/>
                <wp:docPr id="49" name="Đường kết nối Mũi tên Thẳng 49"/>
                <wp:cNvGraphicFramePr/>
                <a:graphic xmlns:a="http://schemas.openxmlformats.org/drawingml/2006/main">
                  <a:graphicData uri="http://schemas.microsoft.com/office/word/2010/wordprocessingShape">
                    <wps:wsp>
                      <wps:cNvCnPr/>
                      <wps:spPr>
                        <a:xfrm>
                          <a:off x="0" y="0"/>
                          <a:ext cx="605642" cy="118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225662" id="Đường kết nối Mũi tên Thẳng 49" o:spid="_x0000_s1026" type="#_x0000_t32" style="position:absolute;margin-left:223.6pt;margin-top:18.05pt;width:47.7pt;height:.95pt;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" strokecolor="red">
                <v:stroke endarrow="block"/>
              </v:shape>
            </w:pict>
          </mc:Fallback>
        </mc:AlternateContent>
      </w:r>
      <w:r w:rsidR="002D6509">
        <w:rPr>
          <w:noProof/>
        </w:rPr>
        <mc:AlternateContent>
          <mc:Choice Requires="wps">
            <w:drawing>
              <wp:anchor distT="45720" distB="45720" distL="114300" distR="114300" simplePos="0" relativeHeight="252149760" behindDoc="0" locked="0" layoutInCell="1" allowOverlap="1" wp14:anchorId="5860B684" wp14:editId="519825EB">
                <wp:simplePos x="0" y="0"/>
                <wp:positionH relativeFrom="column">
                  <wp:posOffset>3692723</wp:posOffset>
                </wp:positionH>
                <wp:positionV relativeFrom="paragraph">
                  <wp:posOffset>1972805</wp:posOffset>
                </wp:positionV>
                <wp:extent cx="368539" cy="426786"/>
                <wp:effectExtent l="0" t="0" r="0" b="0"/>
                <wp:wrapNone/>
                <wp:docPr id="48"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68539" cy="426786"/>
                        </a:xfrm>
                        <a:prstGeom prst="rect">
                          <a:avLst/>
                        </a:prstGeom>
                        <a:noFill/>
                        <a:ln w="9525">
                          <a:noFill/>
                          <a:miter lim="800000"/>
                          <a:headEnd/>
                          <a:tailEnd/>
                        </a:ln>
                      </wps:spPr>
                      <wps:txbx>
                        <w:txbxContent>
                          <w:p w14:paraId="6157EE1A" w14:textId="35681B83" w:rsidR="004538D3" w:rsidRPr="002D6509" w:rsidRDefault="004538D3" w:rsidP="002D6509">
                            <w:pPr>
                              <w:rPr>
                                <w:b/>
                                <w:bCs/>
                                <w:color w:val="FF0000"/>
                              </w:rPr>
                            </w:pPr>
                            <w:r>
                              <w:rPr>
                                <w:b/>
                                <w:bCs/>
                                <w:color w:val="FF0000"/>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0B684" id="_x0000_s1117" type="#_x0000_t202" style="position:absolute;left:0;text-align:left;margin-left:290.75pt;margin-top:155.35pt;width:29pt;height:33.6pt;flip:x;z-index:252149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" filled="f" stroked="f">
                <v:textbox>
                  <w:txbxContent>
                    <w:p w14:paraId="6157EE1A" w14:textId="35681B83" w:rsidR="004538D3" w:rsidRPr="002D6509" w:rsidRDefault="004538D3" w:rsidP="002D6509">
                      <w:pPr>
                        <w:rPr>
                          <w:b/>
                          <w:bCs/>
                          <w:color w:val="FF0000"/>
                        </w:rPr>
                      </w:pPr>
                      <w:r>
                        <w:rPr>
                          <w:b/>
                          <w:bCs/>
                          <w:color w:val="FF0000"/>
                        </w:rPr>
                        <w:t>3</w:t>
                      </w:r>
                    </w:p>
                  </w:txbxContent>
                </v:textbox>
              </v:shape>
            </w:pict>
          </mc:Fallback>
        </mc:AlternateContent>
      </w:r>
      <w:r w:rsidR="0018597F">
        <w:rPr>
          <w:noProof/>
        </w:rPr>
        <w:drawing>
          <wp:inline distT="0" distB="0" distL="0" distR="0" wp14:anchorId="2F664465" wp14:editId="1D514507">
            <wp:extent cx="2781300" cy="2790825"/>
            <wp:effectExtent l="0" t="0" r="0" b="9525"/>
            <wp:docPr id="247" name="Hình ảnh 247" descr="Ảnh có chứa người, đứng, người phụ nữ, người đàn ô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IMG_7646.jpg"/>
                    <pic:cNvPicPr/>
                  </pic:nvPicPr>
                  <pic:blipFill rotWithShape="1">
                    <a:blip r:embed="rId109" cstate="print">
                      <a:extLst>
                        <a:ext uri="{28A0092B-C50C-407E-A947-70E740481C1C}">
                          <a14:useLocalDpi xmlns:a14="http://schemas.microsoft.com/office/drawing/2010/main" val="0"/>
                        </a:ext>
                      </a:extLst>
                    </a:blip>
                    <a:srcRect t="13099" b="11644"/>
                    <a:stretch/>
                  </pic:blipFill>
                  <pic:spPr bwMode="auto">
                    <a:xfrm>
                      <a:off x="0" y="0"/>
                      <a:ext cx="2781300" cy="2790825"/>
                    </a:xfrm>
                    <a:prstGeom prst="rect">
                      <a:avLst/>
                    </a:prstGeom>
                    <a:ln>
                      <a:noFill/>
                    </a:ln>
                    <a:extLst>
                      <a:ext uri="{53640926-AAD7-44D8-BBD7-CCE9431645EC}">
                        <a14:shadowObscured xmlns:a14="http://schemas.microsoft.com/office/drawing/2010/main"/>
                      </a:ext>
                    </a:extLst>
                  </pic:spPr>
                </pic:pic>
              </a:graphicData>
            </a:graphic>
          </wp:inline>
        </w:drawing>
      </w:r>
    </w:p>
    <w:p w14:paraId="55E5C601" w14:textId="1EE18DE8" w:rsidR="0018597F" w:rsidRDefault="0018597F" w:rsidP="0018597F">
      <w:pPr>
        <w:pStyle w:val="Chuthich"/>
      </w:pPr>
      <w:bookmarkStart w:id="146" w:name="_Toc44425136"/>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1</w:t>
      </w:r>
      <w:r w:rsidR="00CC040B">
        <w:rPr>
          <w:noProof/>
        </w:rPr>
        <w:fldChar w:fldCharType="end"/>
      </w:r>
      <w:r>
        <w:t xml:space="preserve"> Các vị trí của điện cực REF</w:t>
      </w:r>
      <w:bookmarkEnd w:id="146"/>
    </w:p>
    <w:p w14:paraId="675674D0" w14:textId="4A44F967" w:rsidR="001B3F14" w:rsidRDefault="00656193" w:rsidP="00AB15C8">
      <w:pPr>
        <w:keepNext/>
        <w:ind w:firstLine="360"/>
      </w:pPr>
      <w:r>
        <w:t xml:space="preserve">Khi đặt điện cực </w:t>
      </w:r>
      <w:r w:rsidR="0018597F">
        <w:t>graphene được đặt</w:t>
      </w:r>
      <w:r>
        <w:t xml:space="preserve"> ở</w:t>
      </w:r>
      <w:r w:rsidR="006474FF">
        <w:t xml:space="preserve"> gáy, </w:t>
      </w:r>
      <w:r w:rsidR="00E90D66">
        <w:t>đai chun co dãn không còn thích hợp để giữ</w:t>
      </w:r>
      <w:r w:rsidR="00783929">
        <w:t xml:space="preserve"> </w:t>
      </w:r>
      <w:r w:rsidR="00E90D66">
        <w:t>điện</w:t>
      </w:r>
      <w:r w:rsidR="00783929">
        <w:t xml:space="preserve"> cực trên da nữa. Thay v</w:t>
      </w:r>
      <w:r w:rsidR="001A30DF">
        <w:t>ào</w:t>
      </w:r>
      <w:r w:rsidR="00783929">
        <w:t xml:space="preserve"> đó, </w:t>
      </w:r>
      <w:r w:rsidR="001A30DF">
        <w:t xml:space="preserve">điện cực graphene sẽ được cố định bằng băng keo. </w:t>
      </w:r>
      <w:r w:rsidR="009A1187">
        <w:t>V</w:t>
      </w:r>
      <w:r w:rsidR="001A30DF">
        <w:t>iệ</w:t>
      </w:r>
      <w:r w:rsidR="00AC637B">
        <w:t xml:space="preserve">c này dẫn đến băng keo dễ bị bong ra khỏi </w:t>
      </w:r>
      <w:r w:rsidR="009A1187">
        <w:t>da</w:t>
      </w:r>
      <w:r w:rsidR="00D61D2F">
        <w:t xml:space="preserve"> bởi cơ thể tiết mồ hôi. Vì vị trí ở gáy xa </w:t>
      </w:r>
      <w:r w:rsidR="004D56A6">
        <w:t>so với thắt lưng, nên h</w:t>
      </w:r>
      <w:r w:rsidR="006474FF">
        <w:t xml:space="preserve">ệ thống cần sử dụng dây cap dài để kết nối </w:t>
      </w:r>
      <w:r w:rsidR="00AB15C8">
        <w:t xml:space="preserve">giữa mạch đo và graphene. </w:t>
      </w:r>
      <w:r w:rsidR="008C4255">
        <w:t xml:space="preserve">Cách bố trí này hơi rườm rà và gây mất thẩm mỹ. Ngoài ra, việc sử dụng dây cap dài </w:t>
      </w:r>
      <w:r w:rsidR="00B670F7">
        <w:t xml:space="preserve">cũng ảnh hưởng đến tiếp xúc của graphene và da. </w:t>
      </w:r>
      <w:r w:rsidR="00E31A75">
        <w:t xml:space="preserve">Như vậy, hai vị trí là eo trái và lưng phải sẽ </w:t>
      </w:r>
      <w:r w:rsidR="00AB0232">
        <w:t>thích</w:t>
      </w:r>
      <w:r w:rsidR="00E31A75">
        <w:t xml:space="preserve"> hợp </w:t>
      </w:r>
      <w:r w:rsidR="00AB0232">
        <w:t>để đặt điện cực REF hơn.</w:t>
      </w:r>
    </w:p>
    <w:p w14:paraId="38108221" w14:textId="1D4C9CB6" w:rsidR="00106EDD" w:rsidRDefault="00D63F8F" w:rsidP="00AB15C8">
      <w:pPr>
        <w:keepNext/>
        <w:ind w:firstLine="360"/>
      </w:pPr>
      <w:r>
        <w:t xml:space="preserve">Các thí nghiệm </w:t>
      </w:r>
      <w:r w:rsidR="00540CF5">
        <w:t>đo tín hiệu điện cơ ở thắt lưng được thực hiện</w:t>
      </w:r>
      <w:r w:rsidR="00230F2A">
        <w:t xml:space="preserve"> với </w:t>
      </w:r>
      <w:r w:rsidR="004A3EF0">
        <w:t>các đối tượng có chỉ số BMI khác nhau và theo dõi tín hiệu trong nhiều ngày</w:t>
      </w:r>
      <w:r w:rsidR="004B42A9">
        <w:t xml:space="preserve">. </w:t>
      </w:r>
    </w:p>
    <w:p w14:paraId="302C44DA" w14:textId="4D2BCE72" w:rsidR="006F69CA" w:rsidRDefault="006F69CA" w:rsidP="006F69CA">
      <w:pPr>
        <w:pStyle w:val="u2"/>
        <w:rPr>
          <w:lang w:val="vi-VN"/>
        </w:rPr>
      </w:pPr>
      <w:bookmarkStart w:id="147" w:name="_Toc44425208"/>
      <w:r w:rsidRPr="00B13BE6">
        <w:rPr>
          <w:lang w:val="vi-VN"/>
        </w:rPr>
        <w:t>Kết quả đo</w:t>
      </w:r>
      <w:bookmarkEnd w:id="147"/>
    </w:p>
    <w:p w14:paraId="3F41DF15" w14:textId="5DDB5F6C" w:rsidR="00870F0F" w:rsidRPr="00614C0D" w:rsidRDefault="00614C0D" w:rsidP="002E5717">
      <w:pPr>
        <w:ind w:firstLine="360"/>
      </w:pPr>
      <w:r>
        <w:t>Kết quả đo đạc được trình bày theo từng thí nghiệm trên</w:t>
      </w:r>
      <w:r w:rsidR="00921B62">
        <w:t xml:space="preserve">, gồm các kết quả đo </w:t>
      </w:r>
      <w:r w:rsidR="00451404">
        <w:t xml:space="preserve">của các đối tượng khác nhau </w:t>
      </w:r>
      <w:r w:rsidR="00921B62">
        <w:t>với Ag/AgCl và graphene</w:t>
      </w:r>
      <w:r w:rsidR="00FC60D6">
        <w:t>, mạch Myoware và mạch điện tử được đề xuất</w:t>
      </w:r>
      <w:r w:rsidR="00451404">
        <w:t xml:space="preserve">. </w:t>
      </w:r>
      <w:r w:rsidR="00F515E8">
        <w:t xml:space="preserve">Các </w:t>
      </w:r>
      <w:r w:rsidR="001F7476">
        <w:t>tín hiệu</w:t>
      </w:r>
      <w:r w:rsidR="00F515E8">
        <w:t xml:space="preserve"> </w:t>
      </w:r>
      <w:r w:rsidR="001F7476">
        <w:t xml:space="preserve">EMG </w:t>
      </w:r>
      <w:r w:rsidR="0024780D">
        <w:t xml:space="preserve">đã </w:t>
      </w:r>
      <w:r w:rsidR="001F7476">
        <w:t>thu</w:t>
      </w:r>
      <w:r w:rsidR="0024780D">
        <w:t xml:space="preserve"> nhận</w:t>
      </w:r>
      <w:r w:rsidR="00F515E8">
        <w:t xml:space="preserve"> được so sánh với nhau về mặt biên độ</w:t>
      </w:r>
      <w:r w:rsidR="0024780D">
        <w:t xml:space="preserve"> ở miền thời gian</w:t>
      </w:r>
      <w:r w:rsidR="004606CD">
        <w:t xml:space="preserve"> và được phân tích phổ biên độ tần số. </w:t>
      </w:r>
      <w:r w:rsidR="003169F3">
        <w:t xml:space="preserve">Tín hiệu hiển thị ở miền thời gian là tín hiệu sau ADC (bộ chuyển đổi tương tự </w:t>
      </w:r>
      <w:r w:rsidR="0018597F">
        <w:t>sang</w:t>
      </w:r>
      <w:r w:rsidR="003169F3">
        <w:t xml:space="preserve"> số), được khuếch đại và chứa thành phần DC. Sau đó, tín hiệu được loại bỏ DC và phân tích </w:t>
      </w:r>
      <w:r w:rsidR="00317BD9">
        <w:t>phổ biên độ tần số.</w:t>
      </w:r>
    </w:p>
    <w:p w14:paraId="5FE7C512" w14:textId="76B48BBC" w:rsidR="007A2F7A" w:rsidRDefault="004C7E58" w:rsidP="007A2F7A">
      <w:pPr>
        <w:pStyle w:val="u3"/>
        <w:rPr>
          <w:i w:val="0"/>
          <w:iCs/>
          <w:lang w:val="vi-VN"/>
        </w:rPr>
      </w:pPr>
      <w:bookmarkStart w:id="148" w:name="_Toc44425209"/>
      <w:r w:rsidRPr="004C7E58">
        <w:rPr>
          <w:i w:val="0"/>
          <w:iCs/>
        </w:rPr>
        <w:lastRenderedPageBreak/>
        <w:t>Kết quả thí nghiệm đo ta</w:t>
      </w:r>
      <w:r w:rsidR="007A2F7A">
        <w:rPr>
          <w:i w:val="0"/>
          <w:iCs/>
          <w:lang w:val="vi-VN"/>
        </w:rPr>
        <w:t>y</w:t>
      </w:r>
      <w:bookmarkEnd w:id="148"/>
    </w:p>
    <w:p w14:paraId="07619D6B" w14:textId="72DEC75E" w:rsidR="007A2F7A" w:rsidRDefault="007A2F7A" w:rsidP="007A2F7A">
      <w:pPr>
        <w:pStyle w:val="u4"/>
        <w:rPr>
          <w:i w:val="0"/>
          <w:iCs w:val="0"/>
          <w:lang w:val="vi-VN"/>
        </w:rPr>
      </w:pPr>
      <w:r w:rsidRPr="007A2F7A">
        <w:rPr>
          <w:i w:val="0"/>
          <w:iCs w:val="0"/>
          <w:lang w:val="vi-VN"/>
        </w:rPr>
        <w:t>Kết quả đo tay với mạch được đề xuất và Myoware</w:t>
      </w:r>
    </w:p>
    <w:p w14:paraId="741C0282" w14:textId="27F4D26C" w:rsidR="0066271A" w:rsidRDefault="003F1C77" w:rsidP="0066271A">
      <w:pPr>
        <w:keepNext/>
        <w:jc w:val="center"/>
      </w:pPr>
      <w:r>
        <w:rPr>
          <w:i/>
          <w:iCs/>
          <w:noProof/>
          <w:lang w:val="vi-VN"/>
        </w:rPr>
        <mc:AlternateContent>
          <mc:Choice Requires="wpg">
            <w:drawing>
              <wp:anchor distT="0" distB="0" distL="114300" distR="114300" simplePos="0" relativeHeight="252095488" behindDoc="0" locked="0" layoutInCell="1" allowOverlap="1" wp14:anchorId="7639504C" wp14:editId="17960D03">
                <wp:simplePos x="0" y="0"/>
                <wp:positionH relativeFrom="column">
                  <wp:posOffset>1311910</wp:posOffset>
                </wp:positionH>
                <wp:positionV relativeFrom="paragraph">
                  <wp:posOffset>1270000</wp:posOffset>
                </wp:positionV>
                <wp:extent cx="1333500" cy="3438525"/>
                <wp:effectExtent l="0" t="0" r="0" b="28575"/>
                <wp:wrapNone/>
                <wp:docPr id="227" name="Nhóm 227"/>
                <wp:cNvGraphicFramePr/>
                <a:graphic xmlns:a="http://schemas.openxmlformats.org/drawingml/2006/main">
                  <a:graphicData uri="http://schemas.microsoft.com/office/word/2010/wordprocessingGroup">
                    <wpg:wgp>
                      <wpg:cNvGrpSpPr/>
                      <wpg:grpSpPr>
                        <a:xfrm>
                          <a:off x="0" y="0"/>
                          <a:ext cx="1333500" cy="3438525"/>
                          <a:chOff x="0" y="0"/>
                          <a:chExt cx="1333500" cy="3438525"/>
                        </a:xfrm>
                      </wpg:grpSpPr>
                      <wps:wsp>
                        <wps:cNvPr id="471" name="Hình chữ nhật 471"/>
                        <wps:cNvSpPr/>
                        <wps:spPr>
                          <a:xfrm>
                            <a:off x="9525" y="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Hình chữ nhật 474"/>
                        <wps:cNvSpPr/>
                        <wps:spPr>
                          <a:xfrm>
                            <a:off x="0" y="2476500"/>
                            <a:ext cx="152400" cy="96202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Hộp Văn bản 2"/>
                        <wps:cNvSpPr txBox="1">
                          <a:spLocks noChangeArrowheads="1"/>
                        </wps:cNvSpPr>
                        <wps:spPr bwMode="auto">
                          <a:xfrm>
                            <a:off x="762000" y="1028700"/>
                            <a:ext cx="571500" cy="438150"/>
                          </a:xfrm>
                          <a:prstGeom prst="rect">
                            <a:avLst/>
                          </a:prstGeom>
                          <a:noFill/>
                          <a:ln w="9525">
                            <a:noFill/>
                            <a:miter lim="800000"/>
                            <a:headEnd/>
                            <a:tailEnd/>
                          </a:ln>
                        </wps:spPr>
                        <wps:txbx>
                          <w:txbxContent>
                            <w:p w14:paraId="16D9D157" w14:textId="04A92452" w:rsidR="004538D3" w:rsidRPr="00D61894" w:rsidRDefault="004538D3">
                              <w:pPr>
                                <w:rPr>
                                  <w:b/>
                                  <w:bCs/>
                                </w:rPr>
                              </w:pPr>
                              <w:r w:rsidRPr="00D61894">
                                <w:rPr>
                                  <w:b/>
                                  <w:bCs/>
                                </w:rPr>
                                <w:t>50</w:t>
                              </w:r>
                              <w:r w:rsidRPr="0018597F">
                                <w:rPr>
                                  <w:b/>
                                  <w:bCs/>
                                  <w:color w:val="000000" w:themeColor="text1"/>
                                </w:rPr>
                                <w:t>Hz</w:t>
                              </w:r>
                            </w:p>
                          </w:txbxContent>
                        </wps:txbx>
                        <wps:bodyPr rot="0" vert="horz" wrap="square" lIns="91440" tIns="45720" rIns="91440" bIns="45720" anchor="t" anchorCtr="0">
                          <a:noAutofit/>
                        </wps:bodyPr>
                      </wps:wsp>
                      <wps:wsp>
                        <wps:cNvPr id="479" name="Đường kết nối Mũi tên Thẳng 479"/>
                        <wps:cNvCnPr/>
                        <wps:spPr>
                          <a:xfrm>
                            <a:off x="142875" y="942975"/>
                            <a:ext cx="704850" cy="3195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Đường kết nối Mũi tên Thẳng 224"/>
                        <wps:cNvCnPr/>
                        <wps:spPr>
                          <a:xfrm flipV="1">
                            <a:off x="85725" y="1333500"/>
                            <a:ext cx="800100" cy="1247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639504C" id="Nhóm 227" o:spid="_x0000_s1118" style="position:absolute;left:0;text-align:left;margin-left:103.3pt;margin-top:100pt;width:105pt;height:270.75pt;z-index:252095488;mso-position-horizontal-relative:text;mso-position-vertical-relative:text" coordsize="13335,34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">
                <v:rect id="Hình chữ nhật 471" o:spid="_x0000_s1119" style="position:absolute;left:9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" filled="f" strokecolor="#00b0f0" strokeweight="2pt"/>
                <v:rect id="Hình chữ nhật 474" o:spid="_x0000_s1120" style="position:absolute;top:24765;width:1524;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" filled="f" strokecolor="#00b0f0" strokeweight="2pt"/>
                <v:shape id="_x0000_s1121" type="#_x0000_t202" style="position:absolute;left:7620;top:10287;width:5715;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" filled="f" stroked="f">
                  <v:textbox>
                    <w:txbxContent>
                      <w:p w14:paraId="16D9D157" w14:textId="04A92452" w:rsidR="004538D3" w:rsidRPr="00D61894" w:rsidRDefault="004538D3">
                        <w:pPr>
                          <w:rPr>
                            <w:b/>
                            <w:bCs/>
                          </w:rPr>
                        </w:pPr>
                        <w:r w:rsidRPr="00D61894">
                          <w:rPr>
                            <w:b/>
                            <w:bCs/>
                          </w:rPr>
                          <w:t>50</w:t>
                        </w:r>
                        <w:r w:rsidRPr="0018597F">
                          <w:rPr>
                            <w:b/>
                            <w:bCs/>
                            <w:color w:val="000000" w:themeColor="text1"/>
                          </w:rPr>
                          <w:t>Hz</w:t>
                        </w:r>
                      </w:p>
                    </w:txbxContent>
                  </v:textbox>
                </v:shape>
                <v:shape id="Đường kết nối Mũi tên Thẳng 479" o:spid="_x0000_s1122" type="#_x0000_t32" style="position:absolute;left:1428;top:9429;width:7049;height:31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" strokecolor="#4579b8 [3044]">
                  <v:stroke endarrow="block"/>
                </v:shape>
                <v:shape id="Đường kết nối Mũi tên Thẳng 224" o:spid="_x0000_s1123" type="#_x0000_t32" style="position:absolute;left:857;top:13335;width:8001;height:1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" strokecolor="#4579b8 [3044]">
                  <v:stroke endarrow="block"/>
                </v:shape>
              </v:group>
            </w:pict>
          </mc:Fallback>
        </mc:AlternateContent>
      </w:r>
      <w:r w:rsidR="0066271A">
        <w:rPr>
          <w:i/>
          <w:iCs/>
          <w:noProof/>
          <w:lang w:val="vi-VN"/>
        </w:rPr>
        <mc:AlternateContent>
          <mc:Choice Requires="wpg">
            <w:drawing>
              <wp:anchor distT="0" distB="0" distL="114300" distR="114300" simplePos="0" relativeHeight="252087296" behindDoc="0" locked="0" layoutInCell="1" allowOverlap="1" wp14:anchorId="725E4609" wp14:editId="727DFD29">
                <wp:simplePos x="0" y="0"/>
                <wp:positionH relativeFrom="column">
                  <wp:posOffset>397510</wp:posOffset>
                </wp:positionH>
                <wp:positionV relativeFrom="paragraph">
                  <wp:posOffset>88900</wp:posOffset>
                </wp:positionV>
                <wp:extent cx="428625" cy="2933700"/>
                <wp:effectExtent l="0" t="0" r="0" b="0"/>
                <wp:wrapNone/>
                <wp:docPr id="464" name="Nhóm 464"/>
                <wp:cNvGraphicFramePr/>
                <a:graphic xmlns:a="http://schemas.openxmlformats.org/drawingml/2006/main">
                  <a:graphicData uri="http://schemas.microsoft.com/office/word/2010/wordprocessingGroup">
                    <wpg:wgp>
                      <wpg:cNvGrpSpPr/>
                      <wpg:grpSpPr>
                        <a:xfrm>
                          <a:off x="0" y="0"/>
                          <a:ext cx="428625" cy="2933700"/>
                          <a:chOff x="0" y="0"/>
                          <a:chExt cx="428625" cy="2933700"/>
                        </a:xfrm>
                      </wpg:grpSpPr>
                      <wps:wsp>
                        <wps:cNvPr id="461" name="Hộp Văn bản 2"/>
                        <wps:cNvSpPr txBox="1">
                          <a:spLocks noChangeArrowheads="1"/>
                        </wps:cNvSpPr>
                        <wps:spPr bwMode="auto">
                          <a:xfrm>
                            <a:off x="0" y="0"/>
                            <a:ext cx="419100" cy="438150"/>
                          </a:xfrm>
                          <a:prstGeom prst="rect">
                            <a:avLst/>
                          </a:prstGeom>
                          <a:noFill/>
                          <a:ln w="9525">
                            <a:noFill/>
                            <a:miter lim="800000"/>
                            <a:headEnd/>
                            <a:tailEnd/>
                          </a:ln>
                        </wps:spPr>
                        <wps:txbx>
                          <w:txbxContent>
                            <w:p w14:paraId="63F62236" w14:textId="60B561FE" w:rsidR="004538D3" w:rsidRDefault="004538D3">
                              <w:r>
                                <w:t>a)</w:t>
                              </w:r>
                            </w:p>
                          </w:txbxContent>
                        </wps:txbx>
                        <wps:bodyPr rot="0" vert="horz" wrap="square" lIns="91440" tIns="45720" rIns="91440" bIns="45720" anchor="t" anchorCtr="0">
                          <a:noAutofit/>
                        </wps:bodyPr>
                      </wps:wsp>
                      <wps:wsp>
                        <wps:cNvPr id="463" name="Hộp Văn bản 2"/>
                        <wps:cNvSpPr txBox="1">
                          <a:spLocks noChangeArrowheads="1"/>
                        </wps:cNvSpPr>
                        <wps:spPr bwMode="auto">
                          <a:xfrm>
                            <a:off x="9525" y="2495550"/>
                            <a:ext cx="419100" cy="438150"/>
                          </a:xfrm>
                          <a:prstGeom prst="rect">
                            <a:avLst/>
                          </a:prstGeom>
                          <a:noFill/>
                          <a:ln w="9525">
                            <a:noFill/>
                            <a:miter lim="800000"/>
                            <a:headEnd/>
                            <a:tailEnd/>
                          </a:ln>
                        </wps:spPr>
                        <wps:txbx>
                          <w:txbxContent>
                            <w:p w14:paraId="53584142" w14:textId="48D3227C" w:rsidR="004538D3" w:rsidRDefault="004538D3" w:rsidP="0066271A">
                              <w:r>
                                <w:t>b)</w:t>
                              </w:r>
                            </w:p>
                          </w:txbxContent>
                        </wps:txbx>
                        <wps:bodyPr rot="0" vert="horz" wrap="square" lIns="91440" tIns="45720" rIns="91440" bIns="45720" anchor="t" anchorCtr="0">
                          <a:noAutofit/>
                        </wps:bodyPr>
                      </wps:wsp>
                    </wpg:wgp>
                  </a:graphicData>
                </a:graphic>
              </wp:anchor>
            </w:drawing>
          </mc:Choice>
          <mc:Fallback>
            <w:pict>
              <v:group w14:anchorId="725E4609" id="Nhóm 464" o:spid="_x0000_s1124" style="position:absolute;left:0;text-align:left;margin-left:31.3pt;margin-top:7pt;width:33.75pt;height:231pt;z-index:252087296;mso-position-horizontal-relative:text;mso-position-vertical-relative:text" coordsize="4286,29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">
                <v:shape id="_x0000_s1125" type="#_x0000_t202" style="position:absolute;width:4191;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" filled="f" stroked="f">
                  <v:textbox>
                    <w:txbxContent>
                      <w:p w14:paraId="63F62236" w14:textId="60B561FE" w:rsidR="004538D3" w:rsidRDefault="004538D3">
                        <w:r>
                          <w:t>a)</w:t>
                        </w:r>
                      </w:p>
                    </w:txbxContent>
                  </v:textbox>
                </v:shape>
                <v:shape id="_x0000_s1126" type="#_x0000_t202" style="position:absolute;left:95;top:24955;width:419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" filled="f" stroked="f">
                  <v:textbox>
                    <w:txbxContent>
                      <w:p w14:paraId="53584142" w14:textId="48D3227C" w:rsidR="004538D3" w:rsidRDefault="004538D3" w:rsidP="0066271A">
                        <w:r>
                          <w:t>b)</w:t>
                        </w:r>
                      </w:p>
                    </w:txbxContent>
                  </v:textbox>
                </v:shape>
              </v:group>
            </w:pict>
          </mc:Fallback>
        </mc:AlternateContent>
      </w:r>
      <w:r w:rsidR="0066271A">
        <w:rPr>
          <w:i/>
          <w:iCs/>
          <w:noProof/>
          <w:lang w:val="vi-VN"/>
        </w:rPr>
        <mc:AlternateContent>
          <mc:Choice Requires="wpg">
            <w:drawing>
              <wp:inline distT="0" distB="0" distL="0" distR="0" wp14:anchorId="3869F108" wp14:editId="6665FC43">
                <wp:extent cx="4362450" cy="4791075"/>
                <wp:effectExtent l="0" t="0" r="0" b="0"/>
                <wp:docPr id="408" name="Group 33"/>
                <wp:cNvGraphicFramePr/>
                <a:graphic xmlns:a="http://schemas.openxmlformats.org/drawingml/2006/main">
                  <a:graphicData uri="http://schemas.microsoft.com/office/word/2010/wordprocessingGroup">
                    <wpg:wgp>
                      <wpg:cNvGrpSpPr/>
                      <wpg:grpSpPr>
                        <a:xfrm>
                          <a:off x="0" y="0"/>
                          <a:ext cx="4362450" cy="4791075"/>
                          <a:chOff x="0" y="0"/>
                          <a:chExt cx="3294781" cy="3697003"/>
                        </a:xfrm>
                      </wpg:grpSpPr>
                      <pic:pic xmlns:pic="http://schemas.openxmlformats.org/drawingml/2006/picture">
                        <pic:nvPicPr>
                          <pic:cNvPr id="409" name="Hình ảnh 409"/>
                          <pic:cNvPicPr>
                            <a:picLocks noChangeAspect="1"/>
                          </pic:cNvPicPr>
                        </pic:nvPicPr>
                        <pic:blipFill rotWithShape="1">
                          <a:blip r:embed="rId110" cstate="print">
                            <a:extLst>
                              <a:ext uri="{28A0092B-C50C-407E-A947-70E740481C1C}">
                                <a14:useLocalDpi xmlns:a14="http://schemas.microsoft.com/office/drawing/2010/main" val="0"/>
                              </a:ext>
                            </a:extLst>
                          </a:blip>
                          <a:srcRect l="6566" r="7828"/>
                          <a:stretch/>
                        </pic:blipFill>
                        <pic:spPr bwMode="auto">
                          <a:xfrm>
                            <a:off x="0" y="0"/>
                            <a:ext cx="3216275" cy="178816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10" name="Hình ảnh 410"/>
                          <pic:cNvPicPr>
                            <a:picLocks noChangeAspect="1"/>
                          </pic:cNvPicPr>
                        </pic:nvPicPr>
                        <pic:blipFill rotWithShape="1">
                          <a:blip r:embed="rId111" cstate="print">
                            <a:extLst>
                              <a:ext uri="{28A0092B-C50C-407E-A947-70E740481C1C}">
                                <a14:useLocalDpi xmlns:a14="http://schemas.microsoft.com/office/drawing/2010/main" val="0"/>
                              </a:ext>
                            </a:extLst>
                          </a:blip>
                          <a:srcRect l="7134" r="6156"/>
                          <a:stretch/>
                        </pic:blipFill>
                        <pic:spPr bwMode="auto">
                          <a:xfrm>
                            <a:off x="8021" y="1892968"/>
                            <a:ext cx="3286760" cy="1804035"/>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099CB634" id="Group 33" o:spid="_x0000_s1026" style="width:343.5pt;height:377.25pt;mso-position-horizontal-relative:char;mso-position-vertical-relative:line" coordsize="32947,369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">
                <v:shape id="Hình ảnh 409" o:spid="_x0000_s1027" type="#_x0000_t75" style="position:absolute;width:32162;height:17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">
                  <v:imagedata r:id="rId112" o:title="" cropleft="4303f" cropright="5130f"/>
                </v:shape>
                <v:shape id="Hình ảnh 410" o:spid="_x0000_s1028" type="#_x0000_t75" style="position:absolute;left:80;top:18929;width:32867;height:18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">
                  <v:imagedata r:id="rId113" o:title="" cropleft="4675f" cropright="4034f"/>
                </v:shape>
                <w10:anchorlock/>
              </v:group>
            </w:pict>
          </mc:Fallback>
        </mc:AlternateContent>
      </w:r>
    </w:p>
    <w:p w14:paraId="45F2EC87" w14:textId="46C7B0A1" w:rsidR="0066271A" w:rsidRPr="0066271A" w:rsidRDefault="0066271A" w:rsidP="0066271A">
      <w:pPr>
        <w:pStyle w:val="Chuthich"/>
        <w:rPr>
          <w:lang w:val="vi-VN"/>
        </w:rPr>
      </w:pPr>
      <w:bookmarkStart w:id="149" w:name="_Ref43839852"/>
      <w:bookmarkStart w:id="150" w:name="_Ref43839821"/>
      <w:bookmarkStart w:id="151" w:name="_Toc44425137"/>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2</w:t>
      </w:r>
      <w:r w:rsidR="00CC040B">
        <w:rPr>
          <w:noProof/>
        </w:rPr>
        <w:fldChar w:fldCharType="end"/>
      </w:r>
      <w:bookmarkEnd w:id="149"/>
      <w:r>
        <w:t xml:space="preserve"> </w:t>
      </w:r>
      <w:r>
        <w:rPr>
          <w:lang w:val="vi-VN"/>
        </w:rPr>
        <w:t>Tín hiệu miền thời gian và tần số với</w:t>
      </w:r>
      <w:r>
        <w:t xml:space="preserve"> </w:t>
      </w:r>
      <w:r>
        <w:rPr>
          <w:lang w:val="vi-VN"/>
        </w:rPr>
        <w:t>a) mạch của hệ thống b) mạch Myoware</w:t>
      </w:r>
      <w:bookmarkEnd w:id="150"/>
      <w:bookmarkEnd w:id="151"/>
    </w:p>
    <w:p w14:paraId="6D6571FC" w14:textId="72D62739" w:rsidR="00AE134C" w:rsidRPr="003F1C77" w:rsidRDefault="0066271A" w:rsidP="0066271A">
      <w:pPr>
        <w:ind w:firstLine="360"/>
      </w:pPr>
      <w:r>
        <w:t xml:space="preserve">Tin hiệu điện cơ thu được với mạch của hệ thống và mạch Myoware được biểu diễn theo đồ thị ở mền thời gian và tần số như </w:t>
      </w:r>
      <w:r>
        <w:fldChar w:fldCharType="begin"/>
      </w:r>
      <w:r>
        <w:instrText xml:space="preserve"> REF _Ref43839852 \h </w:instrText>
      </w:r>
      <w:r>
        <w:fldChar w:fldCharType="separate"/>
      </w:r>
      <w:r w:rsidR="004828D5">
        <w:t xml:space="preserve">Hình </w:t>
      </w:r>
      <w:r w:rsidR="004828D5">
        <w:rPr>
          <w:noProof/>
        </w:rPr>
        <w:t>3</w:t>
      </w:r>
      <w:r w:rsidR="004828D5">
        <w:t>.</w:t>
      </w:r>
      <w:r w:rsidR="004828D5">
        <w:rPr>
          <w:noProof/>
        </w:rPr>
        <w:t>12</w:t>
      </w:r>
      <w:r>
        <w:fldChar w:fldCharType="end"/>
      </w:r>
      <w:r w:rsidR="00AE134C">
        <w:rPr>
          <w:lang w:val="vi-VN"/>
        </w:rPr>
        <w:t xml:space="preserve">. </w:t>
      </w:r>
      <w:r>
        <w:t>Các kết quả này đều được đo ở tay của cùng một người và sử dụng cảm biến Ag/AgCl.</w:t>
      </w:r>
      <w:r w:rsidR="00D61894">
        <w:t xml:space="preserve"> Đối tượng đo được yêu cầu gập tay với chu kỳ 5 giây một lần. Tín hiệu thu được từ mạch của hệ thống sạch nhiễ</w:t>
      </w:r>
      <w:r w:rsidR="003F1C77">
        <w:t xml:space="preserve">u. Trong khi đó, tín hiệu từ mạch Myoware có nhiễu 50Hz lớn và thành phần tần số thấp cũng có biên độ lớn. Nguyên nhân là do mạch Myoware chịu ảnh hưởng của nhiễu điện lưới và nhiễu của chuyển động. </w:t>
      </w:r>
      <w:r w:rsidR="0018597F">
        <w:t>Kết quả so sánh cho thấy mạch điện tử của hệ thống thu tín hiệu tốt hơn với mạch thương mại Myoware.</w:t>
      </w:r>
    </w:p>
    <w:p w14:paraId="125A45B8" w14:textId="032E7590" w:rsidR="00AE134C" w:rsidRDefault="00FA7BD2" w:rsidP="00FA7BD2">
      <w:pPr>
        <w:pStyle w:val="u4"/>
        <w:ind w:left="0" w:firstLine="180"/>
        <w:rPr>
          <w:i w:val="0"/>
          <w:iCs w:val="0"/>
          <w:lang w:val="vi-VN"/>
        </w:rPr>
      </w:pPr>
      <w:r w:rsidRPr="00FA7BD2">
        <w:rPr>
          <w:i w:val="0"/>
          <w:iCs w:val="0"/>
          <w:lang w:val="vi-VN"/>
        </w:rPr>
        <w:lastRenderedPageBreak/>
        <w:t>Kết quả đo tay với Ag/AgCl và graphene</w:t>
      </w:r>
    </w:p>
    <w:p w14:paraId="3980F21A" w14:textId="77777777" w:rsidR="0068103A" w:rsidRDefault="0068103A" w:rsidP="0068103A">
      <w:pPr>
        <w:keepNext/>
        <w:jc w:val="center"/>
      </w:pPr>
      <w:r w:rsidRPr="0068103A">
        <w:rPr>
          <w:noProof/>
        </w:rPr>
        <w:drawing>
          <wp:inline distT="0" distB="0" distL="0" distR="0" wp14:anchorId="2E7C6548" wp14:editId="718B859B">
            <wp:extent cx="5758815" cy="2742565"/>
            <wp:effectExtent l="0" t="0" r="0" b="0"/>
            <wp:docPr id="228" name="Hình ảnh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2C7E7CCE" w14:textId="431E6F0B" w:rsidR="0068103A" w:rsidRDefault="0068103A" w:rsidP="0018597F">
      <w:pPr>
        <w:pStyle w:val="Chuthich"/>
      </w:pPr>
      <w:bookmarkStart w:id="152" w:name="_Ref43843271"/>
      <w:bookmarkStart w:id="153" w:name="_Toc44425138"/>
      <w:r>
        <w:t xml:space="preserve">Hình </w:t>
      </w:r>
      <w:r w:rsidR="00CC040B">
        <w:fldChar w:fldCharType="begin"/>
      </w:r>
      <w:r w:rsidR="00CC040B">
        <w:instrText xml:space="preserve"> STYLER</w:instrText>
      </w:r>
      <w:r w:rsidR="00CC040B">
        <w:instrText xml:space="preserve">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3</w:t>
      </w:r>
      <w:r w:rsidR="00CC040B">
        <w:rPr>
          <w:noProof/>
        </w:rPr>
        <w:fldChar w:fldCharType="end"/>
      </w:r>
      <w:bookmarkEnd w:id="152"/>
      <w:r>
        <w:t xml:space="preserve"> Tín hiệu miền thời gian và tần số ở tay với Ag/AgCl</w:t>
      </w:r>
      <w:r w:rsidRPr="0068103A">
        <w:t xml:space="preserve"> </w:t>
      </w:r>
      <w:r w:rsidRPr="0068103A">
        <w:rPr>
          <w:noProof/>
        </w:rPr>
        <w:drawing>
          <wp:inline distT="0" distB="0" distL="0" distR="0" wp14:anchorId="6ECADD91" wp14:editId="10918166">
            <wp:extent cx="5758815" cy="2742565"/>
            <wp:effectExtent l="0" t="0" r="0" b="0"/>
            <wp:docPr id="229" name="Hình ảnh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bookmarkEnd w:id="153"/>
    </w:p>
    <w:p w14:paraId="0B86A2BC" w14:textId="5E00EF45" w:rsidR="0068103A" w:rsidRDefault="0068103A" w:rsidP="0068103A">
      <w:pPr>
        <w:pStyle w:val="Chuthich"/>
      </w:pPr>
      <w:bookmarkStart w:id="154" w:name="_Ref43843274"/>
      <w:bookmarkStart w:id="155" w:name="_Toc44425139"/>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4</w:t>
      </w:r>
      <w:r w:rsidR="00CC040B">
        <w:rPr>
          <w:noProof/>
        </w:rPr>
        <w:fldChar w:fldCharType="end"/>
      </w:r>
      <w:bookmarkEnd w:id="154"/>
      <w:r>
        <w:t xml:space="preserve"> Tín hiệu miền thời gian và tấn số ở tay với </w:t>
      </w:r>
      <w:r w:rsidR="00D56F1A">
        <w:t>rGO-nylon</w:t>
      </w:r>
      <w:bookmarkEnd w:id="155"/>
    </w:p>
    <w:p w14:paraId="069CE85B" w14:textId="081897C3" w:rsidR="0068103A" w:rsidRDefault="0068103A" w:rsidP="0068103A">
      <w:pPr>
        <w:keepNext/>
        <w:jc w:val="center"/>
      </w:pPr>
      <w:r w:rsidRPr="0068103A">
        <w:rPr>
          <w:noProof/>
        </w:rPr>
        <w:lastRenderedPageBreak/>
        <w:drawing>
          <wp:inline distT="0" distB="0" distL="0" distR="0" wp14:anchorId="2542C0EB" wp14:editId="391DE3B9">
            <wp:extent cx="5758815" cy="2742565"/>
            <wp:effectExtent l="0" t="0" r="0" b="0"/>
            <wp:docPr id="230" name="Hình ảnh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8815" cy="2742565"/>
                    </a:xfrm>
                    <a:prstGeom prst="rect">
                      <a:avLst/>
                    </a:prstGeom>
                    <a:noFill/>
                    <a:ln>
                      <a:noFill/>
                    </a:ln>
                  </pic:spPr>
                </pic:pic>
              </a:graphicData>
            </a:graphic>
          </wp:inline>
        </w:drawing>
      </w:r>
    </w:p>
    <w:p w14:paraId="40C46073" w14:textId="599232D1" w:rsidR="003F1C77" w:rsidRDefault="0068103A" w:rsidP="0068103A">
      <w:pPr>
        <w:pStyle w:val="Chuthich"/>
      </w:pPr>
      <w:bookmarkStart w:id="156" w:name="_Ref43843276"/>
      <w:bookmarkStart w:id="157" w:name="_Toc44425140"/>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w:instrText>
      </w:r>
      <w:r w:rsidR="00CC040B">
        <w:instrText xml:space="preserve">BIC \s 1 </w:instrText>
      </w:r>
      <w:r w:rsidR="00CC040B">
        <w:fldChar w:fldCharType="separate"/>
      </w:r>
      <w:r w:rsidR="004828D5">
        <w:rPr>
          <w:noProof/>
        </w:rPr>
        <w:t>15</w:t>
      </w:r>
      <w:r w:rsidR="00CC040B">
        <w:rPr>
          <w:noProof/>
        </w:rPr>
        <w:fldChar w:fldCharType="end"/>
      </w:r>
      <w:bookmarkEnd w:id="156"/>
      <w:r>
        <w:t xml:space="preserve"> Tín hiệu miền thời gian và tần số với </w:t>
      </w:r>
      <w:r w:rsidR="00D56F1A">
        <w:t>rGO-polyester</w:t>
      </w:r>
      <w:bookmarkEnd w:id="157"/>
    </w:p>
    <w:p w14:paraId="1BA5109D" w14:textId="414774A8" w:rsidR="00D865E2" w:rsidRDefault="0068103A" w:rsidP="00D865E2">
      <w:pPr>
        <w:spacing w:after="240"/>
        <w:ind w:firstLine="270"/>
      </w:pPr>
      <w:r>
        <w:t xml:space="preserve">Tín hiệu EMG </w:t>
      </w:r>
      <w:r w:rsidR="004841F5">
        <w:t xml:space="preserve">được đo ở tay sử dụng các cảm biến Ag/AgCl, </w:t>
      </w:r>
      <w:r w:rsidR="00D56F1A">
        <w:t>rGo-</w:t>
      </w:r>
      <w:r w:rsidR="004841F5">
        <w:t>nylon và</w:t>
      </w:r>
      <w:r w:rsidR="00D56F1A">
        <w:t xml:space="preserve"> rGO-</w:t>
      </w:r>
      <w:r w:rsidR="004841F5">
        <w:t>poly</w:t>
      </w:r>
      <w:r w:rsidR="00D56F1A">
        <w:t>ester</w:t>
      </w:r>
      <w:r w:rsidR="004841F5">
        <w:t xml:space="preserve"> lần lượt được biểu diễn ở </w:t>
      </w:r>
      <w:r w:rsidR="004841F5">
        <w:fldChar w:fldCharType="begin"/>
      </w:r>
      <w:r w:rsidR="004841F5">
        <w:instrText xml:space="preserve"> REF _Ref43843271 \h </w:instrText>
      </w:r>
      <w:r w:rsidR="004841F5">
        <w:fldChar w:fldCharType="separate"/>
      </w:r>
      <w:r w:rsidR="004828D5">
        <w:t xml:space="preserve">Hình </w:t>
      </w:r>
      <w:r w:rsidR="004828D5">
        <w:rPr>
          <w:noProof/>
        </w:rPr>
        <w:t>3</w:t>
      </w:r>
      <w:r w:rsidR="004828D5">
        <w:t>.</w:t>
      </w:r>
      <w:r w:rsidR="004828D5">
        <w:rPr>
          <w:noProof/>
        </w:rPr>
        <w:t>13</w:t>
      </w:r>
      <w:r w:rsidR="004841F5">
        <w:fldChar w:fldCharType="end"/>
      </w:r>
      <w:r w:rsidR="004841F5">
        <w:t xml:space="preserve">, </w:t>
      </w:r>
      <w:r w:rsidR="004841F5">
        <w:fldChar w:fldCharType="begin"/>
      </w:r>
      <w:r w:rsidR="004841F5">
        <w:instrText xml:space="preserve"> REF _Ref43843274 \h </w:instrText>
      </w:r>
      <w:r w:rsidR="004841F5">
        <w:fldChar w:fldCharType="separate"/>
      </w:r>
      <w:r w:rsidR="004828D5">
        <w:t xml:space="preserve">Hình </w:t>
      </w:r>
      <w:r w:rsidR="004828D5">
        <w:rPr>
          <w:noProof/>
        </w:rPr>
        <w:t>3</w:t>
      </w:r>
      <w:r w:rsidR="004828D5">
        <w:t>.</w:t>
      </w:r>
      <w:r w:rsidR="004828D5">
        <w:rPr>
          <w:noProof/>
        </w:rPr>
        <w:t>14</w:t>
      </w:r>
      <w:r w:rsidR="004841F5">
        <w:fldChar w:fldCharType="end"/>
      </w:r>
      <w:r w:rsidR="004841F5">
        <w:t xml:space="preserve"> và </w:t>
      </w:r>
      <w:r w:rsidR="004841F5">
        <w:fldChar w:fldCharType="begin"/>
      </w:r>
      <w:r w:rsidR="004841F5">
        <w:instrText xml:space="preserve"> REF _Ref43843276 \h </w:instrText>
      </w:r>
      <w:r w:rsidR="004841F5">
        <w:fldChar w:fldCharType="separate"/>
      </w:r>
      <w:r w:rsidR="004828D5">
        <w:t xml:space="preserve">Hình </w:t>
      </w:r>
      <w:r w:rsidR="004828D5">
        <w:rPr>
          <w:noProof/>
        </w:rPr>
        <w:t>3</w:t>
      </w:r>
      <w:r w:rsidR="004828D5">
        <w:t>.</w:t>
      </w:r>
      <w:r w:rsidR="004828D5">
        <w:rPr>
          <w:noProof/>
        </w:rPr>
        <w:t>15</w:t>
      </w:r>
      <w:r w:rsidR="004841F5">
        <w:fldChar w:fldCharType="end"/>
      </w:r>
      <w:r w:rsidR="004841F5">
        <w:t>. Các thí nghiệm này được đo trên cùng một người với động tác gập tay theo chu kỳ 5 giây một lần. Các tín hiệu này đã được lọc hết nhiễu 50Hz nhờ bộ lọc số. Tuy nhiên, với graphene, tín hiệu</w:t>
      </w:r>
      <w:r w:rsidR="00783FC6">
        <w:t xml:space="preserve"> có</w:t>
      </w:r>
      <w:r w:rsidR="004841F5">
        <w:t xml:space="preserve"> </w:t>
      </w:r>
      <w:r w:rsidR="00D865E2">
        <w:t>các peak</w:t>
      </w:r>
      <w:r w:rsidR="004841F5">
        <w:t xml:space="preserve"> ở các tần số 150Hz, 250Hz, </w:t>
      </w:r>
      <w:r w:rsidR="00D865E2">
        <w:t>350Hz, 400Hz</w:t>
      </w:r>
      <w:r w:rsidR="00783FC6">
        <w:t>. Nguyên nhân gây ra nhiễu có thể do tiếp xúc của graphene với da chưa được tốt.</w:t>
      </w:r>
    </w:p>
    <w:p w14:paraId="4FE0C4BC" w14:textId="76ECA90B" w:rsidR="00D865E2" w:rsidRDefault="00D865E2" w:rsidP="00D865E2">
      <w:pPr>
        <w:pStyle w:val="Chuthich"/>
        <w:keepNext/>
      </w:pPr>
      <w:bookmarkStart w:id="158" w:name="_Ref43850634"/>
      <w:bookmarkStart w:id="159" w:name="_Toc44425080"/>
      <w:r>
        <w:t xml:space="preserve">Bảng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E53E75">
        <w:t>.</w:t>
      </w:r>
      <w:r w:rsidR="00CC040B">
        <w:fldChar w:fldCharType="begin"/>
      </w:r>
      <w:r w:rsidR="00CC040B">
        <w:instrText xml:space="preserve"> SEQ Bảng \* ARABIC \s 1 </w:instrText>
      </w:r>
      <w:r w:rsidR="00CC040B">
        <w:fldChar w:fldCharType="separate"/>
      </w:r>
      <w:r w:rsidR="004828D5">
        <w:rPr>
          <w:noProof/>
        </w:rPr>
        <w:t>1</w:t>
      </w:r>
      <w:r w:rsidR="00CC040B">
        <w:rPr>
          <w:noProof/>
        </w:rPr>
        <w:fldChar w:fldCharType="end"/>
      </w:r>
      <w:bookmarkEnd w:id="158"/>
      <w:r>
        <w:t xml:space="preserve"> Kết quả đo tay với Ag/AgCl và graphene</w:t>
      </w:r>
      <w:bookmarkEnd w:id="159"/>
    </w:p>
    <w:tbl>
      <w:tblPr>
        <w:tblStyle w:val="LiBang"/>
        <w:tblW w:w="0" w:type="auto"/>
        <w:tblLook w:val="04A0" w:firstRow="1" w:lastRow="0" w:firstColumn="1" w:lastColumn="0" w:noHBand="0" w:noVBand="1"/>
      </w:tblPr>
      <w:tblGrid>
        <w:gridCol w:w="1135"/>
        <w:gridCol w:w="1740"/>
        <w:gridCol w:w="1440"/>
        <w:gridCol w:w="1620"/>
        <w:gridCol w:w="1530"/>
        <w:gridCol w:w="1594"/>
      </w:tblGrid>
      <w:tr w:rsidR="00D865E2" w:rsidRPr="00D56F1A" w14:paraId="1D6D768B" w14:textId="4BF84B4C" w:rsidTr="00D56F1A">
        <w:trPr>
          <w:trHeight w:val="1156"/>
        </w:trPr>
        <w:tc>
          <w:tcPr>
            <w:tcW w:w="1135" w:type="dxa"/>
          </w:tcPr>
          <w:p w14:paraId="0C60AB5C" w14:textId="41FDFD65" w:rsidR="00D865E2" w:rsidRPr="00D56F1A" w:rsidRDefault="00D865E2" w:rsidP="00D865E2">
            <w:pPr>
              <w:spacing w:after="240"/>
              <w:jc w:val="center"/>
              <w:rPr>
                <w:b/>
                <w:bCs/>
                <w:sz w:val="24"/>
                <w:szCs w:val="24"/>
              </w:rPr>
            </w:pPr>
            <w:r w:rsidRPr="00D56F1A">
              <w:rPr>
                <w:b/>
                <w:bCs/>
                <w:sz w:val="24"/>
                <w:szCs w:val="24"/>
              </w:rPr>
              <w:t>Người đo</w:t>
            </w:r>
          </w:p>
        </w:tc>
        <w:tc>
          <w:tcPr>
            <w:tcW w:w="1740" w:type="dxa"/>
          </w:tcPr>
          <w:p w14:paraId="739A95D3" w14:textId="118E05EC" w:rsidR="00D865E2" w:rsidRPr="00D56F1A" w:rsidRDefault="00D865E2" w:rsidP="00D865E2">
            <w:pPr>
              <w:spacing w:after="240"/>
              <w:jc w:val="center"/>
              <w:rPr>
                <w:b/>
                <w:bCs/>
                <w:sz w:val="24"/>
                <w:szCs w:val="24"/>
              </w:rPr>
            </w:pPr>
            <w:r w:rsidRPr="00D56F1A">
              <w:rPr>
                <w:b/>
                <w:bCs/>
                <w:sz w:val="24"/>
                <w:szCs w:val="24"/>
              </w:rPr>
              <w:t>Cảm biến</w:t>
            </w:r>
          </w:p>
        </w:tc>
        <w:tc>
          <w:tcPr>
            <w:tcW w:w="1440" w:type="dxa"/>
          </w:tcPr>
          <w:p w14:paraId="0C72C2B5" w14:textId="5599E6B9" w:rsidR="00D865E2" w:rsidRPr="00D56F1A" w:rsidRDefault="00D865E2" w:rsidP="00D865E2">
            <w:pPr>
              <w:spacing w:after="240"/>
              <w:jc w:val="center"/>
              <w:rPr>
                <w:b/>
                <w:bCs/>
                <w:sz w:val="24"/>
                <w:szCs w:val="24"/>
              </w:rPr>
            </w:pPr>
            <w:r w:rsidRPr="00D56F1A">
              <w:rPr>
                <w:b/>
                <w:bCs/>
                <w:sz w:val="24"/>
                <w:szCs w:val="24"/>
              </w:rPr>
              <w:t>Biên độ tín hiệu (mV)</w:t>
            </w:r>
          </w:p>
        </w:tc>
        <w:tc>
          <w:tcPr>
            <w:tcW w:w="1620" w:type="dxa"/>
          </w:tcPr>
          <w:p w14:paraId="569B1993" w14:textId="1279C564" w:rsidR="00D865E2" w:rsidRPr="00D56F1A" w:rsidRDefault="00D865E2" w:rsidP="00D865E2">
            <w:pPr>
              <w:spacing w:after="240"/>
              <w:jc w:val="center"/>
              <w:rPr>
                <w:b/>
                <w:bCs/>
                <w:sz w:val="24"/>
                <w:szCs w:val="24"/>
              </w:rPr>
            </w:pPr>
            <w:r w:rsidRPr="00D56F1A">
              <w:rPr>
                <w:b/>
                <w:bCs/>
                <w:sz w:val="24"/>
                <w:szCs w:val="24"/>
              </w:rPr>
              <w:t>Độ lệch chuẩn tín hiệu (mV)</w:t>
            </w:r>
          </w:p>
        </w:tc>
        <w:tc>
          <w:tcPr>
            <w:tcW w:w="1530" w:type="dxa"/>
          </w:tcPr>
          <w:p w14:paraId="29A44165" w14:textId="2E5B8B7A" w:rsidR="00D865E2" w:rsidRPr="00D56F1A" w:rsidRDefault="00D865E2" w:rsidP="00D865E2">
            <w:pPr>
              <w:spacing w:after="240"/>
              <w:jc w:val="center"/>
              <w:rPr>
                <w:b/>
                <w:bCs/>
                <w:sz w:val="24"/>
                <w:szCs w:val="24"/>
              </w:rPr>
            </w:pPr>
            <w:r w:rsidRPr="00D56F1A">
              <w:rPr>
                <w:b/>
                <w:bCs/>
                <w:sz w:val="24"/>
                <w:szCs w:val="24"/>
              </w:rPr>
              <w:t>Biên độ nhiễu (mV)</w:t>
            </w:r>
          </w:p>
        </w:tc>
        <w:tc>
          <w:tcPr>
            <w:tcW w:w="1594" w:type="dxa"/>
          </w:tcPr>
          <w:p w14:paraId="0F6D8239" w14:textId="4074986B" w:rsidR="00D865E2" w:rsidRPr="00D56F1A" w:rsidRDefault="00D865E2" w:rsidP="00D865E2">
            <w:pPr>
              <w:spacing w:after="240"/>
              <w:jc w:val="center"/>
              <w:rPr>
                <w:b/>
                <w:bCs/>
                <w:sz w:val="24"/>
                <w:szCs w:val="24"/>
              </w:rPr>
            </w:pPr>
            <w:r w:rsidRPr="00D56F1A">
              <w:rPr>
                <w:b/>
                <w:bCs/>
                <w:sz w:val="24"/>
                <w:szCs w:val="24"/>
              </w:rPr>
              <w:t>Độ lệch chuẩn nhiễu (mV)</w:t>
            </w:r>
          </w:p>
        </w:tc>
      </w:tr>
      <w:tr w:rsidR="00D865E2" w:rsidRPr="00D56F1A" w14:paraId="6876EA9A" w14:textId="77296F7D" w:rsidTr="00D56F1A">
        <w:tc>
          <w:tcPr>
            <w:tcW w:w="1135" w:type="dxa"/>
            <w:vMerge w:val="restart"/>
          </w:tcPr>
          <w:p w14:paraId="0B69647A" w14:textId="08B1CB6A" w:rsidR="00D865E2" w:rsidRPr="00D56F1A" w:rsidRDefault="00D56F1A" w:rsidP="00D865E2">
            <w:pPr>
              <w:spacing w:after="240"/>
              <w:jc w:val="center"/>
              <w:rPr>
                <w:b/>
                <w:bCs/>
                <w:sz w:val="24"/>
                <w:szCs w:val="24"/>
              </w:rPr>
            </w:pPr>
            <w:r w:rsidRPr="00D56F1A">
              <w:rPr>
                <w:b/>
                <w:bCs/>
                <w:sz w:val="24"/>
                <w:szCs w:val="24"/>
              </w:rPr>
              <w:t>1</w:t>
            </w:r>
          </w:p>
        </w:tc>
        <w:tc>
          <w:tcPr>
            <w:tcW w:w="1740" w:type="dxa"/>
          </w:tcPr>
          <w:p w14:paraId="654055B7" w14:textId="6278081E" w:rsidR="00D865E2" w:rsidRPr="00D56F1A" w:rsidRDefault="00D865E2" w:rsidP="00D865E2">
            <w:pPr>
              <w:spacing w:after="240"/>
              <w:jc w:val="center"/>
              <w:rPr>
                <w:b/>
                <w:bCs/>
                <w:sz w:val="24"/>
                <w:szCs w:val="24"/>
              </w:rPr>
            </w:pPr>
            <w:r w:rsidRPr="00D56F1A">
              <w:rPr>
                <w:b/>
                <w:bCs/>
                <w:sz w:val="24"/>
                <w:szCs w:val="24"/>
              </w:rPr>
              <w:t>Ag/AgCl</w:t>
            </w:r>
          </w:p>
        </w:tc>
        <w:tc>
          <w:tcPr>
            <w:tcW w:w="1440" w:type="dxa"/>
          </w:tcPr>
          <w:p w14:paraId="70252C90" w14:textId="5F75A481" w:rsidR="00D865E2" w:rsidRPr="00D56F1A" w:rsidRDefault="00D865E2" w:rsidP="00D865E2">
            <w:pPr>
              <w:spacing w:after="240"/>
              <w:jc w:val="center"/>
              <w:rPr>
                <w:sz w:val="24"/>
                <w:szCs w:val="24"/>
              </w:rPr>
            </w:pPr>
            <w:r w:rsidRPr="00D56F1A">
              <w:rPr>
                <w:sz w:val="24"/>
                <w:szCs w:val="24"/>
              </w:rPr>
              <w:t>1245</w:t>
            </w:r>
          </w:p>
        </w:tc>
        <w:tc>
          <w:tcPr>
            <w:tcW w:w="1620" w:type="dxa"/>
          </w:tcPr>
          <w:p w14:paraId="50A4E92E" w14:textId="6E9B7875" w:rsidR="00D865E2" w:rsidRPr="00D56F1A" w:rsidRDefault="00D865E2" w:rsidP="00D865E2">
            <w:pPr>
              <w:spacing w:after="240"/>
              <w:jc w:val="center"/>
              <w:rPr>
                <w:sz w:val="24"/>
                <w:szCs w:val="24"/>
              </w:rPr>
            </w:pPr>
            <w:r w:rsidRPr="00D56F1A">
              <w:rPr>
                <w:sz w:val="24"/>
                <w:szCs w:val="24"/>
              </w:rPr>
              <w:t>127</w:t>
            </w:r>
          </w:p>
        </w:tc>
        <w:tc>
          <w:tcPr>
            <w:tcW w:w="1530" w:type="dxa"/>
          </w:tcPr>
          <w:p w14:paraId="5D2B7D68" w14:textId="1B334CA2" w:rsidR="00D865E2" w:rsidRPr="00D56F1A" w:rsidRDefault="00D865E2" w:rsidP="00D865E2">
            <w:pPr>
              <w:spacing w:after="240"/>
              <w:jc w:val="center"/>
              <w:rPr>
                <w:sz w:val="24"/>
                <w:szCs w:val="24"/>
              </w:rPr>
            </w:pPr>
            <w:r w:rsidRPr="00D56F1A">
              <w:rPr>
                <w:sz w:val="24"/>
                <w:szCs w:val="24"/>
              </w:rPr>
              <w:t>110</w:t>
            </w:r>
          </w:p>
        </w:tc>
        <w:tc>
          <w:tcPr>
            <w:tcW w:w="1594" w:type="dxa"/>
          </w:tcPr>
          <w:p w14:paraId="0BA703C0" w14:textId="6FDDF501" w:rsidR="00D865E2" w:rsidRPr="00D56F1A" w:rsidRDefault="00D865E2" w:rsidP="00D865E2">
            <w:pPr>
              <w:spacing w:after="240"/>
              <w:jc w:val="center"/>
              <w:rPr>
                <w:sz w:val="24"/>
                <w:szCs w:val="24"/>
              </w:rPr>
            </w:pPr>
            <w:r w:rsidRPr="00D56F1A">
              <w:rPr>
                <w:sz w:val="24"/>
                <w:szCs w:val="24"/>
              </w:rPr>
              <w:t>18</w:t>
            </w:r>
          </w:p>
        </w:tc>
      </w:tr>
      <w:tr w:rsidR="00D865E2" w:rsidRPr="00D56F1A" w14:paraId="5567FDC0" w14:textId="2147A19C" w:rsidTr="00D56F1A">
        <w:tc>
          <w:tcPr>
            <w:tcW w:w="1135" w:type="dxa"/>
            <w:vMerge/>
          </w:tcPr>
          <w:p w14:paraId="3512FE65" w14:textId="77777777" w:rsidR="00D865E2" w:rsidRPr="00D56F1A" w:rsidRDefault="00D865E2" w:rsidP="00D865E2">
            <w:pPr>
              <w:spacing w:after="240"/>
              <w:jc w:val="center"/>
              <w:rPr>
                <w:b/>
                <w:bCs/>
                <w:sz w:val="24"/>
                <w:szCs w:val="24"/>
              </w:rPr>
            </w:pPr>
          </w:p>
        </w:tc>
        <w:tc>
          <w:tcPr>
            <w:tcW w:w="1740" w:type="dxa"/>
          </w:tcPr>
          <w:p w14:paraId="34B64A79" w14:textId="0504EB89" w:rsidR="00D865E2" w:rsidRPr="00D56F1A" w:rsidRDefault="00D56F1A" w:rsidP="00D865E2">
            <w:pPr>
              <w:spacing w:after="240"/>
              <w:jc w:val="center"/>
              <w:rPr>
                <w:b/>
                <w:bCs/>
                <w:sz w:val="24"/>
                <w:szCs w:val="24"/>
              </w:rPr>
            </w:pPr>
            <w:r w:rsidRPr="00D56F1A">
              <w:rPr>
                <w:b/>
                <w:bCs/>
                <w:sz w:val="24"/>
                <w:szCs w:val="24"/>
              </w:rPr>
              <w:t>rGO-n</w:t>
            </w:r>
            <w:r w:rsidR="00D865E2" w:rsidRPr="00D56F1A">
              <w:rPr>
                <w:b/>
                <w:bCs/>
                <w:sz w:val="24"/>
                <w:szCs w:val="24"/>
              </w:rPr>
              <w:t>ylon</w:t>
            </w:r>
          </w:p>
        </w:tc>
        <w:tc>
          <w:tcPr>
            <w:tcW w:w="1440" w:type="dxa"/>
          </w:tcPr>
          <w:p w14:paraId="5053DF5E" w14:textId="5CDE983F" w:rsidR="00D865E2" w:rsidRPr="00D56F1A" w:rsidRDefault="00D865E2" w:rsidP="00D865E2">
            <w:pPr>
              <w:spacing w:after="240"/>
              <w:jc w:val="center"/>
              <w:rPr>
                <w:sz w:val="24"/>
                <w:szCs w:val="24"/>
              </w:rPr>
            </w:pPr>
            <w:r w:rsidRPr="00D56F1A">
              <w:rPr>
                <w:sz w:val="24"/>
                <w:szCs w:val="24"/>
              </w:rPr>
              <w:t>903</w:t>
            </w:r>
          </w:p>
        </w:tc>
        <w:tc>
          <w:tcPr>
            <w:tcW w:w="1620" w:type="dxa"/>
          </w:tcPr>
          <w:p w14:paraId="499737A9" w14:textId="205B8814" w:rsidR="00D865E2" w:rsidRPr="00D56F1A" w:rsidRDefault="00D865E2" w:rsidP="00D865E2">
            <w:pPr>
              <w:spacing w:after="240"/>
              <w:jc w:val="center"/>
              <w:rPr>
                <w:sz w:val="24"/>
                <w:szCs w:val="24"/>
              </w:rPr>
            </w:pPr>
            <w:r w:rsidRPr="00D56F1A">
              <w:rPr>
                <w:sz w:val="24"/>
                <w:szCs w:val="24"/>
              </w:rPr>
              <w:t>97</w:t>
            </w:r>
          </w:p>
        </w:tc>
        <w:tc>
          <w:tcPr>
            <w:tcW w:w="1530" w:type="dxa"/>
          </w:tcPr>
          <w:p w14:paraId="3CAD0A11" w14:textId="63490336" w:rsidR="00D865E2" w:rsidRPr="00D56F1A" w:rsidRDefault="00D865E2" w:rsidP="00D865E2">
            <w:pPr>
              <w:spacing w:after="240"/>
              <w:jc w:val="center"/>
              <w:rPr>
                <w:sz w:val="24"/>
                <w:szCs w:val="24"/>
              </w:rPr>
            </w:pPr>
            <w:r w:rsidRPr="00D56F1A">
              <w:rPr>
                <w:sz w:val="24"/>
                <w:szCs w:val="24"/>
              </w:rPr>
              <w:t>80</w:t>
            </w:r>
          </w:p>
        </w:tc>
        <w:tc>
          <w:tcPr>
            <w:tcW w:w="1594" w:type="dxa"/>
          </w:tcPr>
          <w:p w14:paraId="540FB4BD" w14:textId="5C24ABED" w:rsidR="00D865E2" w:rsidRPr="00D56F1A" w:rsidRDefault="00D865E2" w:rsidP="00D865E2">
            <w:pPr>
              <w:spacing w:after="240"/>
              <w:jc w:val="center"/>
              <w:rPr>
                <w:sz w:val="24"/>
                <w:szCs w:val="24"/>
              </w:rPr>
            </w:pPr>
            <w:r w:rsidRPr="00D56F1A">
              <w:rPr>
                <w:sz w:val="24"/>
                <w:szCs w:val="24"/>
              </w:rPr>
              <w:t>12</w:t>
            </w:r>
          </w:p>
        </w:tc>
      </w:tr>
      <w:tr w:rsidR="00D865E2" w:rsidRPr="00D56F1A" w14:paraId="0C8C8287" w14:textId="7995930B" w:rsidTr="00D56F1A">
        <w:tc>
          <w:tcPr>
            <w:tcW w:w="1135" w:type="dxa"/>
            <w:vMerge/>
          </w:tcPr>
          <w:p w14:paraId="117E84D9" w14:textId="77777777" w:rsidR="00D865E2" w:rsidRPr="00D56F1A" w:rsidRDefault="00D865E2" w:rsidP="00D865E2">
            <w:pPr>
              <w:spacing w:after="240"/>
              <w:jc w:val="center"/>
              <w:rPr>
                <w:b/>
                <w:bCs/>
                <w:sz w:val="24"/>
                <w:szCs w:val="24"/>
              </w:rPr>
            </w:pPr>
          </w:p>
        </w:tc>
        <w:tc>
          <w:tcPr>
            <w:tcW w:w="1740" w:type="dxa"/>
          </w:tcPr>
          <w:p w14:paraId="3DBB20FE" w14:textId="71A6B073" w:rsidR="00D865E2" w:rsidRPr="00D56F1A" w:rsidRDefault="00D56F1A" w:rsidP="00D865E2">
            <w:pPr>
              <w:spacing w:after="240"/>
              <w:jc w:val="center"/>
              <w:rPr>
                <w:b/>
                <w:bCs/>
                <w:sz w:val="24"/>
                <w:szCs w:val="24"/>
              </w:rPr>
            </w:pPr>
            <w:r w:rsidRPr="00D56F1A">
              <w:rPr>
                <w:b/>
                <w:bCs/>
                <w:sz w:val="24"/>
                <w:szCs w:val="24"/>
              </w:rPr>
              <w:t>rGO-polyester</w:t>
            </w:r>
          </w:p>
        </w:tc>
        <w:tc>
          <w:tcPr>
            <w:tcW w:w="1440" w:type="dxa"/>
          </w:tcPr>
          <w:p w14:paraId="4EED97E6" w14:textId="5B1D7608" w:rsidR="00D865E2" w:rsidRPr="00D56F1A" w:rsidRDefault="00D865E2" w:rsidP="00D865E2">
            <w:pPr>
              <w:spacing w:after="240"/>
              <w:jc w:val="center"/>
              <w:rPr>
                <w:sz w:val="24"/>
                <w:szCs w:val="24"/>
              </w:rPr>
            </w:pPr>
            <w:r w:rsidRPr="00D56F1A">
              <w:rPr>
                <w:sz w:val="24"/>
                <w:szCs w:val="24"/>
              </w:rPr>
              <w:t>683</w:t>
            </w:r>
          </w:p>
        </w:tc>
        <w:tc>
          <w:tcPr>
            <w:tcW w:w="1620" w:type="dxa"/>
          </w:tcPr>
          <w:p w14:paraId="160E81F2" w14:textId="3A717B76" w:rsidR="00D865E2" w:rsidRPr="00D56F1A" w:rsidRDefault="00D865E2" w:rsidP="00D865E2">
            <w:pPr>
              <w:spacing w:after="240"/>
              <w:jc w:val="center"/>
              <w:rPr>
                <w:sz w:val="24"/>
                <w:szCs w:val="24"/>
              </w:rPr>
            </w:pPr>
            <w:r w:rsidRPr="00D56F1A">
              <w:rPr>
                <w:sz w:val="24"/>
                <w:szCs w:val="24"/>
              </w:rPr>
              <w:t>70</w:t>
            </w:r>
          </w:p>
        </w:tc>
        <w:tc>
          <w:tcPr>
            <w:tcW w:w="1530" w:type="dxa"/>
          </w:tcPr>
          <w:p w14:paraId="0BE9346A" w14:textId="2903FFE8" w:rsidR="00D865E2" w:rsidRPr="00D56F1A" w:rsidRDefault="00D865E2" w:rsidP="00D865E2">
            <w:pPr>
              <w:spacing w:after="240"/>
              <w:jc w:val="center"/>
              <w:rPr>
                <w:sz w:val="24"/>
                <w:szCs w:val="24"/>
              </w:rPr>
            </w:pPr>
            <w:r w:rsidRPr="00D56F1A">
              <w:rPr>
                <w:sz w:val="24"/>
                <w:szCs w:val="24"/>
              </w:rPr>
              <w:t>94</w:t>
            </w:r>
          </w:p>
        </w:tc>
        <w:tc>
          <w:tcPr>
            <w:tcW w:w="1594" w:type="dxa"/>
          </w:tcPr>
          <w:p w14:paraId="7A370BC6" w14:textId="2E1A8100" w:rsidR="00D865E2" w:rsidRPr="00D56F1A" w:rsidRDefault="00D865E2" w:rsidP="00D865E2">
            <w:pPr>
              <w:spacing w:after="240"/>
              <w:jc w:val="center"/>
              <w:rPr>
                <w:sz w:val="24"/>
                <w:szCs w:val="24"/>
              </w:rPr>
            </w:pPr>
            <w:r w:rsidRPr="00D56F1A">
              <w:rPr>
                <w:sz w:val="24"/>
                <w:szCs w:val="24"/>
              </w:rPr>
              <w:t>15</w:t>
            </w:r>
          </w:p>
        </w:tc>
      </w:tr>
      <w:tr w:rsidR="00D865E2" w:rsidRPr="00D56F1A" w14:paraId="47D57E60" w14:textId="2CCB91A8" w:rsidTr="00D56F1A">
        <w:tc>
          <w:tcPr>
            <w:tcW w:w="1135" w:type="dxa"/>
            <w:vMerge w:val="restart"/>
          </w:tcPr>
          <w:p w14:paraId="05783B7B" w14:textId="5101B19A" w:rsidR="00D865E2" w:rsidRPr="00D56F1A" w:rsidRDefault="00D56F1A" w:rsidP="00D865E2">
            <w:pPr>
              <w:spacing w:after="240"/>
              <w:jc w:val="center"/>
              <w:rPr>
                <w:b/>
                <w:bCs/>
                <w:sz w:val="24"/>
                <w:szCs w:val="24"/>
              </w:rPr>
            </w:pPr>
            <w:r w:rsidRPr="00D56F1A">
              <w:rPr>
                <w:b/>
                <w:bCs/>
                <w:sz w:val="24"/>
                <w:szCs w:val="24"/>
              </w:rPr>
              <w:t>2</w:t>
            </w:r>
          </w:p>
        </w:tc>
        <w:tc>
          <w:tcPr>
            <w:tcW w:w="1740" w:type="dxa"/>
          </w:tcPr>
          <w:p w14:paraId="708E8744" w14:textId="1687D970" w:rsidR="00D865E2" w:rsidRPr="00D56F1A" w:rsidRDefault="00D865E2" w:rsidP="00D865E2">
            <w:pPr>
              <w:spacing w:after="240"/>
              <w:jc w:val="center"/>
              <w:rPr>
                <w:b/>
                <w:bCs/>
                <w:sz w:val="24"/>
                <w:szCs w:val="24"/>
              </w:rPr>
            </w:pPr>
            <w:r w:rsidRPr="00D56F1A">
              <w:rPr>
                <w:b/>
                <w:bCs/>
                <w:sz w:val="24"/>
                <w:szCs w:val="24"/>
              </w:rPr>
              <w:t>Ag/AgCl</w:t>
            </w:r>
          </w:p>
        </w:tc>
        <w:tc>
          <w:tcPr>
            <w:tcW w:w="1440" w:type="dxa"/>
          </w:tcPr>
          <w:p w14:paraId="26E834A4" w14:textId="2D7944E9" w:rsidR="00D865E2" w:rsidRPr="00D56F1A" w:rsidRDefault="00D865E2" w:rsidP="00D865E2">
            <w:pPr>
              <w:spacing w:after="240"/>
              <w:jc w:val="center"/>
              <w:rPr>
                <w:sz w:val="24"/>
                <w:szCs w:val="24"/>
              </w:rPr>
            </w:pPr>
            <w:r w:rsidRPr="00D56F1A">
              <w:rPr>
                <w:sz w:val="24"/>
                <w:szCs w:val="24"/>
              </w:rPr>
              <w:t>1156</w:t>
            </w:r>
          </w:p>
        </w:tc>
        <w:tc>
          <w:tcPr>
            <w:tcW w:w="1620" w:type="dxa"/>
          </w:tcPr>
          <w:p w14:paraId="0A26845A" w14:textId="422B358A" w:rsidR="00D865E2" w:rsidRPr="00D56F1A" w:rsidRDefault="00D865E2" w:rsidP="00D865E2">
            <w:pPr>
              <w:spacing w:after="240"/>
              <w:jc w:val="center"/>
              <w:rPr>
                <w:sz w:val="24"/>
                <w:szCs w:val="24"/>
              </w:rPr>
            </w:pPr>
            <w:r w:rsidRPr="00D56F1A">
              <w:rPr>
                <w:sz w:val="24"/>
                <w:szCs w:val="24"/>
              </w:rPr>
              <w:t>145</w:t>
            </w:r>
          </w:p>
        </w:tc>
        <w:tc>
          <w:tcPr>
            <w:tcW w:w="1530" w:type="dxa"/>
          </w:tcPr>
          <w:p w14:paraId="353831A6" w14:textId="7D70B24B" w:rsidR="00D865E2" w:rsidRPr="00D56F1A" w:rsidRDefault="00D865E2" w:rsidP="00D865E2">
            <w:pPr>
              <w:spacing w:after="240"/>
              <w:jc w:val="center"/>
              <w:rPr>
                <w:sz w:val="24"/>
                <w:szCs w:val="24"/>
              </w:rPr>
            </w:pPr>
            <w:r w:rsidRPr="00D56F1A">
              <w:rPr>
                <w:sz w:val="24"/>
                <w:szCs w:val="24"/>
              </w:rPr>
              <w:t>107</w:t>
            </w:r>
          </w:p>
        </w:tc>
        <w:tc>
          <w:tcPr>
            <w:tcW w:w="1594" w:type="dxa"/>
          </w:tcPr>
          <w:p w14:paraId="189FB512" w14:textId="5998CD99" w:rsidR="00D865E2" w:rsidRPr="00D56F1A" w:rsidRDefault="00D865E2" w:rsidP="00D865E2">
            <w:pPr>
              <w:spacing w:after="240"/>
              <w:jc w:val="center"/>
              <w:rPr>
                <w:sz w:val="24"/>
                <w:szCs w:val="24"/>
              </w:rPr>
            </w:pPr>
            <w:r w:rsidRPr="00D56F1A">
              <w:rPr>
                <w:sz w:val="24"/>
                <w:szCs w:val="24"/>
              </w:rPr>
              <w:t>18</w:t>
            </w:r>
          </w:p>
        </w:tc>
      </w:tr>
      <w:tr w:rsidR="00D865E2" w:rsidRPr="00D56F1A" w14:paraId="56B2AA34" w14:textId="41F2419D" w:rsidTr="00D56F1A">
        <w:tc>
          <w:tcPr>
            <w:tcW w:w="1135" w:type="dxa"/>
            <w:vMerge/>
          </w:tcPr>
          <w:p w14:paraId="645E173E" w14:textId="77777777" w:rsidR="00D865E2" w:rsidRPr="00D56F1A" w:rsidRDefault="00D865E2" w:rsidP="00D865E2">
            <w:pPr>
              <w:spacing w:after="240"/>
              <w:jc w:val="center"/>
              <w:rPr>
                <w:sz w:val="24"/>
                <w:szCs w:val="24"/>
              </w:rPr>
            </w:pPr>
          </w:p>
        </w:tc>
        <w:tc>
          <w:tcPr>
            <w:tcW w:w="1740" w:type="dxa"/>
          </w:tcPr>
          <w:p w14:paraId="08AE94B9" w14:textId="111817DE" w:rsidR="00D865E2" w:rsidRPr="00D56F1A" w:rsidRDefault="00D56F1A" w:rsidP="00D865E2">
            <w:pPr>
              <w:spacing w:after="240"/>
              <w:jc w:val="center"/>
              <w:rPr>
                <w:b/>
                <w:bCs/>
                <w:sz w:val="24"/>
                <w:szCs w:val="24"/>
              </w:rPr>
            </w:pPr>
            <w:r w:rsidRPr="00D56F1A">
              <w:rPr>
                <w:b/>
                <w:bCs/>
                <w:sz w:val="24"/>
                <w:szCs w:val="24"/>
              </w:rPr>
              <w:t>rGO-nylon</w:t>
            </w:r>
          </w:p>
        </w:tc>
        <w:tc>
          <w:tcPr>
            <w:tcW w:w="1440" w:type="dxa"/>
          </w:tcPr>
          <w:p w14:paraId="2C8C1F9A" w14:textId="0944A1B6" w:rsidR="00D865E2" w:rsidRPr="00D56F1A" w:rsidRDefault="00D865E2" w:rsidP="00D865E2">
            <w:pPr>
              <w:spacing w:after="240"/>
              <w:jc w:val="center"/>
              <w:rPr>
                <w:sz w:val="24"/>
                <w:szCs w:val="24"/>
              </w:rPr>
            </w:pPr>
            <w:r w:rsidRPr="00D56F1A">
              <w:rPr>
                <w:sz w:val="24"/>
                <w:szCs w:val="24"/>
              </w:rPr>
              <w:t>1484</w:t>
            </w:r>
          </w:p>
        </w:tc>
        <w:tc>
          <w:tcPr>
            <w:tcW w:w="1620" w:type="dxa"/>
          </w:tcPr>
          <w:p w14:paraId="3ACD1921" w14:textId="36D5DD23" w:rsidR="00D865E2" w:rsidRPr="00D56F1A" w:rsidRDefault="00D865E2" w:rsidP="00D865E2">
            <w:pPr>
              <w:spacing w:after="240"/>
              <w:jc w:val="center"/>
              <w:rPr>
                <w:sz w:val="24"/>
                <w:szCs w:val="24"/>
              </w:rPr>
            </w:pPr>
            <w:r w:rsidRPr="00D56F1A">
              <w:rPr>
                <w:sz w:val="24"/>
                <w:szCs w:val="24"/>
              </w:rPr>
              <w:t>176</w:t>
            </w:r>
          </w:p>
        </w:tc>
        <w:tc>
          <w:tcPr>
            <w:tcW w:w="1530" w:type="dxa"/>
          </w:tcPr>
          <w:p w14:paraId="16A518BC" w14:textId="4BD4C1F2" w:rsidR="00D865E2" w:rsidRPr="00D56F1A" w:rsidRDefault="00D865E2" w:rsidP="00D865E2">
            <w:pPr>
              <w:spacing w:after="240"/>
              <w:jc w:val="center"/>
              <w:rPr>
                <w:sz w:val="24"/>
                <w:szCs w:val="24"/>
              </w:rPr>
            </w:pPr>
            <w:r w:rsidRPr="00D56F1A">
              <w:rPr>
                <w:sz w:val="24"/>
                <w:szCs w:val="24"/>
              </w:rPr>
              <w:t>75</w:t>
            </w:r>
          </w:p>
        </w:tc>
        <w:tc>
          <w:tcPr>
            <w:tcW w:w="1594" w:type="dxa"/>
          </w:tcPr>
          <w:p w14:paraId="05CC0838" w14:textId="60F2ACAC" w:rsidR="00D865E2" w:rsidRPr="00D56F1A" w:rsidRDefault="00D865E2" w:rsidP="00D865E2">
            <w:pPr>
              <w:spacing w:after="240"/>
              <w:jc w:val="center"/>
              <w:rPr>
                <w:sz w:val="24"/>
                <w:szCs w:val="24"/>
              </w:rPr>
            </w:pPr>
            <w:r w:rsidRPr="00D56F1A">
              <w:rPr>
                <w:sz w:val="24"/>
                <w:szCs w:val="24"/>
              </w:rPr>
              <w:t>12</w:t>
            </w:r>
          </w:p>
        </w:tc>
      </w:tr>
      <w:tr w:rsidR="00D865E2" w:rsidRPr="00D56F1A" w14:paraId="49002A4B" w14:textId="7F63FA32" w:rsidTr="00D56F1A">
        <w:tc>
          <w:tcPr>
            <w:tcW w:w="1135" w:type="dxa"/>
            <w:vMerge/>
          </w:tcPr>
          <w:p w14:paraId="1F3878CA" w14:textId="77777777" w:rsidR="00D865E2" w:rsidRPr="00D56F1A" w:rsidRDefault="00D865E2" w:rsidP="00D865E2">
            <w:pPr>
              <w:spacing w:after="240"/>
              <w:jc w:val="center"/>
              <w:rPr>
                <w:sz w:val="24"/>
                <w:szCs w:val="24"/>
              </w:rPr>
            </w:pPr>
          </w:p>
        </w:tc>
        <w:tc>
          <w:tcPr>
            <w:tcW w:w="1740" w:type="dxa"/>
          </w:tcPr>
          <w:p w14:paraId="547EA670" w14:textId="45E91435" w:rsidR="00D865E2" w:rsidRPr="00D56F1A" w:rsidRDefault="00D56F1A" w:rsidP="00D865E2">
            <w:pPr>
              <w:spacing w:after="240"/>
              <w:jc w:val="center"/>
              <w:rPr>
                <w:b/>
                <w:bCs/>
                <w:sz w:val="24"/>
                <w:szCs w:val="24"/>
              </w:rPr>
            </w:pPr>
            <w:r w:rsidRPr="00D56F1A">
              <w:rPr>
                <w:b/>
                <w:bCs/>
                <w:sz w:val="24"/>
                <w:szCs w:val="24"/>
              </w:rPr>
              <w:t>rGO-polyester</w:t>
            </w:r>
          </w:p>
        </w:tc>
        <w:tc>
          <w:tcPr>
            <w:tcW w:w="1440" w:type="dxa"/>
          </w:tcPr>
          <w:p w14:paraId="19C3F45A" w14:textId="748D8BBE" w:rsidR="00D865E2" w:rsidRPr="00D56F1A" w:rsidRDefault="00D865E2" w:rsidP="00D865E2">
            <w:pPr>
              <w:spacing w:after="240"/>
              <w:jc w:val="center"/>
              <w:rPr>
                <w:sz w:val="24"/>
                <w:szCs w:val="24"/>
              </w:rPr>
            </w:pPr>
            <w:r w:rsidRPr="00D56F1A">
              <w:rPr>
                <w:sz w:val="24"/>
                <w:szCs w:val="24"/>
              </w:rPr>
              <w:t>1628</w:t>
            </w:r>
          </w:p>
        </w:tc>
        <w:tc>
          <w:tcPr>
            <w:tcW w:w="1620" w:type="dxa"/>
          </w:tcPr>
          <w:p w14:paraId="53935E8F" w14:textId="1249DD25" w:rsidR="00D865E2" w:rsidRPr="00D56F1A" w:rsidRDefault="00D865E2" w:rsidP="00D865E2">
            <w:pPr>
              <w:spacing w:after="240"/>
              <w:jc w:val="center"/>
              <w:rPr>
                <w:sz w:val="24"/>
                <w:szCs w:val="24"/>
              </w:rPr>
            </w:pPr>
            <w:r w:rsidRPr="00D56F1A">
              <w:rPr>
                <w:sz w:val="24"/>
                <w:szCs w:val="24"/>
              </w:rPr>
              <w:t>170</w:t>
            </w:r>
          </w:p>
        </w:tc>
        <w:tc>
          <w:tcPr>
            <w:tcW w:w="1530" w:type="dxa"/>
          </w:tcPr>
          <w:p w14:paraId="0D81D61F" w14:textId="48BF6EE1" w:rsidR="00D865E2" w:rsidRPr="00D56F1A" w:rsidRDefault="00D865E2" w:rsidP="00D865E2">
            <w:pPr>
              <w:spacing w:after="240"/>
              <w:jc w:val="center"/>
              <w:rPr>
                <w:sz w:val="24"/>
                <w:szCs w:val="24"/>
              </w:rPr>
            </w:pPr>
            <w:r w:rsidRPr="00D56F1A">
              <w:rPr>
                <w:sz w:val="24"/>
                <w:szCs w:val="24"/>
              </w:rPr>
              <w:t>174</w:t>
            </w:r>
          </w:p>
        </w:tc>
        <w:tc>
          <w:tcPr>
            <w:tcW w:w="1594" w:type="dxa"/>
          </w:tcPr>
          <w:p w14:paraId="398256A9" w14:textId="53CA5B42" w:rsidR="00D865E2" w:rsidRPr="00D56F1A" w:rsidRDefault="00D865E2" w:rsidP="00D865E2">
            <w:pPr>
              <w:spacing w:after="240"/>
              <w:jc w:val="center"/>
              <w:rPr>
                <w:sz w:val="24"/>
                <w:szCs w:val="24"/>
              </w:rPr>
            </w:pPr>
            <w:r w:rsidRPr="00D56F1A">
              <w:rPr>
                <w:sz w:val="24"/>
                <w:szCs w:val="24"/>
              </w:rPr>
              <w:t>28</w:t>
            </w:r>
          </w:p>
        </w:tc>
      </w:tr>
    </w:tbl>
    <w:p w14:paraId="7AB6367A" w14:textId="7FDA5D6A" w:rsidR="004E5979" w:rsidRPr="0068103A" w:rsidRDefault="00783FC6" w:rsidP="00624A66">
      <w:pPr>
        <w:spacing w:after="240"/>
        <w:ind w:firstLine="270"/>
      </w:pPr>
      <w:r>
        <w:t xml:space="preserve">Kết quả so sánh về mặt biên độ của các tín hiệu được thể hiện trong </w:t>
      </w:r>
      <w:r w:rsidR="008B7D1D">
        <w:fldChar w:fldCharType="begin"/>
      </w:r>
      <w:r w:rsidR="008B7D1D">
        <w:instrText xml:space="preserve"> REF _Ref43850634 \h </w:instrText>
      </w:r>
      <w:r w:rsidR="008B7D1D">
        <w:fldChar w:fldCharType="separate"/>
      </w:r>
      <w:r w:rsidR="004828D5">
        <w:t xml:space="preserve">Bảng </w:t>
      </w:r>
      <w:r w:rsidR="004828D5">
        <w:rPr>
          <w:noProof/>
        </w:rPr>
        <w:t>3</w:t>
      </w:r>
      <w:r w:rsidR="004828D5">
        <w:t>.</w:t>
      </w:r>
      <w:r w:rsidR="004828D5">
        <w:rPr>
          <w:noProof/>
        </w:rPr>
        <w:t>1</w:t>
      </w:r>
      <w:r w:rsidR="008B7D1D">
        <w:fldChar w:fldCharType="end"/>
      </w:r>
      <w:r>
        <w:fldChar w:fldCharType="begin"/>
      </w:r>
      <w:r>
        <w:instrText xml:space="preserve"> REF _Ref43825390 \h </w:instrText>
      </w:r>
      <w:r w:rsidR="004828D5">
        <w:fldChar w:fldCharType="separate"/>
      </w:r>
      <w:r w:rsidR="004828D5">
        <w:t xml:space="preserve">Bảng </w:t>
      </w:r>
      <w:r w:rsidR="004828D5">
        <w:rPr>
          <w:noProof/>
        </w:rPr>
        <w:t>2</w:t>
      </w:r>
      <w:r w:rsidR="004828D5">
        <w:t>.</w:t>
      </w:r>
      <w:r w:rsidR="004828D5">
        <w:rPr>
          <w:noProof/>
        </w:rPr>
        <w:t>2</w:t>
      </w:r>
      <w:r>
        <w:fldChar w:fldCharType="end"/>
      </w:r>
      <w:r>
        <w:t xml:space="preserve">. Tín hiệu với graphene của </w:t>
      </w:r>
      <w:r w:rsidR="00D56F1A">
        <w:t>đối tượng đo thứ nhất</w:t>
      </w:r>
      <w:r>
        <w:t xml:space="preserve"> nhỏ hơn so với Ag/AgCl, điều này trái </w:t>
      </w:r>
      <w:r>
        <w:lastRenderedPageBreak/>
        <w:t xml:space="preserve">ngược với kết quả của </w:t>
      </w:r>
      <w:r w:rsidR="00D56F1A">
        <w:t>đối tượng đo thứ hai</w:t>
      </w:r>
      <w:r>
        <w:t>. Như vậy, graphene thu tín hiệu điện cơ khá tốt</w:t>
      </w:r>
      <w:r w:rsidR="008B7D1D">
        <w:t xml:space="preserve"> và có khả năng thay thế cho cảm biến thương mại Ag/AgCl.</w:t>
      </w:r>
    </w:p>
    <w:p w14:paraId="76EE338D" w14:textId="198F97E9" w:rsidR="00783FC6" w:rsidRDefault="004C7E58" w:rsidP="00AA4482">
      <w:pPr>
        <w:pStyle w:val="u3"/>
        <w:rPr>
          <w:i w:val="0"/>
          <w:iCs/>
        </w:rPr>
      </w:pPr>
      <w:bookmarkStart w:id="160" w:name="_Toc44425210"/>
      <w:r w:rsidRPr="004C7E58">
        <w:rPr>
          <w:i w:val="0"/>
          <w:iCs/>
        </w:rPr>
        <w:t>Kết quả thí nghiệm đo châ</w:t>
      </w:r>
      <w:r w:rsidR="00D3152C">
        <w:rPr>
          <w:i w:val="0"/>
          <w:iCs/>
        </w:rPr>
        <w:t>n</w:t>
      </w:r>
      <w:bookmarkEnd w:id="160"/>
    </w:p>
    <w:p w14:paraId="34C37BAB" w14:textId="49E14E45" w:rsidR="00D56F1A" w:rsidRPr="00D56F1A" w:rsidRDefault="00D56F1A" w:rsidP="00D56F1A">
      <w:pPr>
        <w:ind w:firstLine="360"/>
      </w:pPr>
      <w:r>
        <w:t>Các tín hiệu đo đạc ở chân đều được lấy từ bó cơ Gastrocnemius (cơ bắp chân) sử dụng hệ thống được đề xuất. Thí nghiệm được thực hiện trên nhiều người với các hành động, trạng thái khác nhau của cơ để tìm hiểu đặc tính của cơ chân.</w:t>
      </w:r>
    </w:p>
    <w:p w14:paraId="7178F115" w14:textId="6C195658" w:rsidR="002A06F7" w:rsidRPr="00D56F1A" w:rsidRDefault="002A06F7" w:rsidP="002A06F7">
      <w:pPr>
        <w:ind w:firstLine="360"/>
        <w:rPr>
          <w:b/>
          <w:bCs/>
        </w:rPr>
      </w:pPr>
      <w:r>
        <w:rPr>
          <w:b/>
          <w:bCs/>
          <w:lang w:val="vi-VN"/>
        </w:rPr>
        <w:t>Đo tín hiệu ở hai bó cơ</w:t>
      </w:r>
      <w:r w:rsidR="00D56F1A">
        <w:rPr>
          <w:b/>
          <w:bCs/>
        </w:rPr>
        <w:t xml:space="preserve"> bắp chân</w:t>
      </w:r>
    </w:p>
    <w:p w14:paraId="0A9CFA60" w14:textId="77777777" w:rsidR="00142C54" w:rsidRDefault="002A06F7" w:rsidP="00D56F1A">
      <w:pPr>
        <w:keepNext/>
        <w:jc w:val="center"/>
      </w:pPr>
      <w:r w:rsidRPr="002A06F7">
        <w:rPr>
          <w:noProof/>
        </w:rPr>
        <w:drawing>
          <wp:inline distT="0" distB="0" distL="0" distR="0" wp14:anchorId="10CBCD54" wp14:editId="1ADD4AD2">
            <wp:extent cx="5248893" cy="2892037"/>
            <wp:effectExtent l="0" t="0" r="0" b="0"/>
            <wp:docPr id="428" name="Hình ảnh 6">
              <a:extLst xmlns:a="http://schemas.openxmlformats.org/drawingml/2006/main">
                <a:ext uri="{FF2B5EF4-FFF2-40B4-BE49-F238E27FC236}">
                  <a16:creationId xmlns:a16="http://schemas.microsoft.com/office/drawing/2014/main" id="{944053BC-B3D8-4709-A94B-03479C7DE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6">
                      <a:extLst>
                        <a:ext uri="{FF2B5EF4-FFF2-40B4-BE49-F238E27FC236}">
                          <a16:creationId xmlns:a16="http://schemas.microsoft.com/office/drawing/2014/main" id="{944053BC-B3D8-4709-A94B-03479C7DEA47}"/>
                        </a:ext>
                      </a:extLst>
                    </pic:cNvPr>
                    <pic:cNvPicPr>
                      <a:picLocks noChangeAspect="1"/>
                    </pic:cNvPicPr>
                  </pic:nvPicPr>
                  <pic:blipFill rotWithShape="1">
                    <a:blip r:embed="rId117"/>
                    <a:srcRect l="7774" r="7872" b="2633"/>
                    <a:stretch/>
                  </pic:blipFill>
                  <pic:spPr bwMode="auto">
                    <a:xfrm>
                      <a:off x="0" y="0"/>
                      <a:ext cx="5253578" cy="2894618"/>
                    </a:xfrm>
                    <a:prstGeom prst="rect">
                      <a:avLst/>
                    </a:prstGeom>
                    <a:ln>
                      <a:noFill/>
                    </a:ln>
                    <a:extLst>
                      <a:ext uri="{53640926-AAD7-44D8-BBD7-CCE9431645EC}">
                        <a14:shadowObscured xmlns:a14="http://schemas.microsoft.com/office/drawing/2010/main"/>
                      </a:ext>
                    </a:extLst>
                  </pic:spPr>
                </pic:pic>
              </a:graphicData>
            </a:graphic>
          </wp:inline>
        </w:drawing>
      </w:r>
    </w:p>
    <w:p w14:paraId="37E68E18" w14:textId="54591667" w:rsidR="002A06F7" w:rsidRPr="00142C54" w:rsidRDefault="00142C54" w:rsidP="00142C54">
      <w:pPr>
        <w:pStyle w:val="Chuthich"/>
        <w:rPr>
          <w:lang w:val="vi-VN"/>
        </w:rPr>
      </w:pPr>
      <w:bookmarkStart w:id="161" w:name="_Toc44425141"/>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6</w:t>
      </w:r>
      <w:r w:rsidR="00CC040B">
        <w:rPr>
          <w:noProof/>
        </w:rPr>
        <w:fldChar w:fldCharType="end"/>
      </w:r>
      <w:r>
        <w:rPr>
          <w:lang w:val="vi-VN"/>
        </w:rPr>
        <w:t xml:space="preserve"> Tín hiệu với Ag/AgCl ở hai bó cơ medial head (trái) và lateral head (phải)</w:t>
      </w:r>
      <w:bookmarkEnd w:id="161"/>
    </w:p>
    <w:p w14:paraId="4B95487F" w14:textId="77777777" w:rsidR="002A06F7" w:rsidRDefault="002A06F7" w:rsidP="00D56F1A">
      <w:pPr>
        <w:keepNext/>
        <w:jc w:val="center"/>
      </w:pPr>
      <w:r w:rsidRPr="002A06F7">
        <w:rPr>
          <w:noProof/>
        </w:rPr>
        <w:drawing>
          <wp:inline distT="0" distB="0" distL="0" distR="0" wp14:anchorId="235AECCB" wp14:editId="0885F814">
            <wp:extent cx="5325057" cy="2885704"/>
            <wp:effectExtent l="0" t="0" r="0" b="0"/>
            <wp:docPr id="429" name="Hình ảnh 5">
              <a:extLst xmlns:a="http://schemas.openxmlformats.org/drawingml/2006/main">
                <a:ext uri="{FF2B5EF4-FFF2-40B4-BE49-F238E27FC236}">
                  <a16:creationId xmlns:a16="http://schemas.microsoft.com/office/drawing/2014/main" id="{06965BB5-4DE4-4636-A854-0566209870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5">
                      <a:extLst>
                        <a:ext uri="{FF2B5EF4-FFF2-40B4-BE49-F238E27FC236}">
                          <a16:creationId xmlns:a16="http://schemas.microsoft.com/office/drawing/2014/main" id="{06965BB5-4DE4-4636-A854-05662098707B}"/>
                        </a:ext>
                      </a:extLst>
                    </pic:cNvPr>
                    <pic:cNvPicPr>
                      <a:picLocks noChangeAspect="1"/>
                    </pic:cNvPicPr>
                  </pic:nvPicPr>
                  <pic:blipFill rotWithShape="1">
                    <a:blip r:embed="rId118"/>
                    <a:srcRect l="7939" r="7211" b="3672"/>
                    <a:stretch/>
                  </pic:blipFill>
                  <pic:spPr bwMode="auto">
                    <a:xfrm>
                      <a:off x="0" y="0"/>
                      <a:ext cx="5333101" cy="2890063"/>
                    </a:xfrm>
                    <a:prstGeom prst="rect">
                      <a:avLst/>
                    </a:prstGeom>
                    <a:ln>
                      <a:noFill/>
                    </a:ln>
                    <a:extLst>
                      <a:ext uri="{53640926-AAD7-44D8-BBD7-CCE9431645EC}">
                        <a14:shadowObscured xmlns:a14="http://schemas.microsoft.com/office/drawing/2010/main"/>
                      </a:ext>
                    </a:extLst>
                  </pic:spPr>
                </pic:pic>
              </a:graphicData>
            </a:graphic>
          </wp:inline>
        </w:drawing>
      </w:r>
    </w:p>
    <w:p w14:paraId="163609D0" w14:textId="40DC2A28" w:rsidR="002A06F7" w:rsidRPr="002A06F7" w:rsidRDefault="002A06F7" w:rsidP="002A06F7">
      <w:pPr>
        <w:pStyle w:val="Chuthich"/>
        <w:rPr>
          <w:lang w:val="vi-VN"/>
        </w:rPr>
      </w:pPr>
      <w:bookmarkStart w:id="162" w:name="_Toc44425142"/>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7</w:t>
      </w:r>
      <w:r w:rsidR="00CC040B">
        <w:rPr>
          <w:noProof/>
        </w:rPr>
        <w:fldChar w:fldCharType="end"/>
      </w:r>
      <w:r>
        <w:rPr>
          <w:lang w:val="vi-VN"/>
        </w:rPr>
        <w:t xml:space="preserve"> Tín hiệu với Ag/AgCl ở cơ medial head (trái), graphene ở cơ lateral head (phải)</w:t>
      </w:r>
      <w:bookmarkEnd w:id="162"/>
    </w:p>
    <w:p w14:paraId="30A948CE" w14:textId="77777777" w:rsidR="00142C54" w:rsidRDefault="00142C54" w:rsidP="00355957">
      <w:pPr>
        <w:keepNext/>
        <w:jc w:val="center"/>
      </w:pPr>
      <w:r w:rsidRPr="00142C54">
        <w:rPr>
          <w:noProof/>
        </w:rPr>
        <w:lastRenderedPageBreak/>
        <w:drawing>
          <wp:inline distT="0" distB="0" distL="0" distR="0" wp14:anchorId="0DD612F2" wp14:editId="26462CBD">
            <wp:extent cx="5272644" cy="2888135"/>
            <wp:effectExtent l="0" t="0" r="0" b="0"/>
            <wp:docPr id="438" name="Chỗ dành sẵn cho Nội dung 5">
              <a:extLst xmlns:a="http://schemas.openxmlformats.org/drawingml/2006/main">
                <a:ext uri="{FF2B5EF4-FFF2-40B4-BE49-F238E27FC236}">
                  <a16:creationId xmlns:a16="http://schemas.microsoft.com/office/drawing/2014/main" id="{7C95A413-8BFE-4814-87EF-AFFA10F1A72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hỗ dành sẵn cho Nội dung 5">
                      <a:extLst>
                        <a:ext uri="{FF2B5EF4-FFF2-40B4-BE49-F238E27FC236}">
                          <a16:creationId xmlns:a16="http://schemas.microsoft.com/office/drawing/2014/main" id="{7C95A413-8BFE-4814-87EF-AFFA10F1A72A}"/>
                        </a:ext>
                      </a:extLst>
                    </pic:cNvPr>
                    <pic:cNvPicPr>
                      <a:picLocks noGrp="1" noChangeAspect="1"/>
                    </pic:cNvPicPr>
                  </pic:nvPicPr>
                  <pic:blipFill rotWithShape="1">
                    <a:blip r:embed="rId119"/>
                    <a:srcRect l="8105" r="7046" b="2633"/>
                    <a:stretch/>
                  </pic:blipFill>
                  <pic:spPr bwMode="auto">
                    <a:xfrm>
                      <a:off x="0" y="0"/>
                      <a:ext cx="5279715" cy="2892008"/>
                    </a:xfrm>
                    <a:prstGeom prst="rect">
                      <a:avLst/>
                    </a:prstGeom>
                    <a:ln>
                      <a:noFill/>
                    </a:ln>
                    <a:extLst>
                      <a:ext uri="{53640926-AAD7-44D8-BBD7-CCE9431645EC}">
                        <a14:shadowObscured xmlns:a14="http://schemas.microsoft.com/office/drawing/2010/main"/>
                      </a:ext>
                    </a:extLst>
                  </pic:spPr>
                </pic:pic>
              </a:graphicData>
            </a:graphic>
          </wp:inline>
        </w:drawing>
      </w:r>
    </w:p>
    <w:p w14:paraId="7CB77C2E" w14:textId="0E383BE0" w:rsidR="00142C54" w:rsidRPr="002A06F7" w:rsidRDefault="00142C54" w:rsidP="00142C54">
      <w:pPr>
        <w:pStyle w:val="Chuthich"/>
        <w:rPr>
          <w:lang w:val="vi-VN"/>
        </w:rPr>
      </w:pPr>
      <w:bookmarkStart w:id="163" w:name="_Toc44425143"/>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8</w:t>
      </w:r>
      <w:r w:rsidR="00CC040B">
        <w:rPr>
          <w:noProof/>
        </w:rPr>
        <w:fldChar w:fldCharType="end"/>
      </w:r>
      <w:r>
        <w:rPr>
          <w:lang w:val="vi-VN"/>
        </w:rPr>
        <w:t xml:space="preserve"> Tín hiệu với graphene ở cơ medial head (trái), Ag/AgCl ở cơ lateral head (phải)</w:t>
      </w:r>
      <w:bookmarkEnd w:id="163"/>
    </w:p>
    <w:p w14:paraId="044F0144" w14:textId="1039A2BD" w:rsidR="002A06F7" w:rsidRDefault="00142C54" w:rsidP="00142C54">
      <w:pPr>
        <w:pStyle w:val="Chuthich"/>
        <w:ind w:firstLine="360"/>
        <w:jc w:val="both"/>
        <w:rPr>
          <w:b w:val="0"/>
          <w:bCs w:val="0"/>
          <w:sz w:val="26"/>
          <w:szCs w:val="26"/>
          <w:lang w:val="vi-VN"/>
        </w:rPr>
      </w:pPr>
      <w:r w:rsidRPr="00142C54">
        <w:rPr>
          <w:b w:val="0"/>
          <w:bCs w:val="0"/>
          <w:sz w:val="26"/>
          <w:szCs w:val="26"/>
          <w:lang w:val="vi-VN"/>
        </w:rPr>
        <w:t xml:space="preserve">Ba thí nghiệm </w:t>
      </w:r>
      <w:r>
        <w:rPr>
          <w:b w:val="0"/>
          <w:bCs w:val="0"/>
          <w:sz w:val="26"/>
          <w:szCs w:val="26"/>
          <w:lang w:val="vi-VN"/>
        </w:rPr>
        <w:t>đo hai bó cơ Gastrocnemius được thể hiện lần lượt ở hình 3.16, 3.17 và 3.18</w:t>
      </w:r>
      <w:r w:rsidR="00066A96">
        <w:rPr>
          <w:b w:val="0"/>
          <w:bCs w:val="0"/>
          <w:sz w:val="26"/>
          <w:szCs w:val="26"/>
          <w:lang w:val="vi-VN"/>
        </w:rPr>
        <w:t xml:space="preserve">. Các thí nghiệm này đều được thực hiện với cùng đối tượng đo và sau mỗi lần đo thì nghỉ 5 phút để cơ không bị mỏi. </w:t>
      </w:r>
    </w:p>
    <w:p w14:paraId="57DB08F9" w14:textId="0B80F1FB" w:rsidR="00066A96" w:rsidRDefault="00066A96" w:rsidP="00066A96">
      <w:pPr>
        <w:ind w:firstLine="360"/>
        <w:rPr>
          <w:lang w:val="vi-VN"/>
        </w:rPr>
      </w:pPr>
      <w:r>
        <w:rPr>
          <w:lang w:val="vi-VN"/>
        </w:rPr>
        <w:t>Về mặt biên đô, tín hiệu thu được từ cơ lateral head nhỏ hơn so với cơ medial head, điều này đúng với cả graphene và Ag/AgCl. Khi quan sát trên miền tần số, tín hiệu ở bó cơ này cũng nhiều nhiễu hơn. Hiện tượng này xảy ra do tính chất của mỗi bó cơ khác nhau. Các kết quả này cũng cho thấy tín hiệu thu từ graphene có chất lượng tương đương so với Ag/AgCl.</w:t>
      </w:r>
    </w:p>
    <w:p w14:paraId="6E227EB5" w14:textId="7117A0A2" w:rsidR="00B314D5" w:rsidRDefault="00066A96" w:rsidP="00B314D5">
      <w:pPr>
        <w:ind w:firstLine="360"/>
        <w:rPr>
          <w:b/>
          <w:bCs/>
          <w:lang w:val="vi-VN"/>
        </w:rPr>
      </w:pPr>
      <w:r>
        <w:rPr>
          <w:b/>
          <w:bCs/>
          <w:lang w:val="vi-VN"/>
        </w:rPr>
        <w:t>Đo chân với trạng thái đứng và ngồi</w:t>
      </w:r>
    </w:p>
    <w:p w14:paraId="6BBD3BEF" w14:textId="7AE16240" w:rsidR="00D3152C" w:rsidRDefault="00D3152C" w:rsidP="00D3152C">
      <w:pPr>
        <w:keepNext/>
        <w:jc w:val="center"/>
      </w:pPr>
      <w:r>
        <w:rPr>
          <w:noProof/>
        </w:rPr>
        <mc:AlternateContent>
          <mc:Choice Requires="wpg">
            <w:drawing>
              <wp:anchor distT="0" distB="0" distL="114300" distR="114300" simplePos="0" relativeHeight="252107776" behindDoc="0" locked="0" layoutInCell="1" allowOverlap="1" wp14:anchorId="338330C7" wp14:editId="7EAB08E9">
                <wp:simplePos x="0" y="0"/>
                <wp:positionH relativeFrom="column">
                  <wp:posOffset>2654935</wp:posOffset>
                </wp:positionH>
                <wp:positionV relativeFrom="paragraph">
                  <wp:posOffset>229235</wp:posOffset>
                </wp:positionV>
                <wp:extent cx="447675" cy="1371600"/>
                <wp:effectExtent l="0" t="0" r="0" b="0"/>
                <wp:wrapNone/>
                <wp:docPr id="504" name="Nhóm 504"/>
                <wp:cNvGraphicFramePr/>
                <a:graphic xmlns:a="http://schemas.openxmlformats.org/drawingml/2006/main">
                  <a:graphicData uri="http://schemas.microsoft.com/office/word/2010/wordprocessingGroup">
                    <wpg:wgp>
                      <wpg:cNvGrpSpPr/>
                      <wpg:grpSpPr>
                        <a:xfrm>
                          <a:off x="0" y="0"/>
                          <a:ext cx="447675" cy="1371600"/>
                          <a:chOff x="0" y="0"/>
                          <a:chExt cx="447675" cy="1371600"/>
                        </a:xfrm>
                      </wpg:grpSpPr>
                      <wps:wsp>
                        <wps:cNvPr id="488" name="Hộp Văn bản 2"/>
                        <wps:cNvSpPr txBox="1">
                          <a:spLocks noChangeArrowheads="1"/>
                        </wps:cNvSpPr>
                        <wps:spPr bwMode="auto">
                          <a:xfrm>
                            <a:off x="0" y="0"/>
                            <a:ext cx="447675" cy="428625"/>
                          </a:xfrm>
                          <a:prstGeom prst="rect">
                            <a:avLst/>
                          </a:prstGeom>
                          <a:noFill/>
                          <a:ln w="9525">
                            <a:noFill/>
                            <a:miter lim="800000"/>
                            <a:headEnd/>
                            <a:tailEnd/>
                          </a:ln>
                        </wps:spPr>
                        <wps:txbx>
                          <w:txbxContent>
                            <w:p w14:paraId="526D03E1" w14:textId="7C361A19" w:rsidR="004538D3" w:rsidRDefault="004538D3">
                              <w:r>
                                <w:t>(a)</w:t>
                              </w:r>
                            </w:p>
                          </w:txbxContent>
                        </wps:txbx>
                        <wps:bodyPr rot="0" vert="horz" wrap="square" lIns="91440" tIns="45720" rIns="91440" bIns="45720" anchor="t" anchorCtr="0">
                          <a:noAutofit/>
                        </wps:bodyPr>
                      </wps:wsp>
                      <wps:wsp>
                        <wps:cNvPr id="489" name="Hộp Văn bản 2"/>
                        <wps:cNvSpPr txBox="1">
                          <a:spLocks noChangeArrowheads="1"/>
                        </wps:cNvSpPr>
                        <wps:spPr bwMode="auto">
                          <a:xfrm>
                            <a:off x="0" y="942975"/>
                            <a:ext cx="447675" cy="428625"/>
                          </a:xfrm>
                          <a:prstGeom prst="rect">
                            <a:avLst/>
                          </a:prstGeom>
                          <a:noFill/>
                          <a:ln w="9525">
                            <a:noFill/>
                            <a:miter lim="800000"/>
                            <a:headEnd/>
                            <a:tailEnd/>
                          </a:ln>
                        </wps:spPr>
                        <wps:txbx>
                          <w:txbxContent>
                            <w:p w14:paraId="744CA843" w14:textId="08BE875C" w:rsidR="004538D3" w:rsidRDefault="004538D3" w:rsidP="00D3152C">
                              <w:r>
                                <w:t>(b)</w:t>
                              </w:r>
                            </w:p>
                          </w:txbxContent>
                        </wps:txbx>
                        <wps:bodyPr rot="0" vert="horz" wrap="square" lIns="91440" tIns="45720" rIns="91440" bIns="45720" anchor="t" anchorCtr="0">
                          <a:noAutofit/>
                        </wps:bodyPr>
                      </wps:wsp>
                    </wpg:wgp>
                  </a:graphicData>
                </a:graphic>
              </wp:anchor>
            </w:drawing>
          </mc:Choice>
          <mc:Fallback>
            <w:pict>
              <v:group w14:anchorId="338330C7" id="Nhóm 504" o:spid="_x0000_s1127" style="position:absolute;left:0;text-align:left;margin-left:209.05pt;margin-top:18.05pt;width:35.25pt;height:108pt;z-index:252107776;mso-position-horizontal-relative:text;mso-position-vertical-relative:text" coordsize="4476,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">
                <v:shape id="_x0000_s1128" type="#_x0000_t202" style="position:absolute;width:4476;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" filled="f" stroked="f">
                  <v:textbox>
                    <w:txbxContent>
                      <w:p w14:paraId="526D03E1" w14:textId="7C361A19" w:rsidR="004538D3" w:rsidRDefault="004538D3">
                        <w:r>
                          <w:t>(a)</w:t>
                        </w:r>
                      </w:p>
                    </w:txbxContent>
                  </v:textbox>
                </v:shape>
                <v:shape id="_x0000_s1129" type="#_x0000_t202" style="position:absolute;top:9429;width:4476;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744CA843" w14:textId="08BE875C" w:rsidR="004538D3" w:rsidRDefault="004538D3" w:rsidP="00D3152C">
                        <w:r>
                          <w:t>(b)</w:t>
                        </w:r>
                      </w:p>
                    </w:txbxContent>
                  </v:textbox>
                </v:shape>
              </v:group>
            </w:pict>
          </mc:Fallback>
        </mc:AlternateContent>
      </w:r>
      <w:r>
        <w:rPr>
          <w:noProof/>
        </w:rPr>
        <mc:AlternateContent>
          <mc:Choice Requires="wps">
            <w:drawing>
              <wp:anchor distT="0" distB="0" distL="114300" distR="114300" simplePos="0" relativeHeight="252108800" behindDoc="0" locked="0" layoutInCell="1" allowOverlap="1" wp14:anchorId="64F30F42" wp14:editId="0281C331">
                <wp:simplePos x="0" y="0"/>
                <wp:positionH relativeFrom="column">
                  <wp:posOffset>2654935</wp:posOffset>
                </wp:positionH>
                <wp:positionV relativeFrom="paragraph">
                  <wp:posOffset>2086610</wp:posOffset>
                </wp:positionV>
                <wp:extent cx="447675" cy="428625"/>
                <wp:effectExtent l="0" t="0" r="0" b="0"/>
                <wp:wrapNone/>
                <wp:docPr id="49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428625"/>
                        </a:xfrm>
                        <a:prstGeom prst="rect">
                          <a:avLst/>
                        </a:prstGeom>
                        <a:noFill/>
                        <a:ln w="9525">
                          <a:noFill/>
                          <a:miter lim="800000"/>
                          <a:headEnd/>
                          <a:tailEnd/>
                        </a:ln>
                      </wps:spPr>
                      <wps:txbx>
                        <w:txbxContent>
                          <w:p w14:paraId="17DCFC8B" w14:textId="35C5086B" w:rsidR="004538D3" w:rsidRDefault="004538D3" w:rsidP="00D3152C">
                            <w:r>
                              <w:t>(c)</w:t>
                            </w:r>
                          </w:p>
                        </w:txbxContent>
                      </wps:txbx>
                      <wps:bodyPr rot="0" vert="horz" wrap="square" lIns="91440" tIns="45720" rIns="91440" bIns="45720" anchor="t" anchorCtr="0">
                        <a:noAutofit/>
                      </wps:bodyPr>
                    </wps:wsp>
                  </a:graphicData>
                </a:graphic>
              </wp:anchor>
            </w:drawing>
          </mc:Choice>
          <mc:Fallback>
            <w:pict>
              <v:shape w14:anchorId="64F30F42" id="_x0000_s1130" type="#_x0000_t202" style="position:absolute;left:0;text-align:left;margin-left:209.05pt;margin-top:164.3pt;width:35.25pt;height:33.75pt;z-index:252108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" filled="f" stroked="f">
                <v:textbox>
                  <w:txbxContent>
                    <w:p w14:paraId="17DCFC8B" w14:textId="35C5086B" w:rsidR="004538D3" w:rsidRDefault="004538D3" w:rsidP="00D3152C">
                      <w:r>
                        <w:t>(c)</w:t>
                      </w:r>
                    </w:p>
                  </w:txbxContent>
                </v:textbox>
              </v:shape>
            </w:pict>
          </mc:Fallback>
        </mc:AlternateContent>
      </w:r>
      <w:r w:rsidRPr="00D3152C">
        <w:rPr>
          <w:b/>
          <w:bCs/>
          <w:noProof/>
          <w:lang w:val="vi-VN"/>
        </w:rPr>
        <w:drawing>
          <wp:inline distT="0" distB="0" distL="0" distR="0" wp14:anchorId="3415C584" wp14:editId="29B1690F">
            <wp:extent cx="5569527" cy="2927051"/>
            <wp:effectExtent l="0" t="0" r="0" b="6985"/>
            <wp:docPr id="250" name="Hình ảnh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6945" r="6240" b="4262"/>
                    <a:stretch/>
                  </pic:blipFill>
                  <pic:spPr bwMode="auto">
                    <a:xfrm>
                      <a:off x="0" y="0"/>
                      <a:ext cx="5581173" cy="2933172"/>
                    </a:xfrm>
                    <a:prstGeom prst="rect">
                      <a:avLst/>
                    </a:prstGeom>
                    <a:ln>
                      <a:noFill/>
                    </a:ln>
                    <a:extLst>
                      <a:ext uri="{53640926-AAD7-44D8-BBD7-CCE9431645EC}">
                        <a14:shadowObscured xmlns:a14="http://schemas.microsoft.com/office/drawing/2010/main"/>
                      </a:ext>
                    </a:extLst>
                  </pic:spPr>
                </pic:pic>
              </a:graphicData>
            </a:graphic>
          </wp:inline>
        </w:drawing>
      </w:r>
    </w:p>
    <w:p w14:paraId="1D58E36A" w14:textId="0BA79976" w:rsidR="00D3152C" w:rsidRDefault="00D3152C" w:rsidP="00D3152C">
      <w:pPr>
        <w:pStyle w:val="Chuthich"/>
      </w:pPr>
      <w:bookmarkStart w:id="164" w:name="_Ref43851652"/>
      <w:bookmarkStart w:id="165" w:name="_Ref43851625"/>
      <w:bookmarkStart w:id="166" w:name="_Toc44425144"/>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19</w:t>
      </w:r>
      <w:r w:rsidR="00CC040B">
        <w:rPr>
          <w:noProof/>
        </w:rPr>
        <w:fldChar w:fldCharType="end"/>
      </w:r>
      <w:bookmarkEnd w:id="164"/>
      <w:r>
        <w:t xml:space="preserve"> </w:t>
      </w:r>
      <w:r>
        <w:rPr>
          <w:lang w:val="vi-VN"/>
        </w:rPr>
        <w:t xml:space="preserve">Tín hiệu đo chân khi đứng (trái) và ngồi (phải) với a) Ag/AgCl b) </w:t>
      </w:r>
      <w:r w:rsidR="00355957">
        <w:t>rGO-</w:t>
      </w:r>
      <w:r>
        <w:t>nylon</w:t>
      </w:r>
      <w:bookmarkEnd w:id="165"/>
      <w:bookmarkEnd w:id="166"/>
      <w:r>
        <w:t xml:space="preserve"> </w:t>
      </w:r>
    </w:p>
    <w:p w14:paraId="6A2A27FC" w14:textId="12E60D90" w:rsidR="00D3152C" w:rsidRPr="00D3152C" w:rsidRDefault="00D3152C" w:rsidP="00D3152C">
      <w:pPr>
        <w:pStyle w:val="Chuthich"/>
        <w:rPr>
          <w:b w:val="0"/>
          <w:bCs w:val="0"/>
        </w:rPr>
      </w:pPr>
      <w:r>
        <w:t>c)</w:t>
      </w:r>
      <w:r w:rsidR="00355957">
        <w:t>rGO-</w:t>
      </w:r>
      <w:r>
        <w:t>poly</w:t>
      </w:r>
      <w:r w:rsidR="00355957">
        <w:t>ester</w:t>
      </w:r>
    </w:p>
    <w:p w14:paraId="2B38EF1F" w14:textId="4D6FA6E3" w:rsidR="00066A96" w:rsidRDefault="00D3152C" w:rsidP="00B314D5">
      <w:pPr>
        <w:ind w:firstLine="360"/>
        <w:rPr>
          <w:lang w:val="vi-VN"/>
        </w:rPr>
      </w:pPr>
      <w:r>
        <w:rPr>
          <w:noProof/>
        </w:rPr>
        <w:lastRenderedPageBreak/>
        <w:t xml:space="preserve">Kết quả đo chân khi đứng và ngồi </w:t>
      </w:r>
      <w:r w:rsidR="003251BF">
        <w:rPr>
          <w:noProof/>
        </w:rPr>
        <w:t xml:space="preserve">được thể hiện trong </w:t>
      </w:r>
      <w:r w:rsidR="003251BF">
        <w:rPr>
          <w:noProof/>
        </w:rPr>
        <w:fldChar w:fldCharType="begin"/>
      </w:r>
      <w:r w:rsidR="003251BF">
        <w:rPr>
          <w:noProof/>
        </w:rPr>
        <w:instrText xml:space="preserve"> REF _Ref43851652 \h </w:instrText>
      </w:r>
      <w:r w:rsidR="003251BF">
        <w:rPr>
          <w:noProof/>
        </w:rPr>
      </w:r>
      <w:r w:rsidR="003251BF">
        <w:rPr>
          <w:noProof/>
        </w:rPr>
        <w:fldChar w:fldCharType="separate"/>
      </w:r>
      <w:r w:rsidR="004828D5">
        <w:t xml:space="preserve">Hình </w:t>
      </w:r>
      <w:r w:rsidR="004828D5">
        <w:rPr>
          <w:noProof/>
        </w:rPr>
        <w:t>3</w:t>
      </w:r>
      <w:r w:rsidR="004828D5">
        <w:t>.</w:t>
      </w:r>
      <w:r w:rsidR="004828D5">
        <w:rPr>
          <w:noProof/>
        </w:rPr>
        <w:t>19</w:t>
      </w:r>
      <w:r w:rsidR="003251BF">
        <w:rPr>
          <w:noProof/>
        </w:rPr>
        <w:fldChar w:fldCharType="end"/>
      </w:r>
      <w:r w:rsidR="00B314D5">
        <w:rPr>
          <w:lang w:val="vi-VN"/>
        </w:rPr>
        <w:t xml:space="preserve">. </w:t>
      </w:r>
      <w:r>
        <w:t xml:space="preserve">Tín hiệu được đo ở cơ bắp chân của cùng một đối tượng sử dụng cảm biến Ag/AgCl, graphene nylon và graphene poly. </w:t>
      </w:r>
      <w:r w:rsidR="003251BF">
        <w:t>Biên độ t</w:t>
      </w:r>
      <w:r w:rsidR="00B314D5">
        <w:rPr>
          <w:lang w:val="vi-VN"/>
        </w:rPr>
        <w:t>ín hiệu đo được khi ngồi nhỏ hơn so với khi đứng</w:t>
      </w:r>
      <w:r w:rsidR="003251BF">
        <w:t>,</w:t>
      </w:r>
      <w:r w:rsidR="00B314D5">
        <w:rPr>
          <w:lang w:val="vi-VN"/>
        </w:rPr>
        <w:t xml:space="preserve"> do khi đó, người đo có điểm tựa, trọng lực không dồn nhiều vào cơ. Khi không có hành động co cơ, tín hiệu khi đứng cũng lớn hơn so với khi ngồi. </w:t>
      </w:r>
      <w:r w:rsidR="00055D53">
        <w:rPr>
          <w:lang w:val="vi-VN"/>
        </w:rPr>
        <w:t>Như vậy, kể cả khi đứng yên thì cơ vẫn luôn hoạt động. Điều này có thể thấy rõ qua</w:t>
      </w:r>
      <w:r w:rsidR="00E0636B">
        <w:t xml:space="preserve"> </w:t>
      </w:r>
      <w:r w:rsidR="00E0636B">
        <w:fldChar w:fldCharType="begin"/>
      </w:r>
      <w:r w:rsidR="00E0636B">
        <w:instrText xml:space="preserve"> REF _Ref43853241 \h </w:instrText>
      </w:r>
      <w:r w:rsidR="00E0636B">
        <w:fldChar w:fldCharType="separate"/>
      </w:r>
      <w:r w:rsidR="004828D5">
        <w:t xml:space="preserve">Bảng </w:t>
      </w:r>
      <w:r w:rsidR="004828D5">
        <w:rPr>
          <w:noProof/>
        </w:rPr>
        <w:t>3</w:t>
      </w:r>
      <w:r w:rsidR="004828D5">
        <w:t>.</w:t>
      </w:r>
      <w:r w:rsidR="004828D5">
        <w:rPr>
          <w:noProof/>
        </w:rPr>
        <w:t>2</w:t>
      </w:r>
      <w:r w:rsidR="00E0636B">
        <w:fldChar w:fldCharType="end"/>
      </w:r>
      <w:r w:rsidR="00055D53">
        <w:rPr>
          <w:lang w:val="vi-VN"/>
        </w:rPr>
        <w:t>.</w:t>
      </w:r>
    </w:p>
    <w:p w14:paraId="3EEFDE80" w14:textId="4FB47933" w:rsidR="00E0636B" w:rsidRDefault="00E0636B" w:rsidP="00E0636B">
      <w:pPr>
        <w:pStyle w:val="Chuthich"/>
        <w:keepNext/>
      </w:pPr>
      <w:bookmarkStart w:id="167" w:name="_Ref43853241"/>
      <w:bookmarkStart w:id="168" w:name="_Toc44425081"/>
      <w:r>
        <w:t xml:space="preserve">Bảng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E53E75">
        <w:t>.</w:t>
      </w:r>
      <w:r w:rsidR="00CC040B">
        <w:fldChar w:fldCharType="begin"/>
      </w:r>
      <w:r w:rsidR="00CC040B">
        <w:instrText xml:space="preserve"> SEQ Bảng \* ARABIC \s 1 </w:instrText>
      </w:r>
      <w:r w:rsidR="00CC040B">
        <w:fldChar w:fldCharType="separate"/>
      </w:r>
      <w:r w:rsidR="004828D5">
        <w:rPr>
          <w:noProof/>
        </w:rPr>
        <w:t>2</w:t>
      </w:r>
      <w:r w:rsidR="00CC040B">
        <w:rPr>
          <w:noProof/>
        </w:rPr>
        <w:fldChar w:fldCharType="end"/>
      </w:r>
      <w:bookmarkEnd w:id="167"/>
      <w:r>
        <w:t xml:space="preserve"> Kết quả đo chân khi đứng và ngồi với Ag/AgCl và graphene</w:t>
      </w:r>
      <w:bookmarkEnd w:id="168"/>
    </w:p>
    <w:tbl>
      <w:tblPr>
        <w:tblStyle w:val="LiBang"/>
        <w:tblW w:w="0" w:type="auto"/>
        <w:jc w:val="center"/>
        <w:tblLook w:val="04A0" w:firstRow="1" w:lastRow="0" w:firstColumn="1" w:lastColumn="0" w:noHBand="0" w:noVBand="1"/>
      </w:tblPr>
      <w:tblGrid>
        <w:gridCol w:w="1525"/>
        <w:gridCol w:w="1170"/>
        <w:gridCol w:w="1187"/>
        <w:gridCol w:w="1294"/>
        <w:gridCol w:w="1294"/>
        <w:gridCol w:w="1294"/>
        <w:gridCol w:w="1295"/>
      </w:tblGrid>
      <w:tr w:rsidR="00E0636B" w14:paraId="00F7DD69" w14:textId="77777777" w:rsidTr="00E0636B">
        <w:trPr>
          <w:jc w:val="center"/>
        </w:trPr>
        <w:tc>
          <w:tcPr>
            <w:tcW w:w="1525" w:type="dxa"/>
          </w:tcPr>
          <w:p w14:paraId="141C9A34" w14:textId="3492C4E3" w:rsidR="00E0636B" w:rsidRPr="00355957" w:rsidRDefault="00E0636B" w:rsidP="00E0636B">
            <w:pPr>
              <w:jc w:val="center"/>
              <w:rPr>
                <w:b/>
                <w:bCs/>
              </w:rPr>
            </w:pPr>
            <w:r w:rsidRPr="00355957">
              <w:rPr>
                <w:b/>
                <w:bCs/>
              </w:rPr>
              <w:t>Cảm biến</w:t>
            </w:r>
          </w:p>
        </w:tc>
        <w:tc>
          <w:tcPr>
            <w:tcW w:w="2357" w:type="dxa"/>
            <w:gridSpan w:val="2"/>
          </w:tcPr>
          <w:p w14:paraId="4C72C048" w14:textId="2DB730B3" w:rsidR="00E0636B" w:rsidRPr="00355957" w:rsidRDefault="00E0636B" w:rsidP="00E0636B">
            <w:pPr>
              <w:jc w:val="center"/>
              <w:rPr>
                <w:b/>
                <w:bCs/>
              </w:rPr>
            </w:pPr>
            <w:r w:rsidRPr="00355957">
              <w:rPr>
                <w:b/>
                <w:bCs/>
              </w:rPr>
              <w:t>Ag/AgCl</w:t>
            </w:r>
          </w:p>
        </w:tc>
        <w:tc>
          <w:tcPr>
            <w:tcW w:w="2588" w:type="dxa"/>
            <w:gridSpan w:val="2"/>
          </w:tcPr>
          <w:p w14:paraId="7557E256" w14:textId="631EBECF" w:rsidR="00E0636B" w:rsidRPr="00355957" w:rsidRDefault="00355957" w:rsidP="00E0636B">
            <w:pPr>
              <w:jc w:val="center"/>
              <w:rPr>
                <w:b/>
                <w:bCs/>
              </w:rPr>
            </w:pPr>
            <w:r w:rsidRPr="00355957">
              <w:rPr>
                <w:b/>
                <w:bCs/>
              </w:rPr>
              <w:t>rGO-n</w:t>
            </w:r>
            <w:r w:rsidR="00E0636B" w:rsidRPr="00355957">
              <w:rPr>
                <w:b/>
                <w:bCs/>
              </w:rPr>
              <w:t>ylon</w:t>
            </w:r>
          </w:p>
        </w:tc>
        <w:tc>
          <w:tcPr>
            <w:tcW w:w="2589" w:type="dxa"/>
            <w:gridSpan w:val="2"/>
          </w:tcPr>
          <w:p w14:paraId="6CA49513" w14:textId="7D37867E" w:rsidR="00E0636B" w:rsidRPr="00355957" w:rsidRDefault="00355957" w:rsidP="00E0636B">
            <w:pPr>
              <w:jc w:val="center"/>
              <w:rPr>
                <w:b/>
                <w:bCs/>
              </w:rPr>
            </w:pPr>
            <w:r w:rsidRPr="00355957">
              <w:rPr>
                <w:b/>
                <w:bCs/>
              </w:rPr>
              <w:t>rGO-polyester</w:t>
            </w:r>
          </w:p>
        </w:tc>
      </w:tr>
      <w:tr w:rsidR="00E0636B" w14:paraId="4F8B0785" w14:textId="77777777" w:rsidTr="00E0636B">
        <w:trPr>
          <w:jc w:val="center"/>
        </w:trPr>
        <w:tc>
          <w:tcPr>
            <w:tcW w:w="1525" w:type="dxa"/>
          </w:tcPr>
          <w:p w14:paraId="3FF5C103" w14:textId="6851CB67" w:rsidR="00E0636B" w:rsidRPr="00355957" w:rsidRDefault="00E0636B" w:rsidP="00E0636B">
            <w:pPr>
              <w:jc w:val="center"/>
              <w:rPr>
                <w:b/>
                <w:bCs/>
              </w:rPr>
            </w:pPr>
            <w:r w:rsidRPr="00355957">
              <w:rPr>
                <w:b/>
                <w:bCs/>
              </w:rPr>
              <w:t>Trạng thái</w:t>
            </w:r>
          </w:p>
        </w:tc>
        <w:tc>
          <w:tcPr>
            <w:tcW w:w="1170" w:type="dxa"/>
          </w:tcPr>
          <w:p w14:paraId="51FA6EF3" w14:textId="5861F0FF" w:rsidR="00E0636B" w:rsidRPr="001F0284" w:rsidRDefault="00E0636B" w:rsidP="00E0636B">
            <w:pPr>
              <w:jc w:val="center"/>
            </w:pPr>
            <w:r w:rsidRPr="001F0284">
              <w:t>Đứng</w:t>
            </w:r>
          </w:p>
        </w:tc>
        <w:tc>
          <w:tcPr>
            <w:tcW w:w="1187" w:type="dxa"/>
          </w:tcPr>
          <w:p w14:paraId="0F7F43EF" w14:textId="5A221BEA" w:rsidR="00E0636B" w:rsidRPr="001F0284" w:rsidRDefault="00E0636B" w:rsidP="00E0636B">
            <w:pPr>
              <w:jc w:val="center"/>
            </w:pPr>
            <w:r w:rsidRPr="001F0284">
              <w:t>Ngồi</w:t>
            </w:r>
          </w:p>
        </w:tc>
        <w:tc>
          <w:tcPr>
            <w:tcW w:w="1294" w:type="dxa"/>
          </w:tcPr>
          <w:p w14:paraId="205DF1A1" w14:textId="009A4B75" w:rsidR="00E0636B" w:rsidRPr="001F0284" w:rsidRDefault="00E0636B" w:rsidP="00E0636B">
            <w:pPr>
              <w:jc w:val="center"/>
            </w:pPr>
            <w:r w:rsidRPr="001F0284">
              <w:t>Đứng</w:t>
            </w:r>
          </w:p>
        </w:tc>
        <w:tc>
          <w:tcPr>
            <w:tcW w:w="1294" w:type="dxa"/>
          </w:tcPr>
          <w:p w14:paraId="4F0B841B" w14:textId="7D3E9D8C" w:rsidR="00E0636B" w:rsidRPr="001F0284" w:rsidRDefault="00E0636B" w:rsidP="00E0636B">
            <w:pPr>
              <w:jc w:val="center"/>
            </w:pPr>
            <w:r w:rsidRPr="001F0284">
              <w:t>Ngồi</w:t>
            </w:r>
          </w:p>
        </w:tc>
        <w:tc>
          <w:tcPr>
            <w:tcW w:w="1294" w:type="dxa"/>
          </w:tcPr>
          <w:p w14:paraId="07D7D8C1" w14:textId="52C5AE91" w:rsidR="00E0636B" w:rsidRPr="001F0284" w:rsidRDefault="00E0636B" w:rsidP="00E0636B">
            <w:pPr>
              <w:jc w:val="center"/>
            </w:pPr>
            <w:r w:rsidRPr="001F0284">
              <w:t>Đứng</w:t>
            </w:r>
          </w:p>
        </w:tc>
        <w:tc>
          <w:tcPr>
            <w:tcW w:w="1295" w:type="dxa"/>
          </w:tcPr>
          <w:p w14:paraId="7EA30886" w14:textId="274AE0BF" w:rsidR="00E0636B" w:rsidRPr="001F0284" w:rsidRDefault="00E0636B" w:rsidP="00E0636B">
            <w:pPr>
              <w:jc w:val="center"/>
            </w:pPr>
            <w:r w:rsidRPr="001F0284">
              <w:t>Ngồi</w:t>
            </w:r>
          </w:p>
        </w:tc>
      </w:tr>
      <w:tr w:rsidR="00E0636B" w14:paraId="2A5D8452" w14:textId="77777777" w:rsidTr="00E0636B">
        <w:trPr>
          <w:jc w:val="center"/>
        </w:trPr>
        <w:tc>
          <w:tcPr>
            <w:tcW w:w="1525" w:type="dxa"/>
          </w:tcPr>
          <w:p w14:paraId="07CAC4A6" w14:textId="0E9F703E" w:rsidR="00E0636B" w:rsidRPr="00355957" w:rsidRDefault="00E0636B" w:rsidP="00E0636B">
            <w:pPr>
              <w:jc w:val="center"/>
              <w:rPr>
                <w:b/>
                <w:bCs/>
              </w:rPr>
            </w:pPr>
            <w:r w:rsidRPr="00355957">
              <w:rPr>
                <w:b/>
                <w:bCs/>
              </w:rPr>
              <w:t>Biên độ tín hiệu (mV)</w:t>
            </w:r>
          </w:p>
        </w:tc>
        <w:tc>
          <w:tcPr>
            <w:tcW w:w="1170" w:type="dxa"/>
          </w:tcPr>
          <w:p w14:paraId="08E6BFEB" w14:textId="27197EA1" w:rsidR="00E0636B" w:rsidRPr="00E0636B" w:rsidRDefault="00E0636B" w:rsidP="00E0636B">
            <w:pPr>
              <w:jc w:val="center"/>
            </w:pPr>
            <w:r>
              <w:t>580</w:t>
            </w:r>
          </w:p>
        </w:tc>
        <w:tc>
          <w:tcPr>
            <w:tcW w:w="1187" w:type="dxa"/>
          </w:tcPr>
          <w:p w14:paraId="175D42E9" w14:textId="3D53D929" w:rsidR="00E0636B" w:rsidRPr="00E0636B" w:rsidRDefault="00E0636B" w:rsidP="00E0636B">
            <w:pPr>
              <w:jc w:val="center"/>
            </w:pPr>
            <w:r>
              <w:t>509</w:t>
            </w:r>
          </w:p>
        </w:tc>
        <w:tc>
          <w:tcPr>
            <w:tcW w:w="1294" w:type="dxa"/>
          </w:tcPr>
          <w:p w14:paraId="6FDCA262" w14:textId="4EDB33E9" w:rsidR="00E0636B" w:rsidRPr="00E0636B" w:rsidRDefault="00E0636B" w:rsidP="00E0636B">
            <w:pPr>
              <w:jc w:val="center"/>
            </w:pPr>
            <w:r>
              <w:t>682</w:t>
            </w:r>
          </w:p>
        </w:tc>
        <w:tc>
          <w:tcPr>
            <w:tcW w:w="1294" w:type="dxa"/>
          </w:tcPr>
          <w:p w14:paraId="7E4E7D36" w14:textId="16470A8B" w:rsidR="00E0636B" w:rsidRPr="00E0636B" w:rsidRDefault="00E0636B" w:rsidP="00E0636B">
            <w:pPr>
              <w:jc w:val="center"/>
            </w:pPr>
            <w:r>
              <w:t>484</w:t>
            </w:r>
          </w:p>
        </w:tc>
        <w:tc>
          <w:tcPr>
            <w:tcW w:w="1294" w:type="dxa"/>
          </w:tcPr>
          <w:p w14:paraId="24268B50" w14:textId="5DAF9A96" w:rsidR="00E0636B" w:rsidRPr="00E0636B" w:rsidRDefault="00E0636B" w:rsidP="00E0636B">
            <w:pPr>
              <w:jc w:val="center"/>
            </w:pPr>
            <w:r>
              <w:t>900</w:t>
            </w:r>
          </w:p>
        </w:tc>
        <w:tc>
          <w:tcPr>
            <w:tcW w:w="1295" w:type="dxa"/>
          </w:tcPr>
          <w:p w14:paraId="75BB37ED" w14:textId="46B232CE" w:rsidR="00E0636B" w:rsidRPr="00E0636B" w:rsidRDefault="00E0636B" w:rsidP="00E0636B">
            <w:pPr>
              <w:jc w:val="center"/>
            </w:pPr>
            <w:r>
              <w:t>474</w:t>
            </w:r>
          </w:p>
        </w:tc>
      </w:tr>
      <w:tr w:rsidR="00E0636B" w14:paraId="50FBA2C5" w14:textId="77777777" w:rsidTr="00E0636B">
        <w:trPr>
          <w:jc w:val="center"/>
        </w:trPr>
        <w:tc>
          <w:tcPr>
            <w:tcW w:w="1525" w:type="dxa"/>
          </w:tcPr>
          <w:p w14:paraId="23AC697C" w14:textId="4F616F83" w:rsidR="00E0636B" w:rsidRPr="00355957" w:rsidRDefault="00E0636B" w:rsidP="00E0636B">
            <w:pPr>
              <w:jc w:val="center"/>
              <w:rPr>
                <w:b/>
                <w:bCs/>
              </w:rPr>
            </w:pPr>
            <w:r w:rsidRPr="00355957">
              <w:rPr>
                <w:b/>
                <w:bCs/>
              </w:rPr>
              <w:t>Biên độ nhiễu (mV)</w:t>
            </w:r>
          </w:p>
        </w:tc>
        <w:tc>
          <w:tcPr>
            <w:tcW w:w="1170" w:type="dxa"/>
          </w:tcPr>
          <w:p w14:paraId="285790AA" w14:textId="0C592114" w:rsidR="00E0636B" w:rsidRPr="00E0636B" w:rsidRDefault="00E0636B" w:rsidP="00E0636B">
            <w:pPr>
              <w:jc w:val="center"/>
            </w:pPr>
            <w:r>
              <w:t>107</w:t>
            </w:r>
          </w:p>
        </w:tc>
        <w:tc>
          <w:tcPr>
            <w:tcW w:w="1187" w:type="dxa"/>
          </w:tcPr>
          <w:p w14:paraId="4255A2B3" w14:textId="61C66786" w:rsidR="00E0636B" w:rsidRPr="00E0636B" w:rsidRDefault="00E0636B" w:rsidP="00E0636B">
            <w:pPr>
              <w:jc w:val="center"/>
            </w:pPr>
            <w:r>
              <w:t>43</w:t>
            </w:r>
          </w:p>
        </w:tc>
        <w:tc>
          <w:tcPr>
            <w:tcW w:w="1294" w:type="dxa"/>
          </w:tcPr>
          <w:p w14:paraId="6A4F77CE" w14:textId="73745316" w:rsidR="00E0636B" w:rsidRPr="00E0636B" w:rsidRDefault="00E0636B" w:rsidP="00E0636B">
            <w:pPr>
              <w:jc w:val="center"/>
            </w:pPr>
            <w:r>
              <w:t>80</w:t>
            </w:r>
          </w:p>
        </w:tc>
        <w:tc>
          <w:tcPr>
            <w:tcW w:w="1294" w:type="dxa"/>
          </w:tcPr>
          <w:p w14:paraId="05B3FE52" w14:textId="4DE74DE0" w:rsidR="00E0636B" w:rsidRPr="00E0636B" w:rsidRDefault="00E0636B" w:rsidP="00E0636B">
            <w:pPr>
              <w:jc w:val="center"/>
            </w:pPr>
            <w:r>
              <w:t>36</w:t>
            </w:r>
          </w:p>
        </w:tc>
        <w:tc>
          <w:tcPr>
            <w:tcW w:w="1294" w:type="dxa"/>
          </w:tcPr>
          <w:p w14:paraId="65303327" w14:textId="4261EB78" w:rsidR="00E0636B" w:rsidRPr="00E0636B" w:rsidRDefault="00E0636B" w:rsidP="00E0636B">
            <w:pPr>
              <w:jc w:val="center"/>
            </w:pPr>
            <w:r>
              <w:t>92</w:t>
            </w:r>
          </w:p>
        </w:tc>
        <w:tc>
          <w:tcPr>
            <w:tcW w:w="1295" w:type="dxa"/>
          </w:tcPr>
          <w:p w14:paraId="0527552F" w14:textId="46BCBE97" w:rsidR="00E0636B" w:rsidRPr="00E0636B" w:rsidRDefault="00E0636B" w:rsidP="00E0636B">
            <w:pPr>
              <w:jc w:val="center"/>
            </w:pPr>
            <w:r>
              <w:t>41</w:t>
            </w:r>
          </w:p>
        </w:tc>
      </w:tr>
    </w:tbl>
    <w:p w14:paraId="3AA95A0E" w14:textId="44415770" w:rsidR="00A576CA" w:rsidRPr="00A2623F" w:rsidRDefault="004C7E58" w:rsidP="00A2623F">
      <w:pPr>
        <w:pStyle w:val="u3"/>
        <w:rPr>
          <w:i w:val="0"/>
          <w:iCs/>
        </w:rPr>
      </w:pPr>
      <w:bookmarkStart w:id="169" w:name="_Toc44425211"/>
      <w:r w:rsidRPr="004C7E58">
        <w:rPr>
          <w:i w:val="0"/>
          <w:iCs/>
        </w:rPr>
        <w:t>Kết quả thí nghiệm đo lưng</w:t>
      </w:r>
      <w:bookmarkEnd w:id="169"/>
    </w:p>
    <w:p w14:paraId="4494A07A" w14:textId="0C83AF4E" w:rsidR="007E0C7A" w:rsidRDefault="00A2623F" w:rsidP="007E0C7A">
      <w:pPr>
        <w:pStyle w:val="u4"/>
        <w:rPr>
          <w:i w:val="0"/>
          <w:iCs w:val="0"/>
        </w:rPr>
      </w:pPr>
      <w:r w:rsidRPr="00A2623F">
        <w:rPr>
          <w:i w:val="0"/>
          <w:iCs w:val="0"/>
        </w:rPr>
        <w:t>Kết quả đo lưng với điện cực REF ở sống lưng</w:t>
      </w:r>
    </w:p>
    <w:p w14:paraId="0197F3B1" w14:textId="77777777" w:rsidR="00C74117" w:rsidRDefault="00766D69" w:rsidP="00C74117">
      <w:pPr>
        <w:keepNext/>
      </w:pPr>
      <w:r>
        <w:rPr>
          <w:noProof/>
        </w:rPr>
        <mc:AlternateContent>
          <mc:Choice Requires="wpg">
            <w:drawing>
              <wp:anchor distT="0" distB="0" distL="114300" distR="114300" simplePos="0" relativeHeight="251864064" behindDoc="0" locked="0" layoutInCell="1" allowOverlap="1" wp14:anchorId="22B4A8FF" wp14:editId="2BDD9AD9">
                <wp:simplePos x="0" y="0"/>
                <wp:positionH relativeFrom="column">
                  <wp:posOffset>887095</wp:posOffset>
                </wp:positionH>
                <wp:positionV relativeFrom="paragraph">
                  <wp:posOffset>271145</wp:posOffset>
                </wp:positionV>
                <wp:extent cx="3886200" cy="1743075"/>
                <wp:effectExtent l="0" t="0" r="0" b="28575"/>
                <wp:wrapNone/>
                <wp:docPr id="337" name="Nhóm 337"/>
                <wp:cNvGraphicFramePr/>
                <a:graphic xmlns:a="http://schemas.openxmlformats.org/drawingml/2006/main">
                  <a:graphicData uri="http://schemas.microsoft.com/office/word/2010/wordprocessingGroup">
                    <wpg:wgp>
                      <wpg:cNvGrpSpPr/>
                      <wpg:grpSpPr>
                        <a:xfrm>
                          <a:off x="0" y="0"/>
                          <a:ext cx="3886200" cy="1743075"/>
                          <a:chOff x="0" y="0"/>
                          <a:chExt cx="3886200" cy="1743075"/>
                        </a:xfrm>
                      </wpg:grpSpPr>
                      <wps:wsp>
                        <wps:cNvPr id="303" name="Hình chữ nhật 303"/>
                        <wps:cNvSpPr/>
                        <wps:spPr>
                          <a:xfrm>
                            <a:off x="2219325" y="904875"/>
                            <a:ext cx="314325" cy="8286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Hình chữ nhật 304"/>
                        <wps:cNvSpPr/>
                        <wps:spPr>
                          <a:xfrm>
                            <a:off x="904875" y="904875"/>
                            <a:ext cx="29527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Hình chữ nhật 305"/>
                        <wps:cNvSpPr/>
                        <wps:spPr>
                          <a:xfrm>
                            <a:off x="2733675" y="914400"/>
                            <a:ext cx="314325" cy="8286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Hình chữ nhật 306"/>
                        <wps:cNvSpPr/>
                        <wps:spPr>
                          <a:xfrm>
                            <a:off x="1657350" y="914400"/>
                            <a:ext cx="304800"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Hình chữ nhật 307"/>
                        <wps:cNvSpPr/>
                        <wps:spPr>
                          <a:xfrm>
                            <a:off x="3400425" y="914400"/>
                            <a:ext cx="314325" cy="828675"/>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Hộp Văn bản 2"/>
                        <wps:cNvSpPr txBox="1">
                          <a:spLocks noChangeArrowheads="1"/>
                        </wps:cNvSpPr>
                        <wps:spPr bwMode="auto">
                          <a:xfrm>
                            <a:off x="0" y="9525"/>
                            <a:ext cx="904875" cy="371475"/>
                          </a:xfrm>
                          <a:prstGeom prst="rect">
                            <a:avLst/>
                          </a:prstGeom>
                          <a:noFill/>
                          <a:ln w="9525">
                            <a:noFill/>
                            <a:miter lim="800000"/>
                            <a:headEnd/>
                            <a:tailEnd/>
                          </a:ln>
                        </wps:spPr>
                        <wps:txbx>
                          <w:txbxContent>
                            <w:p w14:paraId="2CAC9FA4" w14:textId="1E06C243" w:rsidR="004538D3" w:rsidRDefault="004538D3">
                              <w:r>
                                <w:t>Gập người</w:t>
                              </w:r>
                            </w:p>
                          </w:txbxContent>
                        </wps:txbx>
                        <wps:bodyPr rot="0" vert="horz" wrap="square" lIns="91440" tIns="45720" rIns="91440" bIns="45720" anchor="t" anchorCtr="0">
                          <a:noAutofit/>
                        </wps:bodyPr>
                      </wps:wsp>
                      <wps:wsp>
                        <wps:cNvPr id="311" name="Đường kết nối Mũi tên Thẳng 311"/>
                        <wps:cNvCnPr/>
                        <wps:spPr>
                          <a:xfrm flipV="1">
                            <a:off x="400050" y="314325"/>
                            <a:ext cx="76200" cy="542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2" name="Đường kết nối Mũi tên Thẳng 322"/>
                        <wps:cNvCnPr/>
                        <wps:spPr>
                          <a:xfrm flipH="1" flipV="1">
                            <a:off x="657225" y="314325"/>
                            <a:ext cx="1676400" cy="533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7" name="Hộp Văn bản 2"/>
                        <wps:cNvSpPr txBox="1">
                          <a:spLocks noChangeArrowheads="1"/>
                        </wps:cNvSpPr>
                        <wps:spPr bwMode="auto">
                          <a:xfrm>
                            <a:off x="1304925" y="0"/>
                            <a:ext cx="1057275" cy="390525"/>
                          </a:xfrm>
                          <a:prstGeom prst="rect">
                            <a:avLst/>
                          </a:prstGeom>
                          <a:noFill/>
                          <a:ln w="9525">
                            <a:noFill/>
                            <a:miter lim="800000"/>
                            <a:headEnd/>
                            <a:tailEnd/>
                          </a:ln>
                        </wps:spPr>
                        <wps:txbx>
                          <w:txbxContent>
                            <w:p w14:paraId="6D37F682" w14:textId="19207BDE" w:rsidR="004538D3" w:rsidRDefault="004538D3">
                              <w:r>
                                <w:t>Nghiêng trái</w:t>
                              </w:r>
                            </w:p>
                          </w:txbxContent>
                        </wps:txbx>
                        <wps:bodyPr rot="0" vert="horz" wrap="square" lIns="91440" tIns="45720" rIns="91440" bIns="45720" anchor="t" anchorCtr="0">
                          <a:noAutofit/>
                        </wps:bodyPr>
                      </wps:wsp>
                      <wps:wsp>
                        <wps:cNvPr id="332" name="Đường kết nối Mũi tên Thẳng 332"/>
                        <wps:cNvCnPr/>
                        <wps:spPr>
                          <a:xfrm flipV="1">
                            <a:off x="1095375" y="314325"/>
                            <a:ext cx="552450"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3" name="Đường kết nối Mũi tên Thẳng 333"/>
                        <wps:cNvCnPr/>
                        <wps:spPr>
                          <a:xfrm flipH="1" flipV="1">
                            <a:off x="1828800" y="323850"/>
                            <a:ext cx="1000125"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4" name="Hộp Văn bản 2"/>
                        <wps:cNvSpPr txBox="1">
                          <a:spLocks noChangeArrowheads="1"/>
                        </wps:cNvSpPr>
                        <wps:spPr bwMode="auto">
                          <a:xfrm>
                            <a:off x="2657475" y="0"/>
                            <a:ext cx="1228725" cy="419100"/>
                          </a:xfrm>
                          <a:prstGeom prst="rect">
                            <a:avLst/>
                          </a:prstGeom>
                          <a:noFill/>
                          <a:ln w="9525">
                            <a:noFill/>
                            <a:miter lim="800000"/>
                            <a:headEnd/>
                            <a:tailEnd/>
                          </a:ln>
                        </wps:spPr>
                        <wps:txbx>
                          <w:txbxContent>
                            <w:p w14:paraId="3D05F0DA" w14:textId="6DF20D96" w:rsidR="004538D3" w:rsidRDefault="004538D3">
                              <w:r>
                                <w:t>Nghiêng phải</w:t>
                              </w:r>
                            </w:p>
                          </w:txbxContent>
                        </wps:txbx>
                        <wps:bodyPr rot="0" vert="horz" wrap="square" lIns="91440" tIns="45720" rIns="91440" bIns="45720" anchor="t" anchorCtr="0">
                          <a:noAutofit/>
                        </wps:bodyPr>
                      </wps:wsp>
                      <wps:wsp>
                        <wps:cNvPr id="335" name="Đường kết nối Mũi tên Thẳng 335"/>
                        <wps:cNvCnPr/>
                        <wps:spPr>
                          <a:xfrm flipV="1">
                            <a:off x="1895475" y="342900"/>
                            <a:ext cx="971550" cy="5238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6" name="Đường kết nối Mũi tên Thẳng 336"/>
                        <wps:cNvCnPr/>
                        <wps:spPr>
                          <a:xfrm flipH="1" flipV="1">
                            <a:off x="3000375" y="323850"/>
                            <a:ext cx="485775" cy="561975"/>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2B4A8FF" id="Nhóm 337" o:spid="_x0000_s1131" style="position:absolute;left:0;text-align:left;margin-left:69.85pt;margin-top:21.35pt;width:306pt;height:137.25pt;z-index:251864064;mso-position-horizontal-relative:text;mso-position-vertical-relative:text" coordsize="38862,1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">
                <v:rect id="Hình chữ nhật 303" o:spid="_x0000_s1132" style="position:absolute;left:22193;top:9048;width:314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" filled="f" strokecolor="black [3213]" strokeweight="1.5pt"/>
                <v:rect id="Hình chữ nhật 304" o:spid="_x0000_s1133" style="position:absolute;left:9048;top:9048;width:295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0ZaxQAAANwAAAAPAAAAZHJzL2Rvd25yZXYueG1sRI9Ba8JA&#10;FITvQv/D8gq9mU1TaS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BJZ0ZaxQAAANwAAAAP&#10;AAAAAAAAAAAAAAAAAAcCAABkcnMvZG93bnJldi54bWxQSwUGAAAAAAMAAwC3AAAA+QIAAAAA&#10;" filled="f" strokecolor="red" strokeweight="1.5pt"/>
                <v:rect id="Hình chữ nhật 305" o:spid="_x0000_s1134" style="position:absolute;left:27336;top:9144;width:3144;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" filled="f" strokecolor="red" strokeweight="1.5pt"/>
                <v:rect id="Hình chữ nhật 306" o:spid="_x0000_s1135" style="position:absolute;left:16573;top:9144;width:3048;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" filled="f" strokecolor="#92d050" strokeweight="1.5pt"/>
                <v:rect id="Hình chữ nhật 307" o:spid="_x0000_s1136" style="position:absolute;left:34004;top:9144;width:3143;height:8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" filled="f" strokecolor="#92d050" strokeweight="1.5pt"/>
                <v:shape id="_x0000_s1137" type="#_x0000_t202" style="position:absolute;top:95;width:9048;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2CAC9FA4" w14:textId="1E06C243" w:rsidR="004538D3" w:rsidRDefault="004538D3">
                        <w:r>
                          <w:t>Gập người</w:t>
                        </w:r>
                      </w:p>
                    </w:txbxContent>
                  </v:textbox>
                </v:shape>
                <v:shape id="Đường kết nối Mũi tên Thẳng 311" o:spid="_x0000_s1138" type="#_x0000_t32" style="position:absolute;left:4000;top:3143;width:762;height:5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" strokecolor="black [3213]">
                  <v:stroke endarrow="block"/>
                </v:shape>
                <v:shape id="Đường kết nối Mũi tên Thẳng 322" o:spid="_x0000_s1139" type="#_x0000_t32" style="position:absolute;left:6572;top:3143;width:16764;height:5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" strokecolor="black [3213]">
                  <v:stroke endarrow="block"/>
                </v:shape>
                <v:shape id="_x0000_s1140" type="#_x0000_t202" style="position:absolute;left:13049;width:10573;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" filled="f" stroked="f">
                  <v:textbox>
                    <w:txbxContent>
                      <w:p w14:paraId="6D37F682" w14:textId="19207BDE" w:rsidR="004538D3" w:rsidRDefault="004538D3">
                        <w:r>
                          <w:t>Nghiêng trái</w:t>
                        </w:r>
                      </w:p>
                    </w:txbxContent>
                  </v:textbox>
                </v:shape>
                <v:shape id="Đường kết nối Mũi tên Thẳng 332" o:spid="_x0000_s1141" type="#_x0000_t32" style="position:absolute;left:10953;top:3143;width:5525;height:5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" strokecolor="red">
                  <v:stroke endarrow="block"/>
                </v:shape>
                <v:shape id="Đường kết nối Mũi tên Thẳng 333" o:spid="_x0000_s1142" type="#_x0000_t32" style="position:absolute;left:18288;top:3238;width:10001;height:5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" strokecolor="red">
                  <v:stroke endarrow="block"/>
                </v:shape>
                <v:shape id="_x0000_s1143" type="#_x0000_t202" style="position:absolute;left:26574;width:12288;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" filled="f" stroked="f">
                  <v:textbox>
                    <w:txbxContent>
                      <w:p w14:paraId="3D05F0DA" w14:textId="6DF20D96" w:rsidR="004538D3" w:rsidRDefault="004538D3">
                        <w:r>
                          <w:t>Nghiêng phải</w:t>
                        </w:r>
                      </w:p>
                    </w:txbxContent>
                  </v:textbox>
                </v:shape>
                <v:shape id="Đường kết nối Mũi tên Thẳng 335" o:spid="_x0000_s1144" type="#_x0000_t32" style="position:absolute;left:18954;top:3429;width:9716;height:5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" strokecolor="#92d050">
                  <v:stroke endarrow="block"/>
                </v:shape>
                <v:shape id="Đường kết nối Mũi tên Thẳng 336" o:spid="_x0000_s1145" type="#_x0000_t32" style="position:absolute;left:30003;top:3238;width:4858;height:5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" strokecolor="#92d050">
                  <v:stroke endarrow="block"/>
                </v:shape>
              </v:group>
            </w:pict>
          </mc:Fallback>
        </mc:AlternateContent>
      </w:r>
      <w:r w:rsidR="00FA6930">
        <w:rPr>
          <w:noProof/>
        </w:rPr>
        <mc:AlternateContent>
          <mc:Choice Requires="wps">
            <w:drawing>
              <wp:anchor distT="0" distB="0" distL="114300" distR="114300" simplePos="0" relativeHeight="251840512" behindDoc="0" locked="0" layoutInCell="1" allowOverlap="1" wp14:anchorId="15F9028B" wp14:editId="6F8A523E">
                <wp:simplePos x="0" y="0"/>
                <wp:positionH relativeFrom="column">
                  <wp:posOffset>1163320</wp:posOffset>
                </wp:positionH>
                <wp:positionV relativeFrom="paragraph">
                  <wp:posOffset>1166495</wp:posOffset>
                </wp:positionV>
                <wp:extent cx="314325" cy="847725"/>
                <wp:effectExtent l="0" t="0" r="28575" b="28575"/>
                <wp:wrapNone/>
                <wp:docPr id="302" name="Hình chữ nhật 302"/>
                <wp:cNvGraphicFramePr/>
                <a:graphic xmlns:a="http://schemas.openxmlformats.org/drawingml/2006/main">
                  <a:graphicData uri="http://schemas.microsoft.com/office/word/2010/wordprocessingShape">
                    <wps:wsp>
                      <wps:cNvSpPr/>
                      <wps:spPr>
                        <a:xfrm>
                          <a:off x="0" y="0"/>
                          <a:ext cx="314325" cy="8477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041837" id="Hình chữ nhật 302" o:spid="_x0000_s1026" style="position:absolute;margin-left:91.6pt;margin-top:91.85pt;width:24.75pt;height:66.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" filled="f" strokecolor="black [3213]" strokeweight="1.5pt"/>
            </w:pict>
          </mc:Fallback>
        </mc:AlternateContent>
      </w:r>
      <w:r w:rsidR="00FD3768" w:rsidRPr="00FD3768">
        <w:rPr>
          <w:noProof/>
        </w:rPr>
        <w:drawing>
          <wp:inline distT="0" distB="0" distL="0" distR="0" wp14:anchorId="125DBDE4" wp14:editId="28820571">
            <wp:extent cx="5790816" cy="2657475"/>
            <wp:effectExtent l="0" t="0" r="0" b="0"/>
            <wp:docPr id="301" name="Hình ảnh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1">
                      <a:extLst>
                        <a:ext uri="{28A0092B-C50C-407E-A947-70E740481C1C}">
                          <a14:useLocalDpi xmlns:a14="http://schemas.microsoft.com/office/drawing/2010/main" val="0"/>
                        </a:ext>
                      </a:extLst>
                    </a:blip>
                    <a:srcRect b="3638"/>
                    <a:stretch/>
                  </pic:blipFill>
                  <pic:spPr bwMode="auto">
                    <a:xfrm>
                      <a:off x="0" y="0"/>
                      <a:ext cx="5791200" cy="2657651"/>
                    </a:xfrm>
                    <a:prstGeom prst="rect">
                      <a:avLst/>
                    </a:prstGeom>
                    <a:noFill/>
                    <a:ln>
                      <a:noFill/>
                    </a:ln>
                    <a:extLst>
                      <a:ext uri="{53640926-AAD7-44D8-BBD7-CCE9431645EC}">
                        <a14:shadowObscured xmlns:a14="http://schemas.microsoft.com/office/drawing/2010/main"/>
                      </a:ext>
                    </a:extLst>
                  </pic:spPr>
                </pic:pic>
              </a:graphicData>
            </a:graphic>
          </wp:inline>
        </w:drawing>
      </w:r>
    </w:p>
    <w:p w14:paraId="0A0E50AF" w14:textId="14273CA2" w:rsidR="005B3FA4" w:rsidRDefault="00C74117" w:rsidP="00C74117">
      <w:pPr>
        <w:pStyle w:val="Chuthich"/>
      </w:pPr>
      <w:bookmarkStart w:id="170" w:name="_Ref43853316"/>
      <w:bookmarkStart w:id="171" w:name="_Toc44425145"/>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0</w:t>
      </w:r>
      <w:r w:rsidR="00CC040B">
        <w:rPr>
          <w:noProof/>
        </w:rPr>
        <w:fldChar w:fldCharType="end"/>
      </w:r>
      <w:bookmarkEnd w:id="170"/>
      <w:r>
        <w:t xml:space="preserve"> Tín hiệu EMG ở lưng với các hành động co cơ</w:t>
      </w:r>
      <w:bookmarkEnd w:id="171"/>
    </w:p>
    <w:p w14:paraId="0BAB0A26" w14:textId="0A6062F7" w:rsidR="00E24D3D" w:rsidRDefault="00515BB2" w:rsidP="003B4409">
      <w:pPr>
        <w:ind w:firstLine="360"/>
      </w:pPr>
      <w:r>
        <w:t xml:space="preserve">Với thí nghiệm </w:t>
      </w:r>
      <w:r w:rsidR="00370B65">
        <w:t>đầu tiên</w:t>
      </w:r>
      <w:r>
        <w:t xml:space="preserve">, </w:t>
      </w:r>
      <w:r w:rsidR="00AA5648">
        <w:t xml:space="preserve">tín hiệu được </w:t>
      </w:r>
      <w:r w:rsidR="00F37148">
        <w:t>lấy ở lưng với c</w:t>
      </w:r>
      <w:r w:rsidR="002302E4">
        <w:t>ảm biến</w:t>
      </w:r>
      <w:r w:rsidR="00F37148">
        <w:t xml:space="preserve"> Ag/AgCl</w:t>
      </w:r>
      <w:r w:rsidR="00370B65">
        <w:t xml:space="preserve"> và graphene</w:t>
      </w:r>
      <w:r w:rsidR="00F114D0">
        <w:t>.</w:t>
      </w:r>
      <w:r w:rsidR="00E24D3D">
        <w:t xml:space="preserve"> </w:t>
      </w:r>
      <w:r w:rsidR="00C74117">
        <w:t>Tín hiệu EMG được lấy từ cơ lưng bên trái với các động tác lần lượt là gập người, nghiêng sang trái và nghiêng sang phải như</w:t>
      </w:r>
      <w:r w:rsidR="00E0636B">
        <w:t xml:space="preserve"> </w:t>
      </w:r>
      <w:r w:rsidR="00E0636B">
        <w:fldChar w:fldCharType="begin"/>
      </w:r>
      <w:r w:rsidR="00E0636B">
        <w:instrText xml:space="preserve"> REF _Ref43853316 \h </w:instrText>
      </w:r>
      <w:r w:rsidR="00E0636B">
        <w:fldChar w:fldCharType="separate"/>
      </w:r>
      <w:r w:rsidR="004828D5">
        <w:t xml:space="preserve">Hình </w:t>
      </w:r>
      <w:r w:rsidR="004828D5">
        <w:rPr>
          <w:noProof/>
        </w:rPr>
        <w:t>3</w:t>
      </w:r>
      <w:r w:rsidR="004828D5">
        <w:t>.</w:t>
      </w:r>
      <w:r w:rsidR="004828D5">
        <w:rPr>
          <w:noProof/>
        </w:rPr>
        <w:t>20</w:t>
      </w:r>
      <w:r w:rsidR="00E0636B">
        <w:fldChar w:fldCharType="end"/>
      </w:r>
      <w:r w:rsidR="00C74117">
        <w:t xml:space="preserve">. Tín hiệu thu được khi gập người lớn hơn so với khi nghiêng trái và nghiêng phải. </w:t>
      </w:r>
      <w:r w:rsidR="002302E4">
        <w:t>Vì vậy</w:t>
      </w:r>
      <w:r w:rsidR="00C74117">
        <w:t>, các thí nghiệm tiếp theo được thực hiện với động tác gập người.</w:t>
      </w:r>
      <w:r w:rsidR="002302E4">
        <w:t xml:space="preserve"> </w:t>
      </w:r>
      <w:r w:rsidR="00E24D3D">
        <w:t>Thí nghiệm được thực hiện với hai đối tượng có chỉ số BMI khác nhau.</w:t>
      </w:r>
    </w:p>
    <w:p w14:paraId="7B193713" w14:textId="77777777" w:rsidR="003B4409" w:rsidRDefault="003B4409" w:rsidP="00B53F2D">
      <w:pPr>
        <w:keepNext/>
        <w:jc w:val="center"/>
      </w:pPr>
      <w:r w:rsidRPr="00160D64">
        <w:rPr>
          <w:noProof/>
        </w:rPr>
        <w:lastRenderedPageBreak/>
        <w:drawing>
          <wp:inline distT="0" distB="0" distL="0" distR="0" wp14:anchorId="3E3D0BAB" wp14:editId="1F178FB4">
            <wp:extent cx="5076578" cy="2724150"/>
            <wp:effectExtent l="0" t="0" r="0" b="0"/>
            <wp:docPr id="292" name="Hình ảnh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a:extLst>
                        <a:ext uri="{28A0092B-C50C-407E-A947-70E740481C1C}">
                          <a14:useLocalDpi xmlns:a14="http://schemas.microsoft.com/office/drawing/2010/main" val="0"/>
                        </a:ext>
                      </a:extLst>
                    </a:blip>
                    <a:srcRect l="7609" r="6364" b="3058"/>
                    <a:stretch/>
                  </pic:blipFill>
                  <pic:spPr bwMode="auto">
                    <a:xfrm>
                      <a:off x="0" y="0"/>
                      <a:ext cx="5081263" cy="2726664"/>
                    </a:xfrm>
                    <a:prstGeom prst="rect">
                      <a:avLst/>
                    </a:prstGeom>
                    <a:noFill/>
                    <a:ln>
                      <a:noFill/>
                    </a:ln>
                    <a:extLst>
                      <a:ext uri="{53640926-AAD7-44D8-BBD7-CCE9431645EC}">
                        <a14:shadowObscured xmlns:a14="http://schemas.microsoft.com/office/drawing/2010/main"/>
                      </a:ext>
                    </a:extLst>
                  </pic:spPr>
                </pic:pic>
              </a:graphicData>
            </a:graphic>
          </wp:inline>
        </w:drawing>
      </w:r>
    </w:p>
    <w:p w14:paraId="5DE45256" w14:textId="6A26233D" w:rsidR="003B4409" w:rsidRDefault="003B4409" w:rsidP="003B4409">
      <w:pPr>
        <w:pStyle w:val="Chuthich"/>
      </w:pPr>
      <w:bookmarkStart w:id="172" w:name="_Ref43853393"/>
      <w:bookmarkStart w:id="173" w:name="_Toc44425146"/>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1</w:t>
      </w:r>
      <w:r w:rsidR="00CC040B">
        <w:rPr>
          <w:noProof/>
        </w:rPr>
        <w:fldChar w:fldCharType="end"/>
      </w:r>
      <w:bookmarkEnd w:id="172"/>
      <w:r>
        <w:t xml:space="preserve"> Kết quả đo lưng với </w:t>
      </w:r>
      <w:r w:rsidR="00355957">
        <w:t xml:space="preserve">cực </w:t>
      </w:r>
      <w:r>
        <w:t>REF ở sống lưng của người đo 1 (trên) và người đo 2 (dưới)</w:t>
      </w:r>
      <w:bookmarkEnd w:id="173"/>
    </w:p>
    <w:p w14:paraId="021573EC" w14:textId="1139FC92" w:rsidR="002E5717" w:rsidRDefault="00E1017C" w:rsidP="002B4169">
      <w:pPr>
        <w:ind w:firstLine="360"/>
      </w:pPr>
      <w:r>
        <w:t xml:space="preserve">Kết quả ở </w:t>
      </w:r>
      <w:r w:rsidR="00B53F2D">
        <w:fldChar w:fldCharType="begin"/>
      </w:r>
      <w:r w:rsidR="00B53F2D">
        <w:instrText xml:space="preserve"> REF _Ref43853393 \h </w:instrText>
      </w:r>
      <w:r w:rsidR="00B53F2D">
        <w:fldChar w:fldCharType="separate"/>
      </w:r>
      <w:r w:rsidR="004828D5">
        <w:t xml:space="preserve">Hình </w:t>
      </w:r>
      <w:r w:rsidR="004828D5">
        <w:rPr>
          <w:noProof/>
        </w:rPr>
        <w:t>3</w:t>
      </w:r>
      <w:r w:rsidR="004828D5">
        <w:t>.</w:t>
      </w:r>
      <w:r w:rsidR="004828D5">
        <w:rPr>
          <w:noProof/>
        </w:rPr>
        <w:t>21</w:t>
      </w:r>
      <w:r w:rsidR="00B53F2D">
        <w:fldChar w:fldCharType="end"/>
      </w:r>
      <w:r w:rsidR="00B53F2D">
        <w:t xml:space="preserve"> </w:t>
      </w:r>
      <w:r>
        <w:t xml:space="preserve">là </w:t>
      </w:r>
      <w:r w:rsidR="00AD73C7">
        <w:t xml:space="preserve">tín hiệu thu được từ cơ lưng trái </w:t>
      </w:r>
      <w:r w:rsidR="00EA1CA3">
        <w:t xml:space="preserve">của hai đối tượng </w:t>
      </w:r>
      <w:r w:rsidR="00AD73C7">
        <w:t>khi điện cực REF đặt ở sống lưng</w:t>
      </w:r>
      <w:r w:rsidR="00EA1CA3">
        <w:t xml:space="preserve"> và </w:t>
      </w:r>
      <w:r w:rsidR="00E56B8D">
        <w:t>sử dụng cảm biến Ag/AgCl</w:t>
      </w:r>
      <w:r w:rsidR="00E631DC">
        <w:t xml:space="preserve">. </w:t>
      </w:r>
      <w:r w:rsidR="00B53F2D">
        <w:t xml:space="preserve">Động tác co cơ ở thí nghiệm là gập người cới chu kỳ 10 giây một lần. </w:t>
      </w:r>
      <w:r w:rsidR="00E631DC">
        <w:t xml:space="preserve">Quan sát </w:t>
      </w:r>
      <w:r w:rsidR="000D7EAE">
        <w:t xml:space="preserve">đồ thị biên độ tín hiệu trên miền thời gian, </w:t>
      </w:r>
      <w:r w:rsidR="002A4037">
        <w:t>có thể thấy được tín hiệu thu được từ người đo thứ nhất lớn hơn so với người đo thứ hai</w:t>
      </w:r>
      <w:r w:rsidR="00064CB6">
        <w:t>, với cả tín hiệu EMG và nhiễu.</w:t>
      </w:r>
      <w:r w:rsidR="002B4169">
        <w:t xml:space="preserve"> Các thông số về người đo và kết quả được thể hiện trong</w:t>
      </w:r>
      <w:r w:rsidR="00B53F2D">
        <w:t xml:space="preserve"> </w:t>
      </w:r>
      <w:r w:rsidR="00B53F2D">
        <w:fldChar w:fldCharType="begin"/>
      </w:r>
      <w:r w:rsidR="00B53F2D">
        <w:instrText xml:space="preserve"> REF _Ref43853434 \h </w:instrText>
      </w:r>
      <w:r w:rsidR="00B53F2D">
        <w:fldChar w:fldCharType="separate"/>
      </w:r>
      <w:r w:rsidR="004828D5">
        <w:t xml:space="preserve">Bảng </w:t>
      </w:r>
      <w:r w:rsidR="004828D5">
        <w:rPr>
          <w:noProof/>
        </w:rPr>
        <w:t>3</w:t>
      </w:r>
      <w:r w:rsidR="004828D5">
        <w:t>.</w:t>
      </w:r>
      <w:r w:rsidR="004828D5">
        <w:rPr>
          <w:noProof/>
        </w:rPr>
        <w:t>3</w:t>
      </w:r>
      <w:r w:rsidR="00B53F2D">
        <w:fldChar w:fldCharType="end"/>
      </w:r>
      <w:r w:rsidR="002B4169">
        <w:t>.</w:t>
      </w:r>
      <w:r w:rsidR="00355957">
        <w:t xml:space="preserve"> </w:t>
      </w:r>
    </w:p>
    <w:p w14:paraId="6CC1532F" w14:textId="66094C76" w:rsidR="00100EA0" w:rsidRDefault="00100EA0" w:rsidP="00100EA0">
      <w:pPr>
        <w:pStyle w:val="Chuthich"/>
        <w:keepNext/>
      </w:pPr>
      <w:bookmarkStart w:id="174" w:name="_Ref43853434"/>
      <w:bookmarkStart w:id="175" w:name="_Toc44425082"/>
      <w:r>
        <w:t xml:space="preserve">Bảng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E53E75">
        <w:t>.</w:t>
      </w:r>
      <w:r w:rsidR="00CC040B">
        <w:fldChar w:fldCharType="begin"/>
      </w:r>
      <w:r w:rsidR="00CC040B">
        <w:instrText xml:space="preserve"> SEQ Bảng \* ARABIC \s 1 </w:instrText>
      </w:r>
      <w:r w:rsidR="00CC040B">
        <w:fldChar w:fldCharType="separate"/>
      </w:r>
      <w:r w:rsidR="004828D5">
        <w:rPr>
          <w:noProof/>
        </w:rPr>
        <w:t>3</w:t>
      </w:r>
      <w:r w:rsidR="00CC040B">
        <w:rPr>
          <w:noProof/>
        </w:rPr>
        <w:fldChar w:fldCharType="end"/>
      </w:r>
      <w:bookmarkEnd w:id="174"/>
      <w:r>
        <w:t xml:space="preserve"> So sánh kết quả đo lưng với </w:t>
      </w:r>
      <w:r w:rsidR="00355957">
        <w:t xml:space="preserve"> cực </w:t>
      </w:r>
      <w:r>
        <w:t>REF ở sống lưng của hai người</w:t>
      </w:r>
      <w:bookmarkEnd w:id="175"/>
    </w:p>
    <w:tbl>
      <w:tblPr>
        <w:tblStyle w:val="LiBang"/>
        <w:tblW w:w="8988" w:type="dxa"/>
        <w:tblLook w:val="04A0" w:firstRow="1" w:lastRow="0" w:firstColumn="1" w:lastColumn="0" w:noHBand="0" w:noVBand="1"/>
      </w:tblPr>
      <w:tblGrid>
        <w:gridCol w:w="1255"/>
        <w:gridCol w:w="990"/>
        <w:gridCol w:w="1260"/>
        <w:gridCol w:w="1350"/>
        <w:gridCol w:w="1440"/>
        <w:gridCol w:w="1350"/>
        <w:gridCol w:w="1343"/>
      </w:tblGrid>
      <w:tr w:rsidR="00AC57E5" w14:paraId="7CD68E13" w14:textId="77777777" w:rsidTr="0067618F">
        <w:trPr>
          <w:trHeight w:val="1624"/>
        </w:trPr>
        <w:tc>
          <w:tcPr>
            <w:tcW w:w="1255" w:type="dxa"/>
          </w:tcPr>
          <w:p w14:paraId="0597F461" w14:textId="0CBB01A9" w:rsidR="00562CE0" w:rsidRPr="00355957" w:rsidRDefault="00355957" w:rsidP="00562CE0">
            <w:pPr>
              <w:jc w:val="center"/>
              <w:rPr>
                <w:b/>
                <w:bCs/>
              </w:rPr>
            </w:pPr>
            <w:r w:rsidRPr="00355957">
              <w:rPr>
                <w:b/>
                <w:bCs/>
              </w:rPr>
              <w:t>Người đo</w:t>
            </w:r>
          </w:p>
        </w:tc>
        <w:tc>
          <w:tcPr>
            <w:tcW w:w="990" w:type="dxa"/>
          </w:tcPr>
          <w:p w14:paraId="3186E031" w14:textId="726E8455" w:rsidR="00562CE0" w:rsidRPr="00355957" w:rsidRDefault="00562CE0" w:rsidP="00562CE0">
            <w:pPr>
              <w:jc w:val="center"/>
              <w:rPr>
                <w:b/>
                <w:bCs/>
              </w:rPr>
            </w:pPr>
            <w:r w:rsidRPr="00355957">
              <w:rPr>
                <w:b/>
                <w:bCs/>
              </w:rPr>
              <w:t>BMI</w:t>
            </w:r>
          </w:p>
        </w:tc>
        <w:tc>
          <w:tcPr>
            <w:tcW w:w="1260" w:type="dxa"/>
          </w:tcPr>
          <w:p w14:paraId="1E537F0F" w14:textId="144614E1" w:rsidR="00562CE0" w:rsidRPr="00355957" w:rsidRDefault="00562CE0" w:rsidP="00562CE0">
            <w:pPr>
              <w:jc w:val="center"/>
              <w:rPr>
                <w:b/>
                <w:bCs/>
              </w:rPr>
            </w:pPr>
            <w:r w:rsidRPr="00355957">
              <w:rPr>
                <w:b/>
                <w:bCs/>
              </w:rPr>
              <w:t>Điện trở cơ thể (K</w:t>
            </w:r>
            <w:r w:rsidRPr="00355957">
              <w:rPr>
                <w:rFonts w:cs="Times New Roman"/>
                <w:b/>
                <w:bCs/>
              </w:rPr>
              <w:t>Ω</w:t>
            </w:r>
            <w:r w:rsidRPr="00355957">
              <w:rPr>
                <w:b/>
                <w:bCs/>
              </w:rPr>
              <w:t>)</w:t>
            </w:r>
          </w:p>
        </w:tc>
        <w:tc>
          <w:tcPr>
            <w:tcW w:w="1350" w:type="dxa"/>
          </w:tcPr>
          <w:p w14:paraId="043E3254" w14:textId="256C31DA" w:rsidR="00562CE0" w:rsidRPr="00355957" w:rsidRDefault="00562CE0" w:rsidP="00562CE0">
            <w:pPr>
              <w:jc w:val="center"/>
              <w:rPr>
                <w:b/>
                <w:bCs/>
              </w:rPr>
            </w:pPr>
            <w:r w:rsidRPr="00355957">
              <w:rPr>
                <w:b/>
                <w:bCs/>
              </w:rPr>
              <w:t>Biên độ tín hiệu EMG (mV)</w:t>
            </w:r>
          </w:p>
        </w:tc>
        <w:tc>
          <w:tcPr>
            <w:tcW w:w="1440" w:type="dxa"/>
          </w:tcPr>
          <w:p w14:paraId="61D502F4" w14:textId="01B2976F" w:rsidR="00562CE0" w:rsidRPr="00355957" w:rsidRDefault="00562CE0" w:rsidP="00562CE0">
            <w:pPr>
              <w:jc w:val="center"/>
              <w:rPr>
                <w:b/>
                <w:bCs/>
              </w:rPr>
            </w:pPr>
            <w:r w:rsidRPr="00355957">
              <w:rPr>
                <w:b/>
                <w:bCs/>
              </w:rPr>
              <w:t>Độ lệch chuẩn của tín hiệu (</w:t>
            </w:r>
            <w:r w:rsidR="006E7EF7" w:rsidRPr="00355957">
              <w:rPr>
                <w:b/>
                <w:bCs/>
              </w:rPr>
              <w:t>mV</w:t>
            </w:r>
            <w:r w:rsidRPr="00355957">
              <w:rPr>
                <w:b/>
                <w:bCs/>
              </w:rPr>
              <w:t>)</w:t>
            </w:r>
          </w:p>
        </w:tc>
        <w:tc>
          <w:tcPr>
            <w:tcW w:w="1350" w:type="dxa"/>
          </w:tcPr>
          <w:p w14:paraId="611D65C1" w14:textId="71FF14FC" w:rsidR="00562CE0" w:rsidRPr="00355957" w:rsidRDefault="00562CE0" w:rsidP="00562CE0">
            <w:pPr>
              <w:jc w:val="center"/>
              <w:rPr>
                <w:b/>
                <w:bCs/>
              </w:rPr>
            </w:pPr>
            <w:r w:rsidRPr="00355957">
              <w:rPr>
                <w:b/>
                <w:bCs/>
              </w:rPr>
              <w:t>Biên độ nhiễu (mV)</w:t>
            </w:r>
          </w:p>
        </w:tc>
        <w:tc>
          <w:tcPr>
            <w:tcW w:w="1343" w:type="dxa"/>
          </w:tcPr>
          <w:p w14:paraId="3FD58184" w14:textId="2D9B1AE3" w:rsidR="00562CE0" w:rsidRPr="00355957" w:rsidRDefault="00562CE0" w:rsidP="00562CE0">
            <w:pPr>
              <w:jc w:val="center"/>
              <w:rPr>
                <w:b/>
                <w:bCs/>
              </w:rPr>
            </w:pPr>
            <w:r w:rsidRPr="00355957">
              <w:rPr>
                <w:b/>
                <w:bCs/>
              </w:rPr>
              <w:t xml:space="preserve">Độ lệch chuẩn của nhiễu </w:t>
            </w:r>
            <w:r w:rsidR="006E7EF7" w:rsidRPr="00355957">
              <w:rPr>
                <w:b/>
                <w:bCs/>
              </w:rPr>
              <w:t>(mV</w:t>
            </w:r>
            <w:r w:rsidRPr="00355957">
              <w:rPr>
                <w:b/>
                <w:bCs/>
              </w:rPr>
              <w:t>)</w:t>
            </w:r>
          </w:p>
        </w:tc>
      </w:tr>
      <w:tr w:rsidR="00AC57E5" w14:paraId="00B9F514" w14:textId="77777777" w:rsidTr="00B53F2D">
        <w:trPr>
          <w:trHeight w:val="571"/>
        </w:trPr>
        <w:tc>
          <w:tcPr>
            <w:tcW w:w="1255" w:type="dxa"/>
          </w:tcPr>
          <w:p w14:paraId="4E156909" w14:textId="7D3B5F5F" w:rsidR="00562CE0" w:rsidRPr="00355957" w:rsidRDefault="00355957" w:rsidP="00562CE0">
            <w:pPr>
              <w:jc w:val="center"/>
              <w:rPr>
                <w:b/>
                <w:bCs/>
              </w:rPr>
            </w:pPr>
            <w:r w:rsidRPr="00355957">
              <w:rPr>
                <w:b/>
                <w:bCs/>
              </w:rPr>
              <w:t>1</w:t>
            </w:r>
          </w:p>
        </w:tc>
        <w:tc>
          <w:tcPr>
            <w:tcW w:w="990" w:type="dxa"/>
          </w:tcPr>
          <w:p w14:paraId="266B5B1C" w14:textId="22F4381C" w:rsidR="00562CE0" w:rsidRDefault="00562CE0" w:rsidP="00562CE0">
            <w:pPr>
              <w:jc w:val="center"/>
            </w:pPr>
            <w:r>
              <w:t>17.65</w:t>
            </w:r>
          </w:p>
        </w:tc>
        <w:tc>
          <w:tcPr>
            <w:tcW w:w="1260" w:type="dxa"/>
          </w:tcPr>
          <w:p w14:paraId="7F92F6AB" w14:textId="7B3365E5" w:rsidR="00562CE0" w:rsidRDefault="00562CE0" w:rsidP="00562CE0">
            <w:pPr>
              <w:jc w:val="center"/>
            </w:pPr>
            <w:r>
              <w:t>1100</w:t>
            </w:r>
          </w:p>
        </w:tc>
        <w:tc>
          <w:tcPr>
            <w:tcW w:w="1350" w:type="dxa"/>
          </w:tcPr>
          <w:p w14:paraId="440DF27C" w14:textId="055268CD" w:rsidR="00562CE0" w:rsidRDefault="00562CE0" w:rsidP="00562CE0">
            <w:pPr>
              <w:jc w:val="center"/>
            </w:pPr>
            <w:r>
              <w:t>5</w:t>
            </w:r>
            <w:r w:rsidR="00EB3207">
              <w:t>16</w:t>
            </w:r>
          </w:p>
        </w:tc>
        <w:tc>
          <w:tcPr>
            <w:tcW w:w="1440" w:type="dxa"/>
          </w:tcPr>
          <w:p w14:paraId="68745B08" w14:textId="7997B481" w:rsidR="00562CE0" w:rsidRDefault="00EB3207" w:rsidP="00562CE0">
            <w:pPr>
              <w:jc w:val="center"/>
            </w:pPr>
            <w:r>
              <w:t>50</w:t>
            </w:r>
          </w:p>
        </w:tc>
        <w:tc>
          <w:tcPr>
            <w:tcW w:w="1350" w:type="dxa"/>
          </w:tcPr>
          <w:p w14:paraId="661C5C55" w14:textId="2BD6BF44" w:rsidR="00562CE0" w:rsidRDefault="00562CE0" w:rsidP="00562CE0">
            <w:pPr>
              <w:jc w:val="center"/>
            </w:pPr>
            <w:r>
              <w:t>284</w:t>
            </w:r>
          </w:p>
        </w:tc>
        <w:tc>
          <w:tcPr>
            <w:tcW w:w="1343" w:type="dxa"/>
          </w:tcPr>
          <w:p w14:paraId="690F082F" w14:textId="023102B2" w:rsidR="00562CE0" w:rsidRDefault="006E7EF7" w:rsidP="00562CE0">
            <w:pPr>
              <w:jc w:val="center"/>
            </w:pPr>
            <w:r>
              <w:t>26</w:t>
            </w:r>
          </w:p>
        </w:tc>
      </w:tr>
      <w:tr w:rsidR="00AC57E5" w14:paraId="5DEAF7C8" w14:textId="77777777" w:rsidTr="00B53F2D">
        <w:trPr>
          <w:trHeight w:val="571"/>
        </w:trPr>
        <w:tc>
          <w:tcPr>
            <w:tcW w:w="1255" w:type="dxa"/>
          </w:tcPr>
          <w:p w14:paraId="78FBB95C" w14:textId="13412E34" w:rsidR="00562CE0" w:rsidRPr="00355957" w:rsidRDefault="00355957" w:rsidP="00562CE0">
            <w:pPr>
              <w:jc w:val="center"/>
              <w:rPr>
                <w:b/>
                <w:bCs/>
              </w:rPr>
            </w:pPr>
            <w:r w:rsidRPr="00355957">
              <w:rPr>
                <w:b/>
                <w:bCs/>
              </w:rPr>
              <w:t>2</w:t>
            </w:r>
          </w:p>
        </w:tc>
        <w:tc>
          <w:tcPr>
            <w:tcW w:w="990" w:type="dxa"/>
          </w:tcPr>
          <w:p w14:paraId="6C02E7FF" w14:textId="0BDA21E0" w:rsidR="00562CE0" w:rsidRDefault="00562CE0" w:rsidP="00562CE0">
            <w:pPr>
              <w:jc w:val="center"/>
            </w:pPr>
            <w:r>
              <w:t>25.25</w:t>
            </w:r>
          </w:p>
        </w:tc>
        <w:tc>
          <w:tcPr>
            <w:tcW w:w="1260" w:type="dxa"/>
          </w:tcPr>
          <w:p w14:paraId="468B0478" w14:textId="79654B85" w:rsidR="00562CE0" w:rsidRDefault="00562CE0" w:rsidP="00562CE0">
            <w:pPr>
              <w:jc w:val="center"/>
            </w:pPr>
            <w:r>
              <w:t>2000</w:t>
            </w:r>
          </w:p>
        </w:tc>
        <w:tc>
          <w:tcPr>
            <w:tcW w:w="1350" w:type="dxa"/>
          </w:tcPr>
          <w:p w14:paraId="5E37398C" w14:textId="4389D71A" w:rsidR="00562CE0" w:rsidRDefault="0067618F" w:rsidP="00562CE0">
            <w:pPr>
              <w:jc w:val="center"/>
            </w:pPr>
            <w:r>
              <w:t>136</w:t>
            </w:r>
          </w:p>
        </w:tc>
        <w:tc>
          <w:tcPr>
            <w:tcW w:w="1440" w:type="dxa"/>
          </w:tcPr>
          <w:p w14:paraId="5924DE09" w14:textId="22843CC9" w:rsidR="00562CE0" w:rsidRDefault="0067618F" w:rsidP="00562CE0">
            <w:pPr>
              <w:jc w:val="center"/>
            </w:pPr>
            <w:r>
              <w:t>51</w:t>
            </w:r>
          </w:p>
        </w:tc>
        <w:tc>
          <w:tcPr>
            <w:tcW w:w="1350" w:type="dxa"/>
          </w:tcPr>
          <w:p w14:paraId="07A7946B" w14:textId="06F30A2A" w:rsidR="00562CE0" w:rsidRDefault="00A74404" w:rsidP="00562CE0">
            <w:pPr>
              <w:jc w:val="center"/>
            </w:pPr>
            <w:r>
              <w:t>8</w:t>
            </w:r>
          </w:p>
        </w:tc>
        <w:tc>
          <w:tcPr>
            <w:tcW w:w="1343" w:type="dxa"/>
          </w:tcPr>
          <w:p w14:paraId="42F57735" w14:textId="1C5139F6" w:rsidR="00562CE0" w:rsidRDefault="00A74404" w:rsidP="00A74404">
            <w:pPr>
              <w:keepNext/>
              <w:jc w:val="center"/>
            </w:pPr>
            <w:r>
              <w:t>12</w:t>
            </w:r>
          </w:p>
        </w:tc>
      </w:tr>
    </w:tbl>
    <w:p w14:paraId="5B0D9AB2" w14:textId="2A26DD95" w:rsidR="007E0C7A" w:rsidRPr="003169F3" w:rsidRDefault="00006C16" w:rsidP="003169F3">
      <w:pPr>
        <w:ind w:firstLine="360"/>
      </w:pPr>
      <w:r>
        <w:t xml:space="preserve">Với chỉ số BMI trong bảng, </w:t>
      </w:r>
      <w:r w:rsidR="00355957">
        <w:t xml:space="preserve">người đo thứ nhất </w:t>
      </w:r>
      <w:r w:rsidR="00F83D41">
        <w:t>thuộc trạng thái gầy</w:t>
      </w:r>
      <w:r w:rsidR="00F70E1F">
        <w:t xml:space="preserve"> và</w:t>
      </w:r>
      <w:r w:rsidR="00F83D41">
        <w:t xml:space="preserve"> </w:t>
      </w:r>
      <w:r w:rsidR="00355957">
        <w:t xml:space="preserve">người đo thứ hai </w:t>
      </w:r>
      <w:r w:rsidR="00F83D41">
        <w:t>là</w:t>
      </w:r>
      <w:r w:rsidR="00B53F2D">
        <w:t xml:space="preserve"> trạng thái </w:t>
      </w:r>
      <w:r w:rsidR="00F83D41">
        <w:t>béo.</w:t>
      </w:r>
      <w:r w:rsidR="00F70E1F">
        <w:t xml:space="preserve"> Như vậy, </w:t>
      </w:r>
      <w:r w:rsidR="00A31D7C">
        <w:t xml:space="preserve">tín hiệu cơ lưng của người béo nhỏ hơn người gầy, hay </w:t>
      </w:r>
      <w:r w:rsidR="00BC6317">
        <w:t>độ dày của lớp mô mỡ làm giảm biên độ</w:t>
      </w:r>
      <w:r w:rsidR="00FE7B25">
        <w:t xml:space="preserve"> </w:t>
      </w:r>
      <w:r w:rsidR="00BC6317">
        <w:t>tín hiệu điện cơ.</w:t>
      </w:r>
      <w:r w:rsidR="00D156D2">
        <w:t xml:space="preserve"> So với tín hiệu ở cơ tay và cơ chân, tín hiệu </w:t>
      </w:r>
      <w:r w:rsidR="00533B9D">
        <w:t>EMG ở lưng nhỏ hơn và khó lấy hơn rất nhiều.</w:t>
      </w:r>
    </w:p>
    <w:p w14:paraId="1DC15B0D" w14:textId="77777777" w:rsidR="00B53F2D" w:rsidRPr="00036E7C" w:rsidRDefault="003169F3" w:rsidP="00036E7C">
      <w:pPr>
        <w:pStyle w:val="u4"/>
        <w:rPr>
          <w:i w:val="0"/>
          <w:iCs w:val="0"/>
        </w:rPr>
      </w:pPr>
      <w:r w:rsidRPr="00036E7C">
        <w:rPr>
          <w:i w:val="0"/>
          <w:iCs w:val="0"/>
        </w:rPr>
        <w:t>Kết quả đo lưng sử dụng các đai quấn khác nhau</w:t>
      </w:r>
    </w:p>
    <w:p w14:paraId="12E2954C" w14:textId="25182076" w:rsidR="002B5980" w:rsidRDefault="002B5980" w:rsidP="00B53F2D">
      <w:pPr>
        <w:ind w:firstLine="360"/>
      </w:pPr>
      <w:r>
        <w:t xml:space="preserve">Các kết quả trong </w:t>
      </w:r>
      <w:r w:rsidR="00B53F2D">
        <w:fldChar w:fldCharType="begin"/>
      </w:r>
      <w:r w:rsidR="00B53F2D">
        <w:instrText xml:space="preserve"> REF _Ref43853663 \h </w:instrText>
      </w:r>
      <w:r w:rsidR="00B53F2D">
        <w:fldChar w:fldCharType="separate"/>
      </w:r>
      <w:r w:rsidR="004828D5">
        <w:t xml:space="preserve">Hình </w:t>
      </w:r>
      <w:r w:rsidR="004828D5">
        <w:rPr>
          <w:noProof/>
        </w:rPr>
        <w:t>3</w:t>
      </w:r>
      <w:r w:rsidR="004828D5">
        <w:t>.</w:t>
      </w:r>
      <w:r w:rsidR="004828D5">
        <w:rPr>
          <w:noProof/>
        </w:rPr>
        <w:t>22</w:t>
      </w:r>
      <w:r w:rsidR="00B53F2D">
        <w:fldChar w:fldCharType="end"/>
      </w:r>
      <w:r w:rsidR="00B53F2D">
        <w:t xml:space="preserve"> </w:t>
      </w:r>
      <w:r>
        <w:t>lần lượt từ trên xuống dưới là tín hiệu điện cơ ở lưng khi sử dụng đai quấn cố định bởi thanh nhựa, hai đai thun và hai đai quấn nhỏ. Cảm biến graphene nylon được sử dụng để đo các tín hiệu này.</w:t>
      </w:r>
      <w:r w:rsidR="00B53F2D">
        <w:t xml:space="preserve"> Các thí nghiệm này được đo trên </w:t>
      </w:r>
      <w:r w:rsidR="00B53F2D">
        <w:lastRenderedPageBreak/>
        <w:t>cùng một người với động tác gập người theo chu kỳ 10 giây một lần. Sau mỗi thí nghiệm, người đo sẽ nghỉ 5 phút để tránh tình trạng cơ bị mỏi.</w:t>
      </w:r>
    </w:p>
    <w:p w14:paraId="4EDA3C19" w14:textId="77777777" w:rsidR="00B53F2D" w:rsidRDefault="00B53F2D" w:rsidP="00B53F2D">
      <w:pPr>
        <w:keepNext/>
        <w:jc w:val="center"/>
      </w:pPr>
      <w:r>
        <w:rPr>
          <w:b/>
          <w:bCs/>
          <w:noProof/>
        </w:rPr>
        <mc:AlternateContent>
          <mc:Choice Requires="wpg">
            <w:drawing>
              <wp:inline distT="0" distB="0" distL="0" distR="0" wp14:anchorId="5AA7B1F2" wp14:editId="2A82DA74">
                <wp:extent cx="5450774" cy="3099460"/>
                <wp:effectExtent l="0" t="0" r="0" b="0"/>
                <wp:docPr id="421" name="Nhóm 421"/>
                <wp:cNvGraphicFramePr/>
                <a:graphic xmlns:a="http://schemas.openxmlformats.org/drawingml/2006/main">
                  <a:graphicData uri="http://schemas.microsoft.com/office/word/2010/wordprocessingGroup">
                    <wpg:wgp>
                      <wpg:cNvGrpSpPr/>
                      <wpg:grpSpPr>
                        <a:xfrm>
                          <a:off x="0" y="0"/>
                          <a:ext cx="5450774" cy="3099460"/>
                          <a:chOff x="465599" y="0"/>
                          <a:chExt cx="5793311" cy="3108765"/>
                        </a:xfrm>
                      </wpg:grpSpPr>
                      <pic:pic xmlns:pic="http://schemas.openxmlformats.org/drawingml/2006/picture">
                        <pic:nvPicPr>
                          <pic:cNvPr id="415" name="Hình ảnh 415"/>
                          <pic:cNvPicPr>
                            <a:picLocks noChangeAspect="1"/>
                          </pic:cNvPicPr>
                        </pic:nvPicPr>
                        <pic:blipFill rotWithShape="1">
                          <a:blip r:embed="rId123">
                            <a:extLst>
                              <a:ext uri="{28A0092B-C50C-407E-A947-70E740481C1C}">
                                <a14:useLocalDpi xmlns:a14="http://schemas.microsoft.com/office/drawing/2010/main" val="0"/>
                              </a:ext>
                            </a:extLst>
                          </a:blip>
                          <a:srcRect l="6991" r="6019" b="1968"/>
                          <a:stretch/>
                        </pic:blipFill>
                        <pic:spPr bwMode="auto">
                          <a:xfrm>
                            <a:off x="465599" y="0"/>
                            <a:ext cx="5793311" cy="3108765"/>
                          </a:xfrm>
                          <a:prstGeom prst="rect">
                            <a:avLst/>
                          </a:prstGeom>
                          <a:noFill/>
                          <a:ln>
                            <a:noFill/>
                          </a:ln>
                        </pic:spPr>
                      </pic:pic>
                      <wps:wsp>
                        <wps:cNvPr id="417" name="Hộp Văn bản 2"/>
                        <wps:cNvSpPr txBox="1">
                          <a:spLocks noChangeArrowheads="1"/>
                        </wps:cNvSpPr>
                        <wps:spPr bwMode="auto">
                          <a:xfrm>
                            <a:off x="3190875" y="247650"/>
                            <a:ext cx="457200" cy="485775"/>
                          </a:xfrm>
                          <a:prstGeom prst="rect">
                            <a:avLst/>
                          </a:prstGeom>
                          <a:solidFill>
                            <a:srgbClr val="FFFFFF"/>
                          </a:solidFill>
                          <a:ln w="9525">
                            <a:noFill/>
                            <a:miter lim="800000"/>
                            <a:headEnd/>
                            <a:tailEnd/>
                          </a:ln>
                        </wps:spPr>
                        <wps:txbx>
                          <w:txbxContent>
                            <w:p w14:paraId="2BEB30B6" w14:textId="77777777" w:rsidR="004538D3" w:rsidRDefault="004538D3" w:rsidP="00B53F2D">
                              <w:r>
                                <w:t>(1)</w:t>
                              </w:r>
                            </w:p>
                          </w:txbxContent>
                        </wps:txbx>
                        <wps:bodyPr rot="0" vert="horz" wrap="square" lIns="91440" tIns="45720" rIns="91440" bIns="45720" anchor="t" anchorCtr="0">
                          <a:noAutofit/>
                        </wps:bodyPr>
                      </wps:wsp>
                      <wps:wsp>
                        <wps:cNvPr id="418" name="Hộp Văn bản 2"/>
                        <wps:cNvSpPr txBox="1">
                          <a:spLocks noChangeArrowheads="1"/>
                        </wps:cNvSpPr>
                        <wps:spPr bwMode="auto">
                          <a:xfrm>
                            <a:off x="3190875" y="1190625"/>
                            <a:ext cx="457200" cy="485775"/>
                          </a:xfrm>
                          <a:prstGeom prst="rect">
                            <a:avLst/>
                          </a:prstGeom>
                          <a:solidFill>
                            <a:srgbClr val="FFFFFF"/>
                          </a:solidFill>
                          <a:ln w="9525">
                            <a:noFill/>
                            <a:miter lim="800000"/>
                            <a:headEnd/>
                            <a:tailEnd/>
                          </a:ln>
                        </wps:spPr>
                        <wps:txbx>
                          <w:txbxContent>
                            <w:p w14:paraId="78B871E8" w14:textId="77777777" w:rsidR="004538D3" w:rsidRDefault="004538D3" w:rsidP="00B53F2D">
                              <w:r>
                                <w:t>(2)</w:t>
                              </w:r>
                            </w:p>
                          </w:txbxContent>
                        </wps:txbx>
                        <wps:bodyPr rot="0" vert="horz" wrap="square" lIns="91440" tIns="45720" rIns="91440" bIns="45720" anchor="t" anchorCtr="0">
                          <a:noAutofit/>
                        </wps:bodyPr>
                      </wps:wsp>
                      <wps:wsp>
                        <wps:cNvPr id="419" name="Hộp Văn bản 2"/>
                        <wps:cNvSpPr txBox="1">
                          <a:spLocks noChangeArrowheads="1"/>
                        </wps:cNvSpPr>
                        <wps:spPr bwMode="auto">
                          <a:xfrm>
                            <a:off x="3200400" y="2133600"/>
                            <a:ext cx="457200" cy="485775"/>
                          </a:xfrm>
                          <a:prstGeom prst="rect">
                            <a:avLst/>
                          </a:prstGeom>
                          <a:solidFill>
                            <a:srgbClr val="FFFFFF"/>
                          </a:solidFill>
                          <a:ln w="9525">
                            <a:noFill/>
                            <a:miter lim="800000"/>
                            <a:headEnd/>
                            <a:tailEnd/>
                          </a:ln>
                        </wps:spPr>
                        <wps:txbx>
                          <w:txbxContent>
                            <w:p w14:paraId="56F6CF89" w14:textId="77777777" w:rsidR="004538D3" w:rsidRDefault="004538D3" w:rsidP="00B53F2D">
                              <w:r>
                                <w:t>(3)</w:t>
                              </w:r>
                            </w:p>
                          </w:txbxContent>
                        </wps:txbx>
                        <wps:bodyPr rot="0" vert="horz" wrap="square" lIns="91440" tIns="45720" rIns="91440" bIns="45720" anchor="t" anchorCtr="0">
                          <a:noAutofit/>
                        </wps:bodyPr>
                      </wps:wsp>
                    </wpg:wgp>
                  </a:graphicData>
                </a:graphic>
              </wp:inline>
            </w:drawing>
          </mc:Choice>
          <mc:Fallback>
            <w:pict>
              <v:group w14:anchorId="5AA7B1F2" id="Nhóm 421" o:spid="_x0000_s1146" style="width:429.2pt;height:244.05pt;mso-position-horizontal-relative:char;mso-position-vertical-relative:line" coordorigin="4655" coordsize="57933,3108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">
                <v:shape id="Hình ảnh 415" o:spid="_x0000_s1147" type="#_x0000_t75" style="position:absolute;left:4655;width:57934;height:31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">
                  <v:imagedata r:id="rId124" o:title="" cropbottom="1290f" cropleft="4582f" cropright="3945f"/>
                </v:shape>
                <v:shape id="_x0000_s1148" type="#_x0000_t202" style="position:absolute;left:31908;top:247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" stroked="f">
                  <v:textbox>
                    <w:txbxContent>
                      <w:p w14:paraId="2BEB30B6" w14:textId="77777777" w:rsidR="004538D3" w:rsidRDefault="004538D3" w:rsidP="00B53F2D">
                        <w:r>
                          <w:t>(1)</w:t>
                        </w:r>
                      </w:p>
                    </w:txbxContent>
                  </v:textbox>
                </v:shape>
                <v:shape id="_x0000_s1149" type="#_x0000_t202" style="position:absolute;left:31908;top:11906;width:4572;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" stroked="f">
                  <v:textbox>
                    <w:txbxContent>
                      <w:p w14:paraId="78B871E8" w14:textId="77777777" w:rsidR="004538D3" w:rsidRDefault="004538D3" w:rsidP="00B53F2D">
                        <w:r>
                          <w:t>(2)</w:t>
                        </w:r>
                      </w:p>
                    </w:txbxContent>
                  </v:textbox>
                </v:shape>
                <v:shape id="_x0000_s1150" type="#_x0000_t202" style="position:absolute;left:32004;top:21336;width:4572;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" stroked="f">
                  <v:textbox>
                    <w:txbxContent>
                      <w:p w14:paraId="56F6CF89" w14:textId="77777777" w:rsidR="004538D3" w:rsidRDefault="004538D3" w:rsidP="00B53F2D">
                        <w:r>
                          <w:t>(3)</w:t>
                        </w:r>
                      </w:p>
                    </w:txbxContent>
                  </v:textbox>
                </v:shape>
                <w10:anchorlock/>
              </v:group>
            </w:pict>
          </mc:Fallback>
        </mc:AlternateContent>
      </w:r>
    </w:p>
    <w:p w14:paraId="20EFD5D6" w14:textId="4EF8EF4A" w:rsidR="00B53F2D" w:rsidRDefault="00B53F2D" w:rsidP="00B53F2D">
      <w:pPr>
        <w:pStyle w:val="Chuthich"/>
        <w:rPr>
          <w:b w:val="0"/>
          <w:bCs w:val="0"/>
        </w:rPr>
      </w:pPr>
      <w:bookmarkStart w:id="176" w:name="_Ref43853663"/>
      <w:bookmarkStart w:id="177" w:name="_Toc44425147"/>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2</w:t>
      </w:r>
      <w:r w:rsidR="00CC040B">
        <w:rPr>
          <w:noProof/>
        </w:rPr>
        <w:fldChar w:fldCharType="end"/>
      </w:r>
      <w:bookmarkEnd w:id="176"/>
      <w:r>
        <w:t xml:space="preserve"> Tín hiệu miền thời gian (xanh) và tần số (đỏ) khi sử dụng (1) đai quấn cố định bởi thanh nhựa (2) 2 đai thun (3) 2 đai quấn nhỏ</w:t>
      </w:r>
      <w:bookmarkEnd w:id="177"/>
    </w:p>
    <w:p w14:paraId="463012FB" w14:textId="1C4140A0" w:rsidR="003169F3" w:rsidRDefault="00FB0381" w:rsidP="002B5980">
      <w:pPr>
        <w:spacing w:before="200"/>
        <w:ind w:firstLine="360"/>
      </w:pPr>
      <w:r>
        <w:t xml:space="preserve">Các kết quả thu được đã loại bỏ hết nhiễu 50Hz nhờ có bộ lọc số. </w:t>
      </w:r>
      <w:r w:rsidR="00066D2A">
        <w:t xml:space="preserve">Ở cả miền thởi gian và miền tấn số, tín hiệu </w:t>
      </w:r>
      <w:r>
        <w:t>thu được với đai quấn cố định bởi thanh nhựa và hai đai quấn nhỏ ổn định và ít nhiễu</w:t>
      </w:r>
      <w:r w:rsidR="00B53F2D">
        <w:t xml:space="preserve"> hơn</w:t>
      </w:r>
      <w:r>
        <w:t xml:space="preserve">. Trong khi đó, tín hiệu với đai thun có nhiễu lớn, nhiều hài ở tần số 100Hz, 150Hz, 200Hz, … Về mặt biên độ, tín hiệu với hai đai quấn nhỏ </w:t>
      </w:r>
      <w:r w:rsidR="00737E70">
        <w:t>tốt nhất và phần không co cơ cũng ổn định hơn các đai còn lại. Do đó, đai quấn nhỏ co kích thước</w:t>
      </w:r>
      <w:r w:rsidR="00BE02FF">
        <w:t xml:space="preserve"> 2cm</w:t>
      </w:r>
      <w:r w:rsidR="00737E70">
        <w:t xml:space="preserve"> thích hơn cả để đo tín hiệu EMG ở thắt lưng.</w:t>
      </w:r>
    </w:p>
    <w:p w14:paraId="4DF03B50" w14:textId="5C7262F1" w:rsidR="00737E70" w:rsidRPr="00BE02FF" w:rsidRDefault="00737E70" w:rsidP="00BE02FF">
      <w:pPr>
        <w:pStyle w:val="u4"/>
        <w:rPr>
          <w:i w:val="0"/>
          <w:iCs w:val="0"/>
        </w:rPr>
      </w:pPr>
      <w:r w:rsidRPr="00737E70">
        <w:rPr>
          <w:i w:val="0"/>
          <w:iCs w:val="0"/>
        </w:rPr>
        <w:t>Kết quả đo lưng v</w:t>
      </w:r>
      <w:r w:rsidR="00036E7C">
        <w:rPr>
          <w:i w:val="0"/>
          <w:iCs w:val="0"/>
        </w:rPr>
        <w:t>ới các vị trí của cực REF</w:t>
      </w:r>
    </w:p>
    <w:p w14:paraId="6475C822" w14:textId="3CCA81AA" w:rsidR="00BE02FF" w:rsidRPr="00BE02FF" w:rsidRDefault="00BE02FF" w:rsidP="00BE02FF">
      <w:pPr>
        <w:ind w:firstLine="360"/>
      </w:pPr>
      <w:r>
        <w:rPr>
          <w:lang w:val="vi-VN"/>
        </w:rPr>
        <w:t>Các vị trí đặt điện cực tham chiếu được đề xuất là gáy, eo trái (bó cơ đang được đo) và lưng phải. Thí nghiệm này được tiến hành với hai đối tượng đo và sử dụng cảm biến Ag/AgCl</w:t>
      </w:r>
      <w:r>
        <w:t xml:space="preserve">. Các kết quả tương ứng với các vị trí gáy, eo trái và lưng phải được thể hiện trong </w:t>
      </w:r>
      <w:r>
        <w:fldChar w:fldCharType="begin"/>
      </w:r>
      <w:r>
        <w:instrText xml:space="preserve"> REF _Ref43854330 \h </w:instrText>
      </w:r>
      <w:r>
        <w:fldChar w:fldCharType="separate"/>
      </w:r>
      <w:r w:rsidR="004828D5">
        <w:t xml:space="preserve">Hình </w:t>
      </w:r>
      <w:r w:rsidR="004828D5">
        <w:rPr>
          <w:noProof/>
        </w:rPr>
        <w:t>3</w:t>
      </w:r>
      <w:r w:rsidR="004828D5">
        <w:t>.</w:t>
      </w:r>
      <w:r w:rsidR="004828D5">
        <w:rPr>
          <w:noProof/>
        </w:rPr>
        <w:t>23</w:t>
      </w:r>
      <w:r>
        <w:fldChar w:fldCharType="end"/>
      </w:r>
      <w:r>
        <w:t xml:space="preserve">. Kết quả này là tín hiệu điện cơ ở lưng của </w:t>
      </w:r>
      <w:r w:rsidR="00355957">
        <w:t>đổi tượng đo thứ nhất</w:t>
      </w:r>
      <w:r>
        <w:t>. Tín hiệu được thu trong 60 giây và cứ sau 10 giây thì người đo thực hiện động tác gập người.</w:t>
      </w:r>
    </w:p>
    <w:p w14:paraId="2570DEDA" w14:textId="77777777" w:rsidR="00BE02FF" w:rsidRDefault="00BE02FF" w:rsidP="00BE02FF">
      <w:pPr>
        <w:keepNext/>
        <w:jc w:val="center"/>
      </w:pPr>
      <w:r>
        <w:rPr>
          <w:noProof/>
        </w:rPr>
        <w:lastRenderedPageBreak/>
        <mc:AlternateContent>
          <mc:Choice Requires="wps">
            <w:drawing>
              <wp:anchor distT="45720" distB="45720" distL="114300" distR="114300" simplePos="0" relativeHeight="251886592" behindDoc="0" locked="0" layoutInCell="1" allowOverlap="1" wp14:anchorId="4AA9B2C6" wp14:editId="5843D31D">
                <wp:simplePos x="0" y="0"/>
                <wp:positionH relativeFrom="margin">
                  <wp:posOffset>2772410</wp:posOffset>
                </wp:positionH>
                <wp:positionV relativeFrom="paragraph">
                  <wp:posOffset>1996250</wp:posOffset>
                </wp:positionV>
                <wp:extent cx="428625" cy="447675"/>
                <wp:effectExtent l="0" t="0" r="0" b="0"/>
                <wp:wrapNone/>
                <wp:docPr id="43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447675"/>
                        </a:xfrm>
                        <a:prstGeom prst="rect">
                          <a:avLst/>
                        </a:prstGeom>
                        <a:noFill/>
                        <a:ln w="9525">
                          <a:noFill/>
                          <a:miter lim="800000"/>
                          <a:headEnd/>
                          <a:tailEnd/>
                        </a:ln>
                      </wps:spPr>
                      <wps:txbx>
                        <w:txbxContent>
                          <w:p w14:paraId="43FC39D7" w14:textId="62E95D9C" w:rsidR="004538D3" w:rsidRDefault="004538D3" w:rsidP="008C6D93">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9B2C6" id="_x0000_s1151" type="#_x0000_t202" style="position:absolute;left:0;text-align:left;margin-left:218.3pt;margin-top:157.2pt;width:33.75pt;height:35.25pt;z-index:251886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" filled="f" stroked="f">
                <v:textbox>
                  <w:txbxContent>
                    <w:p w14:paraId="43FC39D7" w14:textId="62E95D9C" w:rsidR="004538D3" w:rsidRDefault="004538D3" w:rsidP="008C6D93">
                      <w:r>
                        <w:t>(3)</w:t>
                      </w:r>
                    </w:p>
                  </w:txbxContent>
                </v:textbox>
                <w10:wrap anchorx="margin"/>
              </v:shape>
            </w:pict>
          </mc:Fallback>
        </mc:AlternateContent>
      </w:r>
      <w:r>
        <w:rPr>
          <w:noProof/>
        </w:rPr>
        <mc:AlternateContent>
          <mc:Choice Requires="wpg">
            <w:drawing>
              <wp:inline distT="0" distB="0" distL="0" distR="0" wp14:anchorId="14179DC0" wp14:editId="5D2A6AB5">
                <wp:extent cx="5284520" cy="2992582"/>
                <wp:effectExtent l="0" t="0" r="0" b="0"/>
                <wp:docPr id="435" name="Nhóm 435"/>
                <wp:cNvGraphicFramePr/>
                <a:graphic xmlns:a="http://schemas.openxmlformats.org/drawingml/2006/main">
                  <a:graphicData uri="http://schemas.microsoft.com/office/word/2010/wordprocessingGroup">
                    <wpg:wgp>
                      <wpg:cNvGrpSpPr/>
                      <wpg:grpSpPr>
                        <a:xfrm>
                          <a:off x="0" y="0"/>
                          <a:ext cx="5284520" cy="2992582"/>
                          <a:chOff x="484122" y="-476249"/>
                          <a:chExt cx="5300785" cy="2867283"/>
                        </a:xfrm>
                      </wpg:grpSpPr>
                      <pic:pic xmlns:pic="http://schemas.openxmlformats.org/drawingml/2006/picture">
                        <pic:nvPicPr>
                          <pic:cNvPr id="430" name="Hình ảnh 430"/>
                          <pic:cNvPicPr>
                            <a:picLocks noChangeAspect="1"/>
                          </pic:cNvPicPr>
                        </pic:nvPicPr>
                        <pic:blipFill rotWithShape="1">
                          <a:blip r:embed="rId125">
                            <a:extLst>
                              <a:ext uri="{28A0092B-C50C-407E-A947-70E740481C1C}">
                                <a14:useLocalDpi xmlns:a14="http://schemas.microsoft.com/office/drawing/2010/main" val="0"/>
                              </a:ext>
                            </a:extLst>
                          </a:blip>
                          <a:srcRect l="7217" r="7008" b="2581"/>
                          <a:stretch/>
                        </pic:blipFill>
                        <pic:spPr bwMode="auto">
                          <a:xfrm>
                            <a:off x="484122" y="-476249"/>
                            <a:ext cx="5300785" cy="2867283"/>
                          </a:xfrm>
                          <a:prstGeom prst="rect">
                            <a:avLst/>
                          </a:prstGeom>
                          <a:noFill/>
                          <a:ln>
                            <a:noFill/>
                          </a:ln>
                        </pic:spPr>
                      </pic:pic>
                      <wps:wsp>
                        <wps:cNvPr id="432" name="Hộp Văn bản 2"/>
                        <wps:cNvSpPr txBox="1">
                          <a:spLocks noChangeArrowheads="1"/>
                        </wps:cNvSpPr>
                        <wps:spPr bwMode="auto">
                          <a:xfrm>
                            <a:off x="3000375" y="-247650"/>
                            <a:ext cx="428625" cy="447675"/>
                          </a:xfrm>
                          <a:prstGeom prst="rect">
                            <a:avLst/>
                          </a:prstGeom>
                          <a:noFill/>
                          <a:ln w="9525">
                            <a:noFill/>
                            <a:miter lim="800000"/>
                            <a:headEnd/>
                            <a:tailEnd/>
                          </a:ln>
                        </wps:spPr>
                        <wps:txbx>
                          <w:txbxContent>
                            <w:p w14:paraId="36B80E1A" w14:textId="77777777" w:rsidR="004538D3" w:rsidRDefault="004538D3" w:rsidP="00BE02FF">
                              <w:r>
                                <w:t>(1)</w:t>
                              </w:r>
                            </w:p>
                          </w:txbxContent>
                        </wps:txbx>
                        <wps:bodyPr rot="0" vert="horz" wrap="square" lIns="91440" tIns="45720" rIns="91440" bIns="45720" anchor="t" anchorCtr="0">
                          <a:noAutofit/>
                        </wps:bodyPr>
                      </wps:wsp>
                      <wps:wsp>
                        <wps:cNvPr id="433" name="Hộp Văn bản 2"/>
                        <wps:cNvSpPr txBox="1">
                          <a:spLocks noChangeArrowheads="1"/>
                        </wps:cNvSpPr>
                        <wps:spPr bwMode="auto">
                          <a:xfrm>
                            <a:off x="3019425" y="628650"/>
                            <a:ext cx="428625" cy="447675"/>
                          </a:xfrm>
                          <a:prstGeom prst="rect">
                            <a:avLst/>
                          </a:prstGeom>
                          <a:noFill/>
                          <a:ln w="9525">
                            <a:noFill/>
                            <a:miter lim="800000"/>
                            <a:headEnd/>
                            <a:tailEnd/>
                          </a:ln>
                        </wps:spPr>
                        <wps:txbx>
                          <w:txbxContent>
                            <w:p w14:paraId="4E01CBFE" w14:textId="77777777" w:rsidR="004538D3" w:rsidRDefault="004538D3" w:rsidP="00BE02FF">
                              <w:r>
                                <w:t>(2)</w:t>
                              </w:r>
                            </w:p>
                          </w:txbxContent>
                        </wps:txbx>
                        <wps:bodyPr rot="0" vert="horz" wrap="square" lIns="91440" tIns="45720" rIns="91440" bIns="45720" anchor="t" anchorCtr="0">
                          <a:noAutofit/>
                        </wps:bodyPr>
                      </wps:wsp>
                    </wpg:wgp>
                  </a:graphicData>
                </a:graphic>
              </wp:inline>
            </w:drawing>
          </mc:Choice>
          <mc:Fallback>
            <w:pict>
              <v:group w14:anchorId="14179DC0" id="Nhóm 435" o:spid="_x0000_s1152" style="width:416.1pt;height:235.65pt;mso-position-horizontal-relative:char;mso-position-vertical-relative:line" coordorigin="4841,-4762" coordsize="53007,28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">
                <v:shape id="Hình ảnh 430" o:spid="_x0000_s1153" type="#_x0000_t75" style="position:absolute;left:4841;top:-4762;width:53008;height:286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">
                  <v:imagedata r:id="rId126" o:title="" cropbottom="1691f" cropleft="4730f" cropright="4593f"/>
                </v:shape>
                <v:shape id="_x0000_s1154" type="#_x0000_t202" style="position:absolute;left:30003;top:-2476;width:4287;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E01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" filled="f" stroked="f">
                  <v:textbox>
                    <w:txbxContent>
                      <w:p w14:paraId="36B80E1A" w14:textId="77777777" w:rsidR="004538D3" w:rsidRDefault="004538D3" w:rsidP="00BE02FF">
                        <w:r>
                          <w:t>(1)</w:t>
                        </w:r>
                      </w:p>
                    </w:txbxContent>
                  </v:textbox>
                </v:shape>
                <v:shape id="_x0000_s1155" type="#_x0000_t202" style="position:absolute;left:30194;top:6286;width:428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" filled="f" stroked="f">
                  <v:textbox>
                    <w:txbxContent>
                      <w:p w14:paraId="4E01CBFE" w14:textId="77777777" w:rsidR="004538D3" w:rsidRDefault="004538D3" w:rsidP="00BE02FF">
                        <w:r>
                          <w:t>(2)</w:t>
                        </w:r>
                      </w:p>
                    </w:txbxContent>
                  </v:textbox>
                </v:shape>
                <w10:anchorlock/>
              </v:group>
            </w:pict>
          </mc:Fallback>
        </mc:AlternateContent>
      </w:r>
    </w:p>
    <w:p w14:paraId="065CC91A" w14:textId="7DD93665" w:rsidR="00BE02FF" w:rsidRPr="00076839" w:rsidRDefault="00BE02FF" w:rsidP="00BE02FF">
      <w:pPr>
        <w:pStyle w:val="Chuthich"/>
        <w:rPr>
          <w:b w:val="0"/>
          <w:bCs w:val="0"/>
        </w:rPr>
      </w:pPr>
      <w:bookmarkStart w:id="178" w:name="_Ref43854330"/>
      <w:bookmarkStart w:id="179" w:name="_Toc44425148"/>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3</w:t>
      </w:r>
      <w:r w:rsidR="00CC040B">
        <w:rPr>
          <w:noProof/>
        </w:rPr>
        <w:fldChar w:fldCharType="end"/>
      </w:r>
      <w:bookmarkEnd w:id="178"/>
      <w:r>
        <w:t xml:space="preserve"> Tín hiệu EMG ở lưng với cực REF đặt ở (1) gáy (2) eo trái (3) lưng phải</w:t>
      </w:r>
      <w:bookmarkEnd w:id="179"/>
    </w:p>
    <w:p w14:paraId="342A584D" w14:textId="44F20C2D" w:rsidR="00100EA0" w:rsidRDefault="00F906CD" w:rsidP="00934A64">
      <w:pPr>
        <w:ind w:firstLine="360"/>
      </w:pPr>
      <w:r>
        <w:t xml:space="preserve">Khi quan sát trên miền thời gian, tín hiệu đo được ở lưng với ba vị trí này khá giống nhau. Tuy nhiên khi phân tích phổ biên độ tần số, tín hiệu với điện cực tham chiếu ở gáy xuất hiện nhiều peak ở các tần số lạ như 57Hz, 85Hz, 142Hz,… </w:t>
      </w:r>
      <w:r w:rsidR="0001399B">
        <w:t xml:space="preserve">Ở các vị trí khác, các peak này cũng xuất hiện nhưng biên độ nhỏ. </w:t>
      </w:r>
      <w:r>
        <w:t>Điều này không xảy ra với tín hiệu ở lưng của</w:t>
      </w:r>
      <w:r w:rsidR="00355957">
        <w:t xml:space="preserve"> đối tượng thứ hai</w:t>
      </w:r>
      <w:r>
        <w:t>.</w:t>
      </w:r>
      <w:r w:rsidR="0001399B">
        <w:t xml:space="preserve"> Nguyên nhân dẫn đến việc xuất hiện các peak ở tần số lạ có thể do người đo khác nhau. Do đó, tín hiệu đo lưng của </w:t>
      </w:r>
      <w:r w:rsidR="00355957">
        <w:t>đối tượng thứ nhất</w:t>
      </w:r>
      <w:r w:rsidR="0001399B">
        <w:t xml:space="preserve"> được theo dõi liên tục trong vài ngày.</w:t>
      </w:r>
    </w:p>
    <w:p w14:paraId="25B17EF5" w14:textId="451B22DF" w:rsidR="0001399B" w:rsidRDefault="0001399B" w:rsidP="0001399B">
      <w:pPr>
        <w:pStyle w:val="Chuthich"/>
        <w:keepNext/>
      </w:pPr>
      <w:bookmarkStart w:id="180" w:name="_Ref43854607"/>
      <w:bookmarkStart w:id="181" w:name="_Toc44425083"/>
      <w:r>
        <w:t xml:space="preserve">Bảng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E53E75">
        <w:t>.</w:t>
      </w:r>
      <w:r w:rsidR="00CC040B">
        <w:fldChar w:fldCharType="begin"/>
      </w:r>
      <w:r w:rsidR="00CC040B">
        <w:instrText xml:space="preserve"> SEQ Bảng \* ARABIC \s 1 </w:instrText>
      </w:r>
      <w:r w:rsidR="00CC040B">
        <w:fldChar w:fldCharType="separate"/>
      </w:r>
      <w:r w:rsidR="004828D5">
        <w:rPr>
          <w:noProof/>
        </w:rPr>
        <w:t>4</w:t>
      </w:r>
      <w:r w:rsidR="00CC040B">
        <w:rPr>
          <w:noProof/>
        </w:rPr>
        <w:fldChar w:fldCharType="end"/>
      </w:r>
      <w:bookmarkEnd w:id="180"/>
      <w:r>
        <w:t xml:space="preserve"> Kết quả đo lưng với ba vị trí của điện cực REF</w:t>
      </w:r>
      <w:bookmarkEnd w:id="181"/>
    </w:p>
    <w:tbl>
      <w:tblPr>
        <w:tblStyle w:val="LiBang"/>
        <w:tblW w:w="8844" w:type="dxa"/>
        <w:jc w:val="center"/>
        <w:tblLook w:val="04A0" w:firstRow="1" w:lastRow="0" w:firstColumn="1" w:lastColumn="0" w:noHBand="0" w:noVBand="1"/>
      </w:tblPr>
      <w:tblGrid>
        <w:gridCol w:w="1745"/>
        <w:gridCol w:w="1105"/>
        <w:gridCol w:w="354"/>
        <w:gridCol w:w="843"/>
        <w:gridCol w:w="1202"/>
        <w:gridCol w:w="1098"/>
        <w:gridCol w:w="384"/>
        <w:gridCol w:w="817"/>
        <w:gridCol w:w="1296"/>
      </w:tblGrid>
      <w:tr w:rsidR="00355957" w:rsidRPr="00355957" w14:paraId="6D5700F1" w14:textId="384A276E" w:rsidTr="001F0284">
        <w:trPr>
          <w:trHeight w:val="583"/>
          <w:jc w:val="center"/>
        </w:trPr>
        <w:tc>
          <w:tcPr>
            <w:tcW w:w="1745" w:type="dxa"/>
          </w:tcPr>
          <w:p w14:paraId="5D036773" w14:textId="3E2BCB79" w:rsidR="00355957" w:rsidRPr="00355957" w:rsidRDefault="00355957" w:rsidP="002B6272">
            <w:pPr>
              <w:jc w:val="center"/>
              <w:rPr>
                <w:b/>
                <w:bCs/>
                <w:sz w:val="24"/>
                <w:szCs w:val="24"/>
              </w:rPr>
            </w:pPr>
            <w:r w:rsidRPr="00355957">
              <w:rPr>
                <w:b/>
                <w:bCs/>
                <w:sz w:val="24"/>
                <w:szCs w:val="24"/>
              </w:rPr>
              <w:t>Ngưởi đo</w:t>
            </w:r>
          </w:p>
        </w:tc>
        <w:tc>
          <w:tcPr>
            <w:tcW w:w="3504" w:type="dxa"/>
            <w:gridSpan w:val="4"/>
          </w:tcPr>
          <w:p w14:paraId="4455005E" w14:textId="5A16C439" w:rsidR="00355957" w:rsidRPr="00355957" w:rsidRDefault="00355957" w:rsidP="002B6272">
            <w:pPr>
              <w:jc w:val="center"/>
              <w:rPr>
                <w:b/>
                <w:bCs/>
                <w:sz w:val="24"/>
                <w:szCs w:val="24"/>
              </w:rPr>
            </w:pPr>
            <w:r w:rsidRPr="00355957">
              <w:rPr>
                <w:b/>
                <w:bCs/>
                <w:sz w:val="24"/>
                <w:szCs w:val="24"/>
              </w:rPr>
              <w:t>1</w:t>
            </w:r>
          </w:p>
        </w:tc>
        <w:tc>
          <w:tcPr>
            <w:tcW w:w="3595" w:type="dxa"/>
            <w:gridSpan w:val="4"/>
          </w:tcPr>
          <w:p w14:paraId="3376BDAA" w14:textId="64DA49F6" w:rsidR="00355957" w:rsidRPr="00355957" w:rsidRDefault="00355957" w:rsidP="002B6272">
            <w:pPr>
              <w:jc w:val="center"/>
              <w:rPr>
                <w:b/>
                <w:bCs/>
                <w:sz w:val="24"/>
                <w:szCs w:val="24"/>
              </w:rPr>
            </w:pPr>
            <w:r w:rsidRPr="00355957">
              <w:rPr>
                <w:b/>
                <w:bCs/>
                <w:sz w:val="24"/>
                <w:szCs w:val="24"/>
              </w:rPr>
              <w:t>2</w:t>
            </w:r>
          </w:p>
        </w:tc>
      </w:tr>
      <w:tr w:rsidR="00355957" w:rsidRPr="00355957" w14:paraId="41709EFB" w14:textId="5A4120F6" w:rsidTr="001F0284">
        <w:trPr>
          <w:trHeight w:val="567"/>
          <w:jc w:val="center"/>
        </w:trPr>
        <w:tc>
          <w:tcPr>
            <w:tcW w:w="1745" w:type="dxa"/>
          </w:tcPr>
          <w:p w14:paraId="32763E59" w14:textId="68824415" w:rsidR="00355957" w:rsidRPr="00355957" w:rsidRDefault="00355957" w:rsidP="002B6272">
            <w:pPr>
              <w:jc w:val="center"/>
              <w:rPr>
                <w:b/>
                <w:bCs/>
                <w:sz w:val="24"/>
                <w:szCs w:val="24"/>
              </w:rPr>
            </w:pPr>
            <w:r w:rsidRPr="00355957">
              <w:rPr>
                <w:b/>
                <w:bCs/>
                <w:sz w:val="24"/>
                <w:szCs w:val="24"/>
              </w:rPr>
              <w:t>Chỉ số</w:t>
            </w:r>
          </w:p>
        </w:tc>
        <w:tc>
          <w:tcPr>
            <w:tcW w:w="1459" w:type="dxa"/>
            <w:gridSpan w:val="2"/>
          </w:tcPr>
          <w:p w14:paraId="1448E503" w14:textId="0E5DCA3F" w:rsidR="00355957" w:rsidRPr="00355957" w:rsidRDefault="00355957" w:rsidP="002B6272">
            <w:pPr>
              <w:jc w:val="center"/>
              <w:rPr>
                <w:sz w:val="24"/>
                <w:szCs w:val="24"/>
              </w:rPr>
            </w:pPr>
            <w:r w:rsidRPr="00355957">
              <w:rPr>
                <w:sz w:val="24"/>
                <w:szCs w:val="24"/>
              </w:rPr>
              <w:t>BMI = 20.1</w:t>
            </w:r>
          </w:p>
        </w:tc>
        <w:tc>
          <w:tcPr>
            <w:tcW w:w="2044" w:type="dxa"/>
            <w:gridSpan w:val="2"/>
          </w:tcPr>
          <w:p w14:paraId="7D42B50B" w14:textId="08398174" w:rsidR="00355957" w:rsidRPr="00355957" w:rsidRDefault="00355957" w:rsidP="002B6272">
            <w:pPr>
              <w:jc w:val="center"/>
              <w:rPr>
                <w:sz w:val="24"/>
                <w:szCs w:val="24"/>
              </w:rPr>
            </w:pPr>
            <w:r w:rsidRPr="00355957">
              <w:rPr>
                <w:sz w:val="24"/>
                <w:szCs w:val="24"/>
              </w:rPr>
              <w:t>Điện trở: 940K</w:t>
            </w:r>
            <w:r w:rsidRPr="00355957">
              <w:rPr>
                <w:rFonts w:cs="Times New Roman"/>
                <w:sz w:val="24"/>
                <w:szCs w:val="24"/>
              </w:rPr>
              <w:t>Ω</w:t>
            </w:r>
          </w:p>
        </w:tc>
        <w:tc>
          <w:tcPr>
            <w:tcW w:w="1482" w:type="dxa"/>
            <w:gridSpan w:val="2"/>
          </w:tcPr>
          <w:p w14:paraId="53D1DBA9" w14:textId="4D0EB428" w:rsidR="00355957" w:rsidRPr="00355957" w:rsidRDefault="00355957" w:rsidP="002B6272">
            <w:pPr>
              <w:jc w:val="center"/>
              <w:rPr>
                <w:sz w:val="24"/>
                <w:szCs w:val="24"/>
              </w:rPr>
            </w:pPr>
            <w:r w:rsidRPr="00355957">
              <w:rPr>
                <w:sz w:val="24"/>
                <w:szCs w:val="24"/>
              </w:rPr>
              <w:t>BMI = 17.3</w:t>
            </w:r>
          </w:p>
        </w:tc>
        <w:tc>
          <w:tcPr>
            <w:tcW w:w="2113" w:type="dxa"/>
            <w:gridSpan w:val="2"/>
          </w:tcPr>
          <w:p w14:paraId="6B9B574A" w14:textId="0ACE9569" w:rsidR="00355957" w:rsidRPr="00355957" w:rsidRDefault="00355957" w:rsidP="002B6272">
            <w:pPr>
              <w:jc w:val="center"/>
              <w:rPr>
                <w:sz w:val="24"/>
                <w:szCs w:val="24"/>
              </w:rPr>
            </w:pPr>
            <w:r w:rsidRPr="00355957">
              <w:rPr>
                <w:sz w:val="24"/>
                <w:szCs w:val="24"/>
              </w:rPr>
              <w:t>Điện trở: 700K</w:t>
            </w:r>
            <w:r w:rsidRPr="00355957">
              <w:rPr>
                <w:rFonts w:cs="Times New Roman"/>
                <w:sz w:val="24"/>
                <w:szCs w:val="24"/>
              </w:rPr>
              <w:t>Ω</w:t>
            </w:r>
          </w:p>
        </w:tc>
      </w:tr>
      <w:tr w:rsidR="00355957" w:rsidRPr="00355957" w14:paraId="741DC8EB" w14:textId="31242600" w:rsidTr="001F0284">
        <w:trPr>
          <w:trHeight w:val="456"/>
          <w:jc w:val="center"/>
        </w:trPr>
        <w:tc>
          <w:tcPr>
            <w:tcW w:w="1745" w:type="dxa"/>
          </w:tcPr>
          <w:p w14:paraId="3DCC03C1" w14:textId="3A88D1AB" w:rsidR="00355957" w:rsidRPr="00355957" w:rsidRDefault="00355957" w:rsidP="002B6272">
            <w:pPr>
              <w:jc w:val="center"/>
              <w:rPr>
                <w:b/>
                <w:bCs/>
                <w:sz w:val="24"/>
                <w:szCs w:val="24"/>
              </w:rPr>
            </w:pPr>
            <w:r w:rsidRPr="00355957">
              <w:rPr>
                <w:b/>
                <w:bCs/>
                <w:sz w:val="24"/>
                <w:szCs w:val="24"/>
              </w:rPr>
              <w:t>Vị trí cực REF</w:t>
            </w:r>
          </w:p>
        </w:tc>
        <w:tc>
          <w:tcPr>
            <w:tcW w:w="1105" w:type="dxa"/>
          </w:tcPr>
          <w:p w14:paraId="56B8D3A9" w14:textId="2D1C479B" w:rsidR="00355957" w:rsidRPr="00355957" w:rsidRDefault="00355957" w:rsidP="002B6272">
            <w:pPr>
              <w:jc w:val="center"/>
              <w:rPr>
                <w:sz w:val="24"/>
                <w:szCs w:val="24"/>
              </w:rPr>
            </w:pPr>
            <w:r w:rsidRPr="00355957">
              <w:rPr>
                <w:sz w:val="24"/>
                <w:szCs w:val="24"/>
              </w:rPr>
              <w:t>Gáy</w:t>
            </w:r>
          </w:p>
        </w:tc>
        <w:tc>
          <w:tcPr>
            <w:tcW w:w="1197" w:type="dxa"/>
            <w:gridSpan w:val="2"/>
          </w:tcPr>
          <w:p w14:paraId="0B9CDE5A" w14:textId="4F085085" w:rsidR="00355957" w:rsidRPr="00355957" w:rsidRDefault="00355957" w:rsidP="002B6272">
            <w:pPr>
              <w:jc w:val="center"/>
              <w:rPr>
                <w:sz w:val="24"/>
                <w:szCs w:val="24"/>
              </w:rPr>
            </w:pPr>
            <w:r w:rsidRPr="00355957">
              <w:rPr>
                <w:sz w:val="24"/>
                <w:szCs w:val="24"/>
              </w:rPr>
              <w:t>Eo trái</w:t>
            </w:r>
          </w:p>
        </w:tc>
        <w:tc>
          <w:tcPr>
            <w:tcW w:w="1200" w:type="dxa"/>
          </w:tcPr>
          <w:p w14:paraId="1C0AE203" w14:textId="0D709B39" w:rsidR="00355957" w:rsidRPr="00355957" w:rsidRDefault="00355957" w:rsidP="002B6272">
            <w:pPr>
              <w:jc w:val="center"/>
              <w:rPr>
                <w:sz w:val="24"/>
                <w:szCs w:val="24"/>
              </w:rPr>
            </w:pPr>
            <w:r w:rsidRPr="00355957">
              <w:rPr>
                <w:sz w:val="24"/>
                <w:szCs w:val="24"/>
              </w:rPr>
              <w:t>Lưng phải</w:t>
            </w:r>
          </w:p>
        </w:tc>
        <w:tc>
          <w:tcPr>
            <w:tcW w:w="1098" w:type="dxa"/>
          </w:tcPr>
          <w:p w14:paraId="688D5338" w14:textId="0B1AB72B" w:rsidR="00355957" w:rsidRPr="00355957" w:rsidRDefault="00355957" w:rsidP="002B6272">
            <w:pPr>
              <w:jc w:val="center"/>
              <w:rPr>
                <w:sz w:val="24"/>
                <w:szCs w:val="24"/>
              </w:rPr>
            </w:pPr>
            <w:r w:rsidRPr="00355957">
              <w:rPr>
                <w:sz w:val="24"/>
                <w:szCs w:val="24"/>
              </w:rPr>
              <w:t>Gáy</w:t>
            </w:r>
          </w:p>
        </w:tc>
        <w:tc>
          <w:tcPr>
            <w:tcW w:w="1201" w:type="dxa"/>
            <w:gridSpan w:val="2"/>
          </w:tcPr>
          <w:p w14:paraId="10BE8C26" w14:textId="68D852EF" w:rsidR="00355957" w:rsidRPr="00355957" w:rsidRDefault="00355957" w:rsidP="002B6272">
            <w:pPr>
              <w:jc w:val="center"/>
              <w:rPr>
                <w:sz w:val="24"/>
                <w:szCs w:val="24"/>
              </w:rPr>
            </w:pPr>
            <w:r w:rsidRPr="00355957">
              <w:rPr>
                <w:sz w:val="24"/>
                <w:szCs w:val="24"/>
              </w:rPr>
              <w:t>Eo trái</w:t>
            </w:r>
          </w:p>
        </w:tc>
        <w:tc>
          <w:tcPr>
            <w:tcW w:w="1295" w:type="dxa"/>
          </w:tcPr>
          <w:p w14:paraId="79134A7E" w14:textId="6ADC9100" w:rsidR="00355957" w:rsidRPr="00355957" w:rsidRDefault="00355957" w:rsidP="002B6272">
            <w:pPr>
              <w:jc w:val="center"/>
              <w:rPr>
                <w:sz w:val="24"/>
                <w:szCs w:val="24"/>
              </w:rPr>
            </w:pPr>
            <w:r w:rsidRPr="00355957">
              <w:rPr>
                <w:sz w:val="24"/>
                <w:szCs w:val="24"/>
              </w:rPr>
              <w:t>Lưng phải</w:t>
            </w:r>
          </w:p>
        </w:tc>
      </w:tr>
      <w:tr w:rsidR="00355957" w:rsidRPr="00355957" w14:paraId="6AEA3886" w14:textId="77274D25" w:rsidTr="001F0284">
        <w:trPr>
          <w:trHeight w:val="837"/>
          <w:jc w:val="center"/>
        </w:trPr>
        <w:tc>
          <w:tcPr>
            <w:tcW w:w="1745" w:type="dxa"/>
          </w:tcPr>
          <w:p w14:paraId="35B1D708" w14:textId="3AD6C73D" w:rsidR="00355957" w:rsidRPr="00355957" w:rsidRDefault="00355957" w:rsidP="002B6272">
            <w:pPr>
              <w:jc w:val="center"/>
              <w:rPr>
                <w:b/>
                <w:bCs/>
                <w:sz w:val="24"/>
                <w:szCs w:val="24"/>
              </w:rPr>
            </w:pPr>
            <w:r w:rsidRPr="00355957">
              <w:rPr>
                <w:b/>
                <w:bCs/>
                <w:sz w:val="24"/>
                <w:szCs w:val="24"/>
              </w:rPr>
              <w:t>Biên độ tín hiệu (mV)</w:t>
            </w:r>
          </w:p>
        </w:tc>
        <w:tc>
          <w:tcPr>
            <w:tcW w:w="1105" w:type="dxa"/>
          </w:tcPr>
          <w:p w14:paraId="02932AE5" w14:textId="4730D2B9" w:rsidR="00355957" w:rsidRPr="00355957" w:rsidRDefault="00355957" w:rsidP="002B6272">
            <w:pPr>
              <w:jc w:val="center"/>
              <w:rPr>
                <w:sz w:val="24"/>
                <w:szCs w:val="24"/>
              </w:rPr>
            </w:pPr>
            <w:r w:rsidRPr="00355957">
              <w:rPr>
                <w:sz w:val="24"/>
                <w:szCs w:val="24"/>
              </w:rPr>
              <w:t>217</w:t>
            </w:r>
          </w:p>
        </w:tc>
        <w:tc>
          <w:tcPr>
            <w:tcW w:w="1197" w:type="dxa"/>
            <w:gridSpan w:val="2"/>
          </w:tcPr>
          <w:p w14:paraId="62E156A0" w14:textId="50CA409F" w:rsidR="00355957" w:rsidRPr="00355957" w:rsidRDefault="00355957" w:rsidP="002B6272">
            <w:pPr>
              <w:jc w:val="center"/>
              <w:rPr>
                <w:sz w:val="24"/>
                <w:szCs w:val="24"/>
              </w:rPr>
            </w:pPr>
            <w:r w:rsidRPr="00355957">
              <w:rPr>
                <w:sz w:val="24"/>
                <w:szCs w:val="24"/>
              </w:rPr>
              <w:t>261</w:t>
            </w:r>
          </w:p>
        </w:tc>
        <w:tc>
          <w:tcPr>
            <w:tcW w:w="1200" w:type="dxa"/>
          </w:tcPr>
          <w:p w14:paraId="79C5243F" w14:textId="11B1E663" w:rsidR="00355957" w:rsidRPr="00355957" w:rsidRDefault="00355957" w:rsidP="002B6272">
            <w:pPr>
              <w:jc w:val="center"/>
              <w:rPr>
                <w:sz w:val="24"/>
                <w:szCs w:val="24"/>
              </w:rPr>
            </w:pPr>
            <w:r w:rsidRPr="00355957">
              <w:rPr>
                <w:sz w:val="24"/>
                <w:szCs w:val="24"/>
              </w:rPr>
              <w:t>240</w:t>
            </w:r>
          </w:p>
        </w:tc>
        <w:tc>
          <w:tcPr>
            <w:tcW w:w="1098" w:type="dxa"/>
          </w:tcPr>
          <w:p w14:paraId="1B0C79DA" w14:textId="036DDEEE" w:rsidR="00355957" w:rsidRPr="00355957" w:rsidRDefault="00355957" w:rsidP="002B6272">
            <w:pPr>
              <w:jc w:val="center"/>
              <w:rPr>
                <w:sz w:val="24"/>
                <w:szCs w:val="24"/>
              </w:rPr>
            </w:pPr>
            <w:r w:rsidRPr="00355957">
              <w:rPr>
                <w:sz w:val="24"/>
                <w:szCs w:val="24"/>
              </w:rPr>
              <w:t>367</w:t>
            </w:r>
          </w:p>
        </w:tc>
        <w:tc>
          <w:tcPr>
            <w:tcW w:w="1201" w:type="dxa"/>
            <w:gridSpan w:val="2"/>
          </w:tcPr>
          <w:p w14:paraId="48AB6880" w14:textId="3801AF10" w:rsidR="00355957" w:rsidRPr="00355957" w:rsidRDefault="00355957" w:rsidP="002B6272">
            <w:pPr>
              <w:jc w:val="center"/>
              <w:rPr>
                <w:sz w:val="24"/>
                <w:szCs w:val="24"/>
              </w:rPr>
            </w:pPr>
            <w:r w:rsidRPr="00355957">
              <w:rPr>
                <w:sz w:val="24"/>
                <w:szCs w:val="24"/>
              </w:rPr>
              <w:t>338</w:t>
            </w:r>
          </w:p>
        </w:tc>
        <w:tc>
          <w:tcPr>
            <w:tcW w:w="1295" w:type="dxa"/>
          </w:tcPr>
          <w:p w14:paraId="72D4DB33" w14:textId="0643BC26" w:rsidR="00355957" w:rsidRPr="00355957" w:rsidRDefault="00355957" w:rsidP="002B6272">
            <w:pPr>
              <w:jc w:val="center"/>
              <w:rPr>
                <w:sz w:val="24"/>
                <w:szCs w:val="24"/>
              </w:rPr>
            </w:pPr>
            <w:r w:rsidRPr="00355957">
              <w:rPr>
                <w:sz w:val="24"/>
                <w:szCs w:val="24"/>
              </w:rPr>
              <w:t>448</w:t>
            </w:r>
          </w:p>
        </w:tc>
      </w:tr>
      <w:tr w:rsidR="00355957" w:rsidRPr="00355957" w14:paraId="453B4998" w14:textId="3435F6C3" w:rsidTr="001F0284">
        <w:trPr>
          <w:trHeight w:val="683"/>
          <w:jc w:val="center"/>
        </w:trPr>
        <w:tc>
          <w:tcPr>
            <w:tcW w:w="1745" w:type="dxa"/>
          </w:tcPr>
          <w:p w14:paraId="7F9E0C41" w14:textId="2D99009C" w:rsidR="00355957" w:rsidRPr="00355957" w:rsidRDefault="00355957" w:rsidP="002B6272">
            <w:pPr>
              <w:jc w:val="center"/>
              <w:rPr>
                <w:b/>
                <w:bCs/>
                <w:sz w:val="24"/>
                <w:szCs w:val="24"/>
              </w:rPr>
            </w:pPr>
            <w:r w:rsidRPr="00355957">
              <w:rPr>
                <w:b/>
                <w:bCs/>
                <w:sz w:val="24"/>
                <w:szCs w:val="24"/>
              </w:rPr>
              <w:t>Độ lệch chuẩn tín hiệu (mV)</w:t>
            </w:r>
          </w:p>
        </w:tc>
        <w:tc>
          <w:tcPr>
            <w:tcW w:w="1105" w:type="dxa"/>
          </w:tcPr>
          <w:p w14:paraId="6D490356" w14:textId="6F6AC73E" w:rsidR="00355957" w:rsidRPr="00355957" w:rsidRDefault="00355957" w:rsidP="0001399B">
            <w:pPr>
              <w:jc w:val="center"/>
              <w:rPr>
                <w:sz w:val="24"/>
                <w:szCs w:val="24"/>
              </w:rPr>
            </w:pPr>
            <w:r w:rsidRPr="00355957">
              <w:rPr>
                <w:sz w:val="24"/>
                <w:szCs w:val="24"/>
              </w:rPr>
              <w:t>11.9</w:t>
            </w:r>
          </w:p>
        </w:tc>
        <w:tc>
          <w:tcPr>
            <w:tcW w:w="1197" w:type="dxa"/>
            <w:gridSpan w:val="2"/>
          </w:tcPr>
          <w:p w14:paraId="2511DF79" w14:textId="5C893F75" w:rsidR="00355957" w:rsidRPr="00355957" w:rsidRDefault="00355957" w:rsidP="00100EA0">
            <w:pPr>
              <w:jc w:val="center"/>
              <w:rPr>
                <w:sz w:val="24"/>
                <w:szCs w:val="24"/>
              </w:rPr>
            </w:pPr>
            <w:r w:rsidRPr="00355957">
              <w:rPr>
                <w:sz w:val="24"/>
                <w:szCs w:val="24"/>
              </w:rPr>
              <w:t>11.1</w:t>
            </w:r>
          </w:p>
        </w:tc>
        <w:tc>
          <w:tcPr>
            <w:tcW w:w="1200" w:type="dxa"/>
          </w:tcPr>
          <w:p w14:paraId="39B6E7B8" w14:textId="0BAC0B38" w:rsidR="00355957" w:rsidRPr="00355957" w:rsidRDefault="00355957" w:rsidP="002B6272">
            <w:pPr>
              <w:jc w:val="center"/>
              <w:rPr>
                <w:sz w:val="24"/>
                <w:szCs w:val="24"/>
              </w:rPr>
            </w:pPr>
            <w:r w:rsidRPr="00355957">
              <w:rPr>
                <w:sz w:val="24"/>
                <w:szCs w:val="24"/>
              </w:rPr>
              <w:t>10.6</w:t>
            </w:r>
          </w:p>
        </w:tc>
        <w:tc>
          <w:tcPr>
            <w:tcW w:w="1098" w:type="dxa"/>
          </w:tcPr>
          <w:p w14:paraId="38E4519D" w14:textId="06F41B44" w:rsidR="00355957" w:rsidRPr="00355957" w:rsidRDefault="00355957" w:rsidP="002B6272">
            <w:pPr>
              <w:jc w:val="center"/>
              <w:rPr>
                <w:sz w:val="24"/>
                <w:szCs w:val="24"/>
              </w:rPr>
            </w:pPr>
            <w:r w:rsidRPr="00355957">
              <w:rPr>
                <w:sz w:val="24"/>
                <w:szCs w:val="24"/>
              </w:rPr>
              <w:t>15.7</w:t>
            </w:r>
          </w:p>
        </w:tc>
        <w:tc>
          <w:tcPr>
            <w:tcW w:w="1201" w:type="dxa"/>
            <w:gridSpan w:val="2"/>
          </w:tcPr>
          <w:p w14:paraId="2A1BD0B9" w14:textId="72B9AEBD" w:rsidR="00355957" w:rsidRPr="00355957" w:rsidRDefault="00355957" w:rsidP="002B6272">
            <w:pPr>
              <w:jc w:val="center"/>
              <w:rPr>
                <w:sz w:val="24"/>
                <w:szCs w:val="24"/>
              </w:rPr>
            </w:pPr>
            <w:r w:rsidRPr="00355957">
              <w:rPr>
                <w:sz w:val="24"/>
                <w:szCs w:val="24"/>
              </w:rPr>
              <w:t>14.4</w:t>
            </w:r>
          </w:p>
        </w:tc>
        <w:tc>
          <w:tcPr>
            <w:tcW w:w="1295" w:type="dxa"/>
          </w:tcPr>
          <w:p w14:paraId="08231723" w14:textId="70C94AD6" w:rsidR="00355957" w:rsidRPr="00355957" w:rsidRDefault="00355957" w:rsidP="002B6272">
            <w:pPr>
              <w:jc w:val="center"/>
              <w:rPr>
                <w:sz w:val="24"/>
                <w:szCs w:val="24"/>
              </w:rPr>
            </w:pPr>
            <w:r w:rsidRPr="00355957">
              <w:rPr>
                <w:sz w:val="24"/>
                <w:szCs w:val="24"/>
              </w:rPr>
              <w:t>15.9</w:t>
            </w:r>
          </w:p>
        </w:tc>
      </w:tr>
      <w:tr w:rsidR="00355957" w:rsidRPr="00355957" w14:paraId="728F46F2" w14:textId="1856A688" w:rsidTr="001F0284">
        <w:trPr>
          <w:trHeight w:val="610"/>
          <w:jc w:val="center"/>
        </w:trPr>
        <w:tc>
          <w:tcPr>
            <w:tcW w:w="1745" w:type="dxa"/>
          </w:tcPr>
          <w:p w14:paraId="351591F2" w14:textId="60742125" w:rsidR="00355957" w:rsidRPr="00355957" w:rsidRDefault="00355957" w:rsidP="002B6272">
            <w:pPr>
              <w:jc w:val="center"/>
              <w:rPr>
                <w:b/>
                <w:bCs/>
                <w:sz w:val="24"/>
                <w:szCs w:val="24"/>
              </w:rPr>
            </w:pPr>
            <w:r w:rsidRPr="00355957">
              <w:rPr>
                <w:b/>
                <w:bCs/>
                <w:sz w:val="24"/>
                <w:szCs w:val="24"/>
              </w:rPr>
              <w:t>Biên độ nhiễu (mV)</w:t>
            </w:r>
          </w:p>
        </w:tc>
        <w:tc>
          <w:tcPr>
            <w:tcW w:w="1105" w:type="dxa"/>
          </w:tcPr>
          <w:p w14:paraId="178CC6C9" w14:textId="57293208" w:rsidR="00355957" w:rsidRPr="00355957" w:rsidRDefault="00355957" w:rsidP="002B6272">
            <w:pPr>
              <w:jc w:val="center"/>
              <w:rPr>
                <w:sz w:val="24"/>
                <w:szCs w:val="24"/>
              </w:rPr>
            </w:pPr>
            <w:r w:rsidRPr="00355957">
              <w:rPr>
                <w:sz w:val="24"/>
                <w:szCs w:val="24"/>
              </w:rPr>
              <w:t>74</w:t>
            </w:r>
          </w:p>
        </w:tc>
        <w:tc>
          <w:tcPr>
            <w:tcW w:w="1197" w:type="dxa"/>
            <w:gridSpan w:val="2"/>
          </w:tcPr>
          <w:p w14:paraId="0EB2C6A5" w14:textId="2BB895C9" w:rsidR="00355957" w:rsidRPr="00355957" w:rsidRDefault="00355957" w:rsidP="002B6272">
            <w:pPr>
              <w:jc w:val="center"/>
              <w:rPr>
                <w:sz w:val="24"/>
                <w:szCs w:val="24"/>
              </w:rPr>
            </w:pPr>
            <w:r w:rsidRPr="00355957">
              <w:rPr>
                <w:sz w:val="24"/>
                <w:szCs w:val="24"/>
              </w:rPr>
              <w:t>71</w:t>
            </w:r>
          </w:p>
        </w:tc>
        <w:tc>
          <w:tcPr>
            <w:tcW w:w="1200" w:type="dxa"/>
          </w:tcPr>
          <w:p w14:paraId="7B7B4F33" w14:textId="1D153ACA" w:rsidR="00355957" w:rsidRPr="00355957" w:rsidRDefault="00355957" w:rsidP="002B6272">
            <w:pPr>
              <w:jc w:val="center"/>
              <w:rPr>
                <w:sz w:val="24"/>
                <w:szCs w:val="24"/>
              </w:rPr>
            </w:pPr>
            <w:r w:rsidRPr="00355957">
              <w:rPr>
                <w:sz w:val="24"/>
                <w:szCs w:val="24"/>
              </w:rPr>
              <w:t>80</w:t>
            </w:r>
          </w:p>
        </w:tc>
        <w:tc>
          <w:tcPr>
            <w:tcW w:w="1098" w:type="dxa"/>
          </w:tcPr>
          <w:p w14:paraId="449A5EA0" w14:textId="702345C8" w:rsidR="00355957" w:rsidRPr="00355957" w:rsidRDefault="00355957" w:rsidP="002B6272">
            <w:pPr>
              <w:jc w:val="center"/>
              <w:rPr>
                <w:sz w:val="24"/>
                <w:szCs w:val="24"/>
              </w:rPr>
            </w:pPr>
            <w:r w:rsidRPr="00355957">
              <w:rPr>
                <w:sz w:val="24"/>
                <w:szCs w:val="24"/>
              </w:rPr>
              <w:t>119</w:t>
            </w:r>
          </w:p>
        </w:tc>
        <w:tc>
          <w:tcPr>
            <w:tcW w:w="1201" w:type="dxa"/>
            <w:gridSpan w:val="2"/>
          </w:tcPr>
          <w:p w14:paraId="712CE6C8" w14:textId="62DE6E43" w:rsidR="00355957" w:rsidRPr="00355957" w:rsidRDefault="00355957" w:rsidP="002B6272">
            <w:pPr>
              <w:jc w:val="center"/>
              <w:rPr>
                <w:sz w:val="24"/>
                <w:szCs w:val="24"/>
              </w:rPr>
            </w:pPr>
            <w:r w:rsidRPr="00355957">
              <w:rPr>
                <w:sz w:val="24"/>
                <w:szCs w:val="24"/>
              </w:rPr>
              <w:t>112</w:t>
            </w:r>
          </w:p>
        </w:tc>
        <w:tc>
          <w:tcPr>
            <w:tcW w:w="1295" w:type="dxa"/>
          </w:tcPr>
          <w:p w14:paraId="629E6B82" w14:textId="0F856397" w:rsidR="00355957" w:rsidRPr="00355957" w:rsidRDefault="00355957" w:rsidP="002B6272">
            <w:pPr>
              <w:jc w:val="center"/>
              <w:rPr>
                <w:sz w:val="24"/>
                <w:szCs w:val="24"/>
              </w:rPr>
            </w:pPr>
            <w:r w:rsidRPr="00355957">
              <w:rPr>
                <w:sz w:val="24"/>
                <w:szCs w:val="24"/>
              </w:rPr>
              <w:t>108</w:t>
            </w:r>
          </w:p>
        </w:tc>
      </w:tr>
      <w:tr w:rsidR="00355957" w:rsidRPr="00355957" w14:paraId="2364DABC" w14:textId="4E202581" w:rsidTr="001F0284">
        <w:trPr>
          <w:trHeight w:val="909"/>
          <w:jc w:val="center"/>
        </w:trPr>
        <w:tc>
          <w:tcPr>
            <w:tcW w:w="1745" w:type="dxa"/>
          </w:tcPr>
          <w:p w14:paraId="62173254" w14:textId="48004AD5" w:rsidR="00355957" w:rsidRPr="00355957" w:rsidRDefault="00355957" w:rsidP="002B6272">
            <w:pPr>
              <w:jc w:val="center"/>
              <w:rPr>
                <w:b/>
                <w:bCs/>
                <w:sz w:val="24"/>
                <w:szCs w:val="24"/>
              </w:rPr>
            </w:pPr>
            <w:r w:rsidRPr="00355957">
              <w:rPr>
                <w:b/>
                <w:bCs/>
                <w:sz w:val="24"/>
                <w:szCs w:val="24"/>
              </w:rPr>
              <w:t>Độ lệch chuẩn nhiễu (mV)</w:t>
            </w:r>
          </w:p>
        </w:tc>
        <w:tc>
          <w:tcPr>
            <w:tcW w:w="1105" w:type="dxa"/>
          </w:tcPr>
          <w:p w14:paraId="2EF2A1EC" w14:textId="185B8D6A" w:rsidR="00355957" w:rsidRPr="00355957" w:rsidRDefault="00355957" w:rsidP="002B6272">
            <w:pPr>
              <w:jc w:val="center"/>
              <w:rPr>
                <w:sz w:val="24"/>
                <w:szCs w:val="24"/>
              </w:rPr>
            </w:pPr>
            <w:r w:rsidRPr="00355957">
              <w:rPr>
                <w:sz w:val="24"/>
                <w:szCs w:val="24"/>
              </w:rPr>
              <w:t>8.0</w:t>
            </w:r>
          </w:p>
        </w:tc>
        <w:tc>
          <w:tcPr>
            <w:tcW w:w="1197" w:type="dxa"/>
            <w:gridSpan w:val="2"/>
          </w:tcPr>
          <w:p w14:paraId="2D3AB9AC" w14:textId="52F2C21F" w:rsidR="00355957" w:rsidRPr="00355957" w:rsidRDefault="00355957" w:rsidP="002B6272">
            <w:pPr>
              <w:jc w:val="center"/>
              <w:rPr>
                <w:sz w:val="24"/>
                <w:szCs w:val="24"/>
              </w:rPr>
            </w:pPr>
            <w:r w:rsidRPr="00355957">
              <w:rPr>
                <w:sz w:val="24"/>
                <w:szCs w:val="24"/>
              </w:rPr>
              <w:t>7.8</w:t>
            </w:r>
          </w:p>
        </w:tc>
        <w:tc>
          <w:tcPr>
            <w:tcW w:w="1200" w:type="dxa"/>
          </w:tcPr>
          <w:p w14:paraId="40F1B448" w14:textId="24C341F5" w:rsidR="00355957" w:rsidRPr="00355957" w:rsidRDefault="00355957" w:rsidP="00100EA0">
            <w:pPr>
              <w:jc w:val="center"/>
              <w:rPr>
                <w:sz w:val="24"/>
                <w:szCs w:val="24"/>
              </w:rPr>
            </w:pPr>
            <w:r w:rsidRPr="00355957">
              <w:rPr>
                <w:sz w:val="24"/>
                <w:szCs w:val="24"/>
              </w:rPr>
              <w:t>8.9</w:t>
            </w:r>
          </w:p>
        </w:tc>
        <w:tc>
          <w:tcPr>
            <w:tcW w:w="1098" w:type="dxa"/>
          </w:tcPr>
          <w:p w14:paraId="139DFBDC" w14:textId="5FD6338B" w:rsidR="00355957" w:rsidRPr="00355957" w:rsidRDefault="00355957" w:rsidP="00100EA0">
            <w:pPr>
              <w:jc w:val="center"/>
              <w:rPr>
                <w:sz w:val="24"/>
                <w:szCs w:val="24"/>
              </w:rPr>
            </w:pPr>
            <w:r w:rsidRPr="00355957">
              <w:rPr>
                <w:sz w:val="24"/>
                <w:szCs w:val="24"/>
              </w:rPr>
              <w:t>9.6</w:t>
            </w:r>
          </w:p>
        </w:tc>
        <w:tc>
          <w:tcPr>
            <w:tcW w:w="1201" w:type="dxa"/>
            <w:gridSpan w:val="2"/>
          </w:tcPr>
          <w:p w14:paraId="2ED3E843" w14:textId="39BCDE06" w:rsidR="00355957" w:rsidRPr="00355957" w:rsidRDefault="00355957" w:rsidP="002B6272">
            <w:pPr>
              <w:jc w:val="center"/>
              <w:rPr>
                <w:sz w:val="24"/>
                <w:szCs w:val="24"/>
              </w:rPr>
            </w:pPr>
            <w:r w:rsidRPr="00355957">
              <w:rPr>
                <w:sz w:val="24"/>
                <w:szCs w:val="24"/>
              </w:rPr>
              <w:t>10.7</w:t>
            </w:r>
          </w:p>
        </w:tc>
        <w:tc>
          <w:tcPr>
            <w:tcW w:w="1295" w:type="dxa"/>
          </w:tcPr>
          <w:p w14:paraId="128214CE" w14:textId="1D3E7C64" w:rsidR="00355957" w:rsidRPr="00355957" w:rsidRDefault="00355957" w:rsidP="002B6272">
            <w:pPr>
              <w:jc w:val="center"/>
              <w:rPr>
                <w:sz w:val="24"/>
                <w:szCs w:val="24"/>
              </w:rPr>
            </w:pPr>
            <w:r w:rsidRPr="00355957">
              <w:rPr>
                <w:sz w:val="24"/>
                <w:szCs w:val="24"/>
              </w:rPr>
              <w:t>10.8</w:t>
            </w:r>
          </w:p>
        </w:tc>
      </w:tr>
    </w:tbl>
    <w:p w14:paraId="691A88E1" w14:textId="748DC813" w:rsidR="00BC788B" w:rsidRDefault="00036E7C" w:rsidP="00025DDC">
      <w:pPr>
        <w:ind w:firstLine="360"/>
      </w:pPr>
      <w:r>
        <w:lastRenderedPageBreak/>
        <w:fldChar w:fldCharType="begin"/>
      </w:r>
      <w:r>
        <w:instrText xml:space="preserve"> REF _Ref43854607 \h </w:instrText>
      </w:r>
      <w:r>
        <w:fldChar w:fldCharType="separate"/>
      </w:r>
      <w:r w:rsidR="004828D5">
        <w:t xml:space="preserve">Bảng </w:t>
      </w:r>
      <w:r w:rsidR="004828D5">
        <w:rPr>
          <w:noProof/>
        </w:rPr>
        <w:t>3</w:t>
      </w:r>
      <w:r w:rsidR="004828D5">
        <w:t>.</w:t>
      </w:r>
      <w:r w:rsidR="004828D5">
        <w:rPr>
          <w:noProof/>
        </w:rPr>
        <w:t>4</w:t>
      </w:r>
      <w:r>
        <w:fldChar w:fldCharType="end"/>
      </w:r>
      <w:r>
        <w:t xml:space="preserve"> </w:t>
      </w:r>
      <w:r w:rsidR="0001399B">
        <w:t xml:space="preserve">là kết quả đo lưng </w:t>
      </w:r>
      <w:r w:rsidR="001F0284">
        <w:t>của hai đối tượng</w:t>
      </w:r>
      <w:r w:rsidR="0001399B">
        <w:t xml:space="preserve"> với </w:t>
      </w:r>
      <w:r w:rsidR="003950FF">
        <w:t xml:space="preserve">ba vị trí của điện cực tham chiếu. Theo chỉ số BMI, </w:t>
      </w:r>
      <w:r w:rsidR="001F0284">
        <w:t>người đo thứ nhất</w:t>
      </w:r>
      <w:r w:rsidR="003950FF">
        <w:t xml:space="preserve"> có tình trạng bình thường, còn </w:t>
      </w:r>
      <w:r w:rsidR="001F0284">
        <w:t>người đo thứ hai</w:t>
      </w:r>
      <w:r w:rsidR="003950FF">
        <w:t xml:space="preserve"> có tình trạng gầy. Số liệu từ bảng trên cho thấy rằng tín hiệu cơ lưng của </w:t>
      </w:r>
      <w:r w:rsidR="001F0284">
        <w:t>người đo thứ nhất</w:t>
      </w:r>
      <w:r w:rsidR="003950FF">
        <w:t xml:space="preserve"> lớn hơn so với của </w:t>
      </w:r>
      <w:r w:rsidR="001F0284">
        <w:t>người thứ hai</w:t>
      </w:r>
      <w:r w:rsidR="003950FF">
        <w:t>. Điều này có thể khẳng định hơn về luận điểm độ dày của lớp mô mỡ làm ảnh hưởng đến việc thu tín hiệu điện cơ ở lưng.</w:t>
      </w:r>
      <w:r w:rsidR="00D57816">
        <w:t xml:space="preserve"> Với cả </w:t>
      </w:r>
      <w:r w:rsidR="001F0284">
        <w:t>đối tượng</w:t>
      </w:r>
      <w:r w:rsidR="00D57816">
        <w:t xml:space="preserve"> đo, tín hiệu khi </w:t>
      </w:r>
      <w:r w:rsidR="001F0284">
        <w:t xml:space="preserve">điện </w:t>
      </w:r>
      <w:r w:rsidR="00D57816">
        <w:t>cực REF đặt ở gáy đều nhiễu hơn so với hai vị trí khác. Như vậy, điện cực tham chiếu nên</w:t>
      </w:r>
      <w:r>
        <w:t xml:space="preserve"> được</w:t>
      </w:r>
      <w:r w:rsidR="00D57816">
        <w:t xml:space="preserve"> đặt ở eo trái hoặc lưng phải. </w:t>
      </w:r>
    </w:p>
    <w:p w14:paraId="0170B8F3" w14:textId="22EC1DBD" w:rsidR="00D57816" w:rsidRPr="00036E7C" w:rsidRDefault="00036E7C" w:rsidP="00036E7C">
      <w:pPr>
        <w:pStyle w:val="u4"/>
        <w:rPr>
          <w:i w:val="0"/>
          <w:iCs w:val="0"/>
        </w:rPr>
      </w:pPr>
      <w:r w:rsidRPr="00036E7C">
        <w:rPr>
          <w:i w:val="0"/>
          <w:iCs w:val="0"/>
        </w:rPr>
        <w:t>Kết quả đo lưng sử dụng AgAgCl và graphene</w:t>
      </w:r>
    </w:p>
    <w:p w14:paraId="2F9B0D53" w14:textId="77777777" w:rsidR="00036E7C" w:rsidRDefault="00036E7C" w:rsidP="00036E7C">
      <w:pPr>
        <w:keepNext/>
      </w:pPr>
      <w:r>
        <w:rPr>
          <w:noProof/>
        </w:rPr>
        <mc:AlternateContent>
          <mc:Choice Requires="wpg">
            <w:drawing>
              <wp:inline distT="0" distB="0" distL="0" distR="0" wp14:anchorId="42387A01" wp14:editId="0A9143A9">
                <wp:extent cx="5758815" cy="2742579"/>
                <wp:effectExtent l="0" t="0" r="0" b="0"/>
                <wp:docPr id="443" name="Nhóm 443"/>
                <wp:cNvGraphicFramePr/>
                <a:graphic xmlns:a="http://schemas.openxmlformats.org/drawingml/2006/main">
                  <a:graphicData uri="http://schemas.microsoft.com/office/word/2010/wordprocessingGroup">
                    <wpg:wgp>
                      <wpg:cNvGrpSpPr/>
                      <wpg:grpSpPr>
                        <a:xfrm>
                          <a:off x="0" y="0"/>
                          <a:ext cx="5758815" cy="2742579"/>
                          <a:chOff x="0" y="0"/>
                          <a:chExt cx="6080125" cy="2895600"/>
                        </a:xfrm>
                      </wpg:grpSpPr>
                      <pic:pic xmlns:pic="http://schemas.openxmlformats.org/drawingml/2006/picture">
                        <pic:nvPicPr>
                          <pic:cNvPr id="437" name="Hình ảnh 437"/>
                          <pic:cNvPicPr>
                            <a:picLocks noChangeAspect="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80125" cy="2895600"/>
                          </a:xfrm>
                          <a:prstGeom prst="rect">
                            <a:avLst/>
                          </a:prstGeom>
                          <a:noFill/>
                          <a:ln>
                            <a:noFill/>
                          </a:ln>
                        </pic:spPr>
                      </pic:pic>
                      <wps:wsp>
                        <wps:cNvPr id="440" name="Hộp Văn bản 2"/>
                        <wps:cNvSpPr txBox="1">
                          <a:spLocks noChangeArrowheads="1"/>
                        </wps:cNvSpPr>
                        <wps:spPr bwMode="auto">
                          <a:xfrm>
                            <a:off x="2914650" y="238125"/>
                            <a:ext cx="457200" cy="447675"/>
                          </a:xfrm>
                          <a:prstGeom prst="rect">
                            <a:avLst/>
                          </a:prstGeom>
                          <a:noFill/>
                          <a:ln w="9525">
                            <a:noFill/>
                            <a:miter lim="800000"/>
                            <a:headEnd/>
                            <a:tailEnd/>
                          </a:ln>
                        </wps:spPr>
                        <wps:txbx>
                          <w:txbxContent>
                            <w:p w14:paraId="17BF551A" w14:textId="77777777" w:rsidR="004538D3" w:rsidRDefault="004538D3" w:rsidP="00036E7C">
                              <w:r>
                                <w:t>(1)</w:t>
                              </w:r>
                            </w:p>
                          </w:txbxContent>
                        </wps:txbx>
                        <wps:bodyPr rot="0" vert="horz" wrap="square" lIns="91440" tIns="45720" rIns="91440" bIns="45720" anchor="t" anchorCtr="0">
                          <a:noAutofit/>
                        </wps:bodyPr>
                      </wps:wsp>
                      <wps:wsp>
                        <wps:cNvPr id="441" name="Hộp Văn bản 2"/>
                        <wps:cNvSpPr txBox="1">
                          <a:spLocks noChangeArrowheads="1"/>
                        </wps:cNvSpPr>
                        <wps:spPr bwMode="auto">
                          <a:xfrm>
                            <a:off x="2905125" y="1095375"/>
                            <a:ext cx="457200" cy="447675"/>
                          </a:xfrm>
                          <a:prstGeom prst="rect">
                            <a:avLst/>
                          </a:prstGeom>
                          <a:noFill/>
                          <a:ln w="9525">
                            <a:noFill/>
                            <a:miter lim="800000"/>
                            <a:headEnd/>
                            <a:tailEnd/>
                          </a:ln>
                        </wps:spPr>
                        <wps:txbx>
                          <w:txbxContent>
                            <w:p w14:paraId="22308490" w14:textId="77777777" w:rsidR="004538D3" w:rsidRDefault="004538D3" w:rsidP="00036E7C">
                              <w:r>
                                <w:t>(2)</w:t>
                              </w:r>
                            </w:p>
                          </w:txbxContent>
                        </wps:txbx>
                        <wps:bodyPr rot="0" vert="horz" wrap="square" lIns="91440" tIns="45720" rIns="91440" bIns="45720" anchor="t" anchorCtr="0">
                          <a:noAutofit/>
                        </wps:bodyPr>
                      </wps:wsp>
                      <wps:wsp>
                        <wps:cNvPr id="442" name="Hộp Văn bản 2"/>
                        <wps:cNvSpPr txBox="1">
                          <a:spLocks noChangeArrowheads="1"/>
                        </wps:cNvSpPr>
                        <wps:spPr bwMode="auto">
                          <a:xfrm>
                            <a:off x="2914650" y="1962150"/>
                            <a:ext cx="457200" cy="447675"/>
                          </a:xfrm>
                          <a:prstGeom prst="rect">
                            <a:avLst/>
                          </a:prstGeom>
                          <a:noFill/>
                          <a:ln w="9525">
                            <a:noFill/>
                            <a:miter lim="800000"/>
                            <a:headEnd/>
                            <a:tailEnd/>
                          </a:ln>
                        </wps:spPr>
                        <wps:txbx>
                          <w:txbxContent>
                            <w:p w14:paraId="3A5A520B" w14:textId="77777777" w:rsidR="004538D3" w:rsidRDefault="004538D3" w:rsidP="00036E7C">
                              <w:r>
                                <w:t>(3)</w:t>
                              </w:r>
                            </w:p>
                          </w:txbxContent>
                        </wps:txbx>
                        <wps:bodyPr rot="0" vert="horz" wrap="square" lIns="91440" tIns="45720" rIns="91440" bIns="45720" anchor="t" anchorCtr="0">
                          <a:noAutofit/>
                        </wps:bodyPr>
                      </wps:wsp>
                    </wpg:wgp>
                  </a:graphicData>
                </a:graphic>
              </wp:inline>
            </w:drawing>
          </mc:Choice>
          <mc:Fallback>
            <w:pict>
              <v:group w14:anchorId="42387A01" id="Nhóm 443" o:spid="_x0000_s1156" style="width:453.45pt;height:215.95pt;mso-position-horizontal-relative:char;mso-position-vertical-relative:line" coordsize="60801,2895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">
                <v:shape id="Hình ảnh 437" o:spid="_x0000_s1157" type="#_x0000_t75" style="position:absolute;width:60801;height:28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">
                  <v:imagedata r:id="rId128" o:title=""/>
                </v:shape>
                <v:shape id="_x0000_s1158" type="#_x0000_t202" style="position:absolute;left:29146;top:238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17BF551A" w14:textId="77777777" w:rsidR="004538D3" w:rsidRDefault="004538D3" w:rsidP="00036E7C">
                        <w:r>
                          <w:t>(1)</w:t>
                        </w:r>
                      </w:p>
                    </w:txbxContent>
                  </v:textbox>
                </v:shape>
                <v:shape id="_x0000_s1159" type="#_x0000_t202" style="position:absolute;left:29051;top:10953;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" filled="f" stroked="f">
                  <v:textbox>
                    <w:txbxContent>
                      <w:p w14:paraId="22308490" w14:textId="77777777" w:rsidR="004538D3" w:rsidRDefault="004538D3" w:rsidP="00036E7C">
                        <w:r>
                          <w:t>(2)</w:t>
                        </w:r>
                      </w:p>
                    </w:txbxContent>
                  </v:textbox>
                </v:shape>
                <v:shape id="_x0000_s1160" type="#_x0000_t202" style="position:absolute;left:29146;top:19621;width:4572;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" filled="f" stroked="f">
                  <v:textbox>
                    <w:txbxContent>
                      <w:p w14:paraId="3A5A520B" w14:textId="77777777" w:rsidR="004538D3" w:rsidRDefault="004538D3" w:rsidP="00036E7C">
                        <w:r>
                          <w:t>(3)</w:t>
                        </w:r>
                      </w:p>
                    </w:txbxContent>
                  </v:textbox>
                </v:shape>
                <w10:anchorlock/>
              </v:group>
            </w:pict>
          </mc:Fallback>
        </mc:AlternateContent>
      </w:r>
    </w:p>
    <w:p w14:paraId="20592A7A" w14:textId="44B6398A" w:rsidR="00036E7C" w:rsidRPr="00036E7C" w:rsidRDefault="00036E7C" w:rsidP="00036E7C">
      <w:pPr>
        <w:pStyle w:val="Chuthich"/>
      </w:pPr>
      <w:bookmarkStart w:id="182" w:name="_Ref43854859"/>
      <w:bookmarkStart w:id="183" w:name="_Toc44425149"/>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w:instrText>
      </w:r>
      <w:r w:rsidR="00CC040B">
        <w:instrText xml:space="preserve">* ARABIC \s 1 </w:instrText>
      </w:r>
      <w:r w:rsidR="00CC040B">
        <w:fldChar w:fldCharType="separate"/>
      </w:r>
      <w:r w:rsidR="004828D5">
        <w:rPr>
          <w:noProof/>
        </w:rPr>
        <w:t>24</w:t>
      </w:r>
      <w:r w:rsidR="00CC040B">
        <w:rPr>
          <w:noProof/>
        </w:rPr>
        <w:fldChar w:fldCharType="end"/>
      </w:r>
      <w:bookmarkEnd w:id="182"/>
      <w:r>
        <w:t xml:space="preserve"> Tín hiệu EMG ở lưng với (1) Ag/AgCl (2) </w:t>
      </w:r>
      <w:r w:rsidR="001F0284">
        <w:t>rGO-nylon</w:t>
      </w:r>
      <w:r>
        <w:t xml:space="preserve"> (3) </w:t>
      </w:r>
      <w:r w:rsidR="001F0284">
        <w:t>rGO-polyester</w:t>
      </w:r>
      <w:bookmarkEnd w:id="183"/>
    </w:p>
    <w:p w14:paraId="3B24DD04" w14:textId="32E178E6" w:rsidR="00D44547" w:rsidRPr="0031536D" w:rsidRDefault="00036E7C" w:rsidP="00025DDC">
      <w:pPr>
        <w:ind w:firstLine="360"/>
      </w:pPr>
      <w:r>
        <w:fldChar w:fldCharType="begin"/>
      </w:r>
      <w:r>
        <w:instrText xml:space="preserve"> REF _Ref43854859 \h </w:instrText>
      </w:r>
      <w:r>
        <w:fldChar w:fldCharType="separate"/>
      </w:r>
      <w:r w:rsidR="004828D5">
        <w:t xml:space="preserve">Hình </w:t>
      </w:r>
      <w:r w:rsidR="004828D5">
        <w:rPr>
          <w:noProof/>
        </w:rPr>
        <w:t>3</w:t>
      </w:r>
      <w:r w:rsidR="004828D5">
        <w:t>.</w:t>
      </w:r>
      <w:r w:rsidR="004828D5">
        <w:rPr>
          <w:noProof/>
        </w:rPr>
        <w:t>24</w:t>
      </w:r>
      <w:r>
        <w:fldChar w:fldCharType="end"/>
      </w:r>
      <w:r>
        <w:t xml:space="preserve"> </w:t>
      </w:r>
      <w:r w:rsidR="0031536D">
        <w:t xml:space="preserve">lần lượt từ trên xuống là tín hiệu đo được ở lưng với cảm biến Ag/AgCl, </w:t>
      </w:r>
      <w:r w:rsidR="001F0284">
        <w:t>rGO-nylon</w:t>
      </w:r>
      <w:r w:rsidR="0031536D">
        <w:t xml:space="preserve"> và</w:t>
      </w:r>
      <w:r w:rsidR="001F0284">
        <w:t xml:space="preserve"> rGO-polyester</w:t>
      </w:r>
      <w:r w:rsidR="0031536D">
        <w:t xml:space="preserve">. Đối tượng đo của thí nghiệm này </w:t>
      </w:r>
      <w:r w:rsidR="001F0284">
        <w:t xml:space="preserve">có chỉ số </w:t>
      </w:r>
      <w:r w:rsidR="0031536D">
        <w:t xml:space="preserve">BMI là 17.3 (gầy). Quan sát các tín hiệu trên miền thời gian và tần số, chúng ta có thể thấy được cảm biến Ag/AgCl và graphene có chất lượng tương đương nhau. </w:t>
      </w:r>
      <w:r w:rsidR="007D4642">
        <w:t>Một vấn đề xảy ra với</w:t>
      </w:r>
      <w:r w:rsidR="000219BE">
        <w:t xml:space="preserve"> Ag/AgCl</w:t>
      </w:r>
      <w:r w:rsidR="007D4642">
        <w:t xml:space="preserve">, </w:t>
      </w:r>
      <w:r w:rsidR="000219BE">
        <w:t>điện cực</w:t>
      </w:r>
      <w:r w:rsidR="007D4642">
        <w:t xml:space="preserve"> được dính trực tiếp trên da nên khi đo lưng, nó rất dễ bị bung ra khỏi cơ thể do phần lưng tiết nhiều mồ hôi hơn so với tay và chân.</w:t>
      </w:r>
      <w:r w:rsidR="000219BE">
        <w:t xml:space="preserve"> Điện cực này chỉ có thể sử dụng một lần, khi bóc hoặc bị bung ra thì không dùng được nữa, trong khi đó, cảm biến graphene có thể tái sử dụng nhiều lần. Để cảm biến có thể tiếp xúc tốt với da, thí nghiệm nên được thực hiện trong điều kiện thoáng mát để cơ thể tránh ra mồ hôi.</w:t>
      </w:r>
    </w:p>
    <w:p w14:paraId="774527E1" w14:textId="35FE555D" w:rsidR="00D44547" w:rsidRDefault="000219BE" w:rsidP="000219BE">
      <w:pPr>
        <w:pStyle w:val="u4"/>
        <w:rPr>
          <w:i w:val="0"/>
          <w:iCs w:val="0"/>
        </w:rPr>
      </w:pPr>
      <w:r w:rsidRPr="000219BE">
        <w:rPr>
          <w:i w:val="0"/>
          <w:iCs w:val="0"/>
        </w:rPr>
        <w:lastRenderedPageBreak/>
        <w:t>Kết quả đo lưng theo ngày</w:t>
      </w:r>
    </w:p>
    <w:p w14:paraId="5D3E55E3" w14:textId="77777777" w:rsidR="00984AF9" w:rsidRDefault="00984AF9" w:rsidP="00984AF9">
      <w:pPr>
        <w:keepNext/>
        <w:jc w:val="center"/>
      </w:pPr>
      <w:r>
        <w:rPr>
          <w:noProof/>
        </w:rPr>
        <mc:AlternateContent>
          <mc:Choice Requires="wpg">
            <w:drawing>
              <wp:inline distT="0" distB="0" distL="0" distR="0" wp14:anchorId="52B644CA" wp14:editId="5E075FA1">
                <wp:extent cx="6340813" cy="3146961"/>
                <wp:effectExtent l="0" t="0" r="0" b="0"/>
                <wp:docPr id="453" name="Nhóm 453"/>
                <wp:cNvGraphicFramePr/>
                <a:graphic xmlns:a="http://schemas.openxmlformats.org/drawingml/2006/main">
                  <a:graphicData uri="http://schemas.microsoft.com/office/word/2010/wordprocessingGroup">
                    <wpg:wgp>
                      <wpg:cNvGrpSpPr/>
                      <wpg:grpSpPr>
                        <a:xfrm>
                          <a:off x="0" y="0"/>
                          <a:ext cx="6340813" cy="3146961"/>
                          <a:chOff x="0" y="0"/>
                          <a:chExt cx="5886450" cy="2809875"/>
                        </a:xfrm>
                      </wpg:grpSpPr>
                      <pic:pic xmlns:pic="http://schemas.openxmlformats.org/drawingml/2006/picture">
                        <pic:nvPicPr>
                          <pic:cNvPr id="444" name="Hình ảnh 6">
                            <a:extLst>
                              <a:ext uri="{FF2B5EF4-FFF2-40B4-BE49-F238E27FC236}">
                                <a16:creationId xmlns:a16="http://schemas.microsoft.com/office/drawing/2014/main" id="{7979F1DC-5A21-4E50-A72D-7F8242F3D82C}"/>
                              </a:ext>
                            </a:extLst>
                          </pic:cNvPr>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5886450" cy="2809875"/>
                          </a:xfrm>
                          <a:prstGeom prst="rect">
                            <a:avLst/>
                          </a:prstGeom>
                        </pic:spPr>
                      </pic:pic>
                      <wps:wsp>
                        <wps:cNvPr id="447" name="Hộp Văn bản 2"/>
                        <wps:cNvSpPr txBox="1">
                          <a:spLocks noChangeArrowheads="1"/>
                        </wps:cNvSpPr>
                        <wps:spPr bwMode="auto">
                          <a:xfrm>
                            <a:off x="2828925" y="228600"/>
                            <a:ext cx="457200" cy="419100"/>
                          </a:xfrm>
                          <a:prstGeom prst="rect">
                            <a:avLst/>
                          </a:prstGeom>
                          <a:noFill/>
                          <a:ln w="9525">
                            <a:noFill/>
                            <a:miter lim="800000"/>
                            <a:headEnd/>
                            <a:tailEnd/>
                          </a:ln>
                        </wps:spPr>
                        <wps:txbx>
                          <w:txbxContent>
                            <w:p w14:paraId="7E90CD68" w14:textId="77777777" w:rsidR="004538D3" w:rsidRDefault="004538D3" w:rsidP="00984AF9">
                              <w:r>
                                <w:t>(1)</w:t>
                              </w:r>
                            </w:p>
                          </w:txbxContent>
                        </wps:txbx>
                        <wps:bodyPr rot="0" vert="horz" wrap="square" lIns="91440" tIns="45720" rIns="91440" bIns="45720" anchor="t" anchorCtr="0">
                          <a:noAutofit/>
                        </wps:bodyPr>
                      </wps:wsp>
                      <wps:wsp>
                        <wps:cNvPr id="448" name="Hộp Văn bản 2"/>
                        <wps:cNvSpPr txBox="1">
                          <a:spLocks noChangeArrowheads="1"/>
                        </wps:cNvSpPr>
                        <wps:spPr bwMode="auto">
                          <a:xfrm>
                            <a:off x="2809875" y="1066800"/>
                            <a:ext cx="457200" cy="419100"/>
                          </a:xfrm>
                          <a:prstGeom prst="rect">
                            <a:avLst/>
                          </a:prstGeom>
                          <a:noFill/>
                          <a:ln w="9525">
                            <a:noFill/>
                            <a:miter lim="800000"/>
                            <a:headEnd/>
                            <a:tailEnd/>
                          </a:ln>
                        </wps:spPr>
                        <wps:txbx>
                          <w:txbxContent>
                            <w:p w14:paraId="14250120" w14:textId="77777777" w:rsidR="004538D3" w:rsidRDefault="004538D3" w:rsidP="00984AF9">
                              <w:r>
                                <w:t>(2)</w:t>
                              </w:r>
                            </w:p>
                          </w:txbxContent>
                        </wps:txbx>
                        <wps:bodyPr rot="0" vert="horz" wrap="square" lIns="91440" tIns="45720" rIns="91440" bIns="45720" anchor="t" anchorCtr="0">
                          <a:noAutofit/>
                        </wps:bodyPr>
                      </wps:wsp>
                      <wps:wsp>
                        <wps:cNvPr id="449" name="Hộp Văn bản 2"/>
                        <wps:cNvSpPr txBox="1">
                          <a:spLocks noChangeArrowheads="1"/>
                        </wps:cNvSpPr>
                        <wps:spPr bwMode="auto">
                          <a:xfrm>
                            <a:off x="2809875" y="1914525"/>
                            <a:ext cx="457200" cy="419100"/>
                          </a:xfrm>
                          <a:prstGeom prst="rect">
                            <a:avLst/>
                          </a:prstGeom>
                          <a:noFill/>
                          <a:ln w="9525">
                            <a:noFill/>
                            <a:miter lim="800000"/>
                            <a:headEnd/>
                            <a:tailEnd/>
                          </a:ln>
                        </wps:spPr>
                        <wps:txbx>
                          <w:txbxContent>
                            <w:p w14:paraId="6AA8E34B" w14:textId="77777777" w:rsidR="004538D3" w:rsidRDefault="004538D3" w:rsidP="00984AF9">
                              <w:r>
                                <w:t>(3)</w:t>
                              </w:r>
                            </w:p>
                          </w:txbxContent>
                        </wps:txbx>
                        <wps:bodyPr rot="0" vert="horz" wrap="square" lIns="91440" tIns="45720" rIns="91440" bIns="45720" anchor="t" anchorCtr="0">
                          <a:noAutofit/>
                        </wps:bodyPr>
                      </wps:wsp>
                    </wpg:wgp>
                  </a:graphicData>
                </a:graphic>
              </wp:inline>
            </w:drawing>
          </mc:Choice>
          <mc:Fallback>
            <w:pict>
              <v:group w14:anchorId="52B644CA" id="Nhóm 453" o:spid="_x0000_s1161" style="width:499.3pt;height:247.8pt;mso-position-horizontal-relative:char;mso-position-vertical-relative:line" coordsize="58864,2809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">
                <v:shape id="Hình ảnh 6" o:spid="_x0000_s1162" type="#_x0000_t75" style="position:absolute;width:58864;height:28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">
                  <v:imagedata r:id="rId130" o:title=""/>
                </v:shape>
                <v:shape id="_x0000_s1163" type="#_x0000_t202" style="position:absolute;left:28289;top:2286;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7E90CD68" w14:textId="77777777" w:rsidR="004538D3" w:rsidRDefault="004538D3" w:rsidP="00984AF9">
                        <w:r>
                          <w:t>(1)</w:t>
                        </w:r>
                      </w:p>
                    </w:txbxContent>
                  </v:textbox>
                </v:shape>
                <v:shape id="_x0000_s1164" type="#_x0000_t202" style="position:absolute;left:28098;top:10668;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" filled="f" stroked="f">
                  <v:textbox>
                    <w:txbxContent>
                      <w:p w14:paraId="14250120" w14:textId="77777777" w:rsidR="004538D3" w:rsidRDefault="004538D3" w:rsidP="00984AF9">
                        <w:r>
                          <w:t>(2)</w:t>
                        </w:r>
                      </w:p>
                    </w:txbxContent>
                  </v:textbox>
                </v:shape>
                <v:shape id="_x0000_s1165" type="#_x0000_t202" style="position:absolute;left:28098;top:19145;width:457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6AA8E34B" w14:textId="77777777" w:rsidR="004538D3" w:rsidRDefault="004538D3" w:rsidP="00984AF9">
                        <w:r>
                          <w:t>(3)</w:t>
                        </w:r>
                      </w:p>
                    </w:txbxContent>
                  </v:textbox>
                </v:shape>
                <w10:anchorlock/>
              </v:group>
            </w:pict>
          </mc:Fallback>
        </mc:AlternateContent>
      </w:r>
    </w:p>
    <w:p w14:paraId="1F6B9DC8" w14:textId="44EE2E9B" w:rsidR="00984AF9" w:rsidRPr="00984AF9" w:rsidRDefault="00984AF9" w:rsidP="00984AF9">
      <w:pPr>
        <w:pStyle w:val="Chuthich"/>
      </w:pPr>
      <w:bookmarkStart w:id="184" w:name="_Ref43855189"/>
      <w:bookmarkStart w:id="185" w:name="_Toc44425150"/>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5</w:t>
      </w:r>
      <w:r w:rsidR="00CC040B">
        <w:rPr>
          <w:noProof/>
        </w:rPr>
        <w:fldChar w:fldCharType="end"/>
      </w:r>
      <w:bookmarkEnd w:id="184"/>
      <w:r>
        <w:t xml:space="preserve"> Tín hiệu EMG ở lưng theo ngày (1) 9/6 (2) 10/6 (3) 16/6</w:t>
      </w:r>
      <w:bookmarkEnd w:id="185"/>
    </w:p>
    <w:p w14:paraId="785DB243" w14:textId="793CFFB5" w:rsidR="00FE77A4" w:rsidRPr="0038503B" w:rsidRDefault="0038503B" w:rsidP="00FE77A4">
      <w:pPr>
        <w:ind w:firstLine="360"/>
      </w:pPr>
      <w:r>
        <w:t>Với kết quả tr</w:t>
      </w:r>
      <w:r w:rsidR="00036E7C">
        <w:t>ước</w:t>
      </w:r>
      <w:r>
        <w:t xml:space="preserve">, tín hiệu đo lưng của </w:t>
      </w:r>
      <w:r w:rsidR="001F0284">
        <w:t>đối tượng này</w:t>
      </w:r>
      <w:r>
        <w:t xml:space="preserve"> xuất hiện các peak ở tần số lạ ở 57Hz, 85Hz,… (không phải nhiễu 50Hz và hài của nó). Do đó, </w:t>
      </w:r>
      <w:r w:rsidR="001F0284">
        <w:t>đối tượng</w:t>
      </w:r>
      <w:r>
        <w:t xml:space="preserve"> tiếp tục được theo dõi </w:t>
      </w:r>
      <w:r w:rsidR="001F0284">
        <w:t xml:space="preserve">tín hiệu điện cơ ở lưng </w:t>
      </w:r>
      <w:r>
        <w:t>qua các ngày như</w:t>
      </w:r>
      <w:r w:rsidR="00984AF9">
        <w:t xml:space="preserve"> </w:t>
      </w:r>
      <w:r w:rsidR="00984AF9">
        <w:fldChar w:fldCharType="begin"/>
      </w:r>
      <w:r w:rsidR="00984AF9">
        <w:instrText xml:space="preserve"> REF _Ref43855189 \h </w:instrText>
      </w:r>
      <w:r w:rsidR="00984AF9">
        <w:fldChar w:fldCharType="separate"/>
      </w:r>
      <w:r w:rsidR="004828D5">
        <w:t xml:space="preserve">Hình </w:t>
      </w:r>
      <w:r w:rsidR="004828D5">
        <w:rPr>
          <w:noProof/>
        </w:rPr>
        <w:t>3</w:t>
      </w:r>
      <w:r w:rsidR="004828D5">
        <w:t>.</w:t>
      </w:r>
      <w:r w:rsidR="004828D5">
        <w:rPr>
          <w:noProof/>
        </w:rPr>
        <w:t>25</w:t>
      </w:r>
      <w:r w:rsidR="00984AF9">
        <w:fldChar w:fldCharType="end"/>
      </w:r>
      <w:r w:rsidR="00984AF9">
        <w:t xml:space="preserve"> </w:t>
      </w:r>
      <w:r>
        <w:t xml:space="preserve">. Kết quả (1) và (2) đều có các peak tương tự nhau, còn kết quả (3) thì không như vậy mà có peak ở tần số 88Hz. Một nghiên cứu đã chứng minh do đặc tính sinh lý của sự co cơ, </w:t>
      </w:r>
      <w:r w:rsidR="006F2819">
        <w:t>tín hiệu điện cơ bề mặt không thể giống y nguyên với hình dạng trước đó [</w:t>
      </w:r>
      <w:r w:rsidR="00F539A6">
        <w:t>9</w:t>
      </w:r>
      <w:r w:rsidR="006F2819">
        <w:t>]</w:t>
      </w:r>
      <w:r w:rsidR="00F539A6">
        <w:t xml:space="preserve">. Đây là nguyên nhân dẫn đến sự khác nhau giữa tín hiệu của cùng một người ở các ngày khác nhau. </w:t>
      </w:r>
    </w:p>
    <w:p w14:paraId="47FF9477" w14:textId="41F9BC18" w:rsidR="000219BE" w:rsidRPr="000219BE" w:rsidRDefault="00F539A6" w:rsidP="00F539A6">
      <w:pPr>
        <w:ind w:firstLine="360"/>
      </w:pPr>
      <w:r>
        <w:t>Nhìn chung, tín hiệu điện cơ ở lưng nhỏ hơn và khó lấy hơn so với tín hiệu ở tay và chân. Tín hiệu ở lưng chịu ảnh hưởng bởi nhiễu do chuyển động nên các thành phần tần số thấp có biên độ rất lớn. Việc thu tín hiệu ở người gầy dễ hơn so với người béo và tín hiệu thu được có biên độ lớn hơn do có sự ảnh hưởng của mô mỡ.</w:t>
      </w:r>
    </w:p>
    <w:p w14:paraId="4EEE87E4" w14:textId="1228289F" w:rsidR="00F539A6" w:rsidRDefault="006F69CA" w:rsidP="00A6178D">
      <w:pPr>
        <w:pStyle w:val="u2"/>
        <w:rPr>
          <w:lang w:val="vi-VN"/>
        </w:rPr>
      </w:pPr>
      <w:bookmarkStart w:id="186" w:name="_Toc44425212"/>
      <w:r w:rsidRPr="00B13BE6">
        <w:rPr>
          <w:lang w:val="vi-VN"/>
        </w:rPr>
        <w:t>Phân tích đánh giá số liệu</w:t>
      </w:r>
      <w:bookmarkEnd w:id="186"/>
      <w:r w:rsidRPr="00B13BE6">
        <w:rPr>
          <w:lang w:val="vi-VN"/>
        </w:rPr>
        <w:t xml:space="preserve"> </w:t>
      </w:r>
    </w:p>
    <w:p w14:paraId="139A4570" w14:textId="5E5661B5" w:rsidR="00F539A6" w:rsidRDefault="00F539A6" w:rsidP="00F539A6">
      <w:pPr>
        <w:ind w:firstLine="360"/>
      </w:pPr>
      <w:r>
        <w:t xml:space="preserve">Các tín hiệu đo dạc được lưu trữ và phân tích bằng Matlab. </w:t>
      </w:r>
      <w:r w:rsidR="00831E8F">
        <w:t xml:space="preserve">Ở đồ án này, kết quả được đánh giá bằng chỉ số SNR và </w:t>
      </w:r>
      <w:r w:rsidR="007259ED">
        <w:t>Cross-c</w:t>
      </w:r>
      <w:r w:rsidR="00831E8F">
        <w:t>orrelation</w:t>
      </w:r>
      <w:r w:rsidR="00FE77A4">
        <w:t>.</w:t>
      </w:r>
    </w:p>
    <w:p w14:paraId="2C76CB11" w14:textId="7D37E7D1" w:rsidR="00FE77A4" w:rsidRDefault="00FE77A4" w:rsidP="00F539A6">
      <w:pPr>
        <w:ind w:firstLine="360"/>
      </w:pPr>
      <w:r>
        <w:rPr>
          <w:noProof/>
        </w:rPr>
        <mc:AlternateContent>
          <mc:Choice Requires="wps">
            <w:drawing>
              <wp:anchor distT="45720" distB="45720" distL="114300" distR="114300" simplePos="0" relativeHeight="251909120" behindDoc="0" locked="0" layoutInCell="1" allowOverlap="1" wp14:anchorId="58D62471" wp14:editId="64C52B71">
                <wp:simplePos x="0" y="0"/>
                <wp:positionH relativeFrom="margin">
                  <wp:posOffset>5244465</wp:posOffset>
                </wp:positionH>
                <wp:positionV relativeFrom="paragraph">
                  <wp:posOffset>515620</wp:posOffset>
                </wp:positionV>
                <wp:extent cx="514350" cy="466725"/>
                <wp:effectExtent l="0" t="0" r="0" b="0"/>
                <wp:wrapSquare wrapText="bothSides"/>
                <wp:docPr id="454"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57251C7C" w14:textId="2F70BA92" w:rsidR="004538D3" w:rsidRDefault="004538D3">
                            <w:r>
                              <w:t>(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D62471" id="_x0000_s1166" type="#_x0000_t202" style="position:absolute;left:0;text-align:left;margin-left:412.95pt;margin-top:40.6pt;width:40.5pt;height:36.75pt;z-index:251909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" filled="f" stroked="f">
                <v:textbox>
                  <w:txbxContent>
                    <w:p w14:paraId="57251C7C" w14:textId="2F70BA92" w:rsidR="004538D3" w:rsidRDefault="004538D3">
                      <w:r>
                        <w:t>(3.2)</w:t>
                      </w:r>
                    </w:p>
                  </w:txbxContent>
                </v:textbox>
                <w10:wrap type="square" anchorx="margin"/>
              </v:shape>
            </w:pict>
          </mc:Fallback>
        </mc:AlternateContent>
      </w:r>
      <w:r>
        <w:t>Tỷ số SNR (Signal-to-Noise) hay còn gọi là tỷ số tín hiệu trên nhiễu được tính bằng công suất của tín hiệu trên công suất của nhiễu</w:t>
      </w:r>
      <w:r w:rsidR="00525FC5">
        <w:t xml:space="preserve"> [10].</w:t>
      </w:r>
    </w:p>
    <w:p w14:paraId="0FF3C45D" w14:textId="20E9E970" w:rsidR="00FE77A4" w:rsidRPr="00FE77A4" w:rsidRDefault="00FE77A4" w:rsidP="00FE77A4">
      <w:pPr>
        <w:ind w:firstLine="360"/>
        <w:jc w:val="center"/>
        <w:rPr>
          <w:szCs w:val="26"/>
        </w:rPr>
      </w:pPr>
      <m:oMathPara>
        <m:oMath>
          <m:r>
            <w:rPr>
              <w:rFonts w:ascii="Cambria Math" w:hAnsi="Cambria Math"/>
              <w:szCs w:val="26"/>
            </w:rPr>
            <m:t xml:space="preserve">SNR </m:t>
          </m:r>
          <m:d>
            <m:dPr>
              <m:ctrlPr>
                <w:rPr>
                  <w:rFonts w:ascii="Cambria Math" w:hAnsi="Cambria Math"/>
                  <w:i/>
                  <w:szCs w:val="26"/>
                </w:rPr>
              </m:ctrlPr>
            </m:dPr>
            <m:e>
              <m:r>
                <w:rPr>
                  <w:rFonts w:ascii="Cambria Math" w:hAnsi="Cambria Math"/>
                  <w:szCs w:val="26"/>
                </w:rPr>
                <m:t>dB</m:t>
              </m:r>
            </m:e>
          </m:d>
          <m:r>
            <w:rPr>
              <w:rFonts w:ascii="Cambria Math" w:hAnsi="Cambria Math"/>
              <w:szCs w:val="26"/>
            </w:rPr>
            <m:t>=10</m:t>
          </m:r>
          <m:sSub>
            <m:sSubPr>
              <m:ctrlPr>
                <w:rPr>
                  <w:rFonts w:ascii="Cambria Math" w:hAnsi="Cambria Math"/>
                  <w:i/>
                  <w:szCs w:val="26"/>
                </w:rPr>
              </m:ctrlPr>
            </m:sSubPr>
            <m:e>
              <m:r>
                <w:rPr>
                  <w:rFonts w:ascii="Cambria Math" w:hAnsi="Cambria Math"/>
                  <w:szCs w:val="26"/>
                </w:rPr>
                <m:t>log</m:t>
              </m:r>
            </m:e>
            <m:sub>
              <m:r>
                <w:rPr>
                  <w:rFonts w:ascii="Cambria Math" w:hAnsi="Cambria Math"/>
                  <w:szCs w:val="26"/>
                </w:rPr>
                <m:t>10</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P</m:t>
                  </m:r>
                </m:e>
                <m:sub>
                  <m:r>
                    <w:rPr>
                      <w:rFonts w:ascii="Cambria Math" w:hAnsi="Cambria Math"/>
                      <w:szCs w:val="26"/>
                    </w:rPr>
                    <m:t>signal</m:t>
                  </m:r>
                </m:sub>
              </m:sSub>
            </m:num>
            <m:den>
              <m:sSub>
                <m:sSubPr>
                  <m:ctrlPr>
                    <w:rPr>
                      <w:rFonts w:ascii="Cambria Math" w:hAnsi="Cambria Math"/>
                      <w:i/>
                      <w:szCs w:val="26"/>
                    </w:rPr>
                  </m:ctrlPr>
                </m:sSubPr>
                <m:e>
                  <m:r>
                    <w:rPr>
                      <w:rFonts w:ascii="Cambria Math" w:hAnsi="Cambria Math"/>
                      <w:szCs w:val="26"/>
                    </w:rPr>
                    <m:t>P</m:t>
                  </m:r>
                </m:e>
                <m:sub>
                  <m:r>
                    <w:rPr>
                      <w:rFonts w:ascii="Cambria Math" w:hAnsi="Cambria Math"/>
                      <w:szCs w:val="26"/>
                    </w:rPr>
                    <m:t>noise</m:t>
                  </m:r>
                </m:sub>
              </m:sSub>
            </m:den>
          </m:f>
          <m:r>
            <w:rPr>
              <w:rFonts w:ascii="Cambria Math" w:hAnsi="Cambria Math"/>
              <w:szCs w:val="26"/>
            </w:rPr>
            <m:t>)</m:t>
          </m:r>
        </m:oMath>
      </m:oMathPara>
    </w:p>
    <w:p w14:paraId="23195C8D" w14:textId="2C063A1E" w:rsidR="00B7667C" w:rsidRDefault="00FD29AE" w:rsidP="00B7667C">
      <w:pPr>
        <w:ind w:firstLine="360"/>
      </w:pPr>
      <w:r>
        <w:t>Correlation định lượng độ mạnh của mối quan hệ tuyến tính giữa hai biến.</w:t>
      </w:r>
      <w:r w:rsidR="004E702C">
        <w:t xml:space="preserve"> Hệ số tương quan của hai biến x, y được tính bằng</w:t>
      </w:r>
      <w:r w:rsidR="00857CE9">
        <w:t xml:space="preserve"> [11]:</w:t>
      </w:r>
    </w:p>
    <w:p w14:paraId="6180CFD4" w14:textId="2623FB52" w:rsidR="00FD29AE" w:rsidRPr="004E702C" w:rsidRDefault="00CC040B" w:rsidP="004E702C">
      <w:pPr>
        <w:ind w:firstLine="360"/>
        <w:jc w:val="center"/>
        <w:rPr>
          <w:rFonts w:eastAsiaTheme="minorEastAsia"/>
          <w:lang w:val="vi-VN"/>
        </w:rPr>
      </w:pPr>
      <m:oMathPara>
        <m:oMath>
          <m:sSub>
            <m:sSubPr>
              <m:ctrlPr>
                <w:rPr>
                  <w:rFonts w:ascii="Cambria Math" w:hAnsi="Cambria Math"/>
                  <w:i/>
                  <w:lang w:val="vi-VN"/>
                </w:rPr>
              </m:ctrlPr>
            </m:sSubPr>
            <m:e>
              <m:r>
                <w:rPr>
                  <w:rFonts w:ascii="Cambria Math" w:hAnsi="Cambria Math"/>
                  <w:lang w:val="vi-VN"/>
                </w:rPr>
                <m:t>r</m:t>
              </m:r>
            </m:e>
            <m:sub>
              <m:r>
                <w:rPr>
                  <w:rFonts w:ascii="Cambria Math" w:hAnsi="Cambria Math"/>
                  <w:lang w:val="vi-VN"/>
                </w:rPr>
                <m:t>xy</m:t>
              </m:r>
            </m:sub>
          </m:sSub>
          <m:r>
            <w:rPr>
              <w:rFonts w:ascii="Cambria Math" w:hAnsi="Cambria Math"/>
              <w:lang w:val="vi-VN"/>
            </w:rPr>
            <m:t>=</m:t>
          </m:r>
          <m:f>
            <m:fPr>
              <m:ctrlPr>
                <w:rPr>
                  <w:rFonts w:ascii="Cambria Math" w:hAnsi="Cambria Math"/>
                  <w:i/>
                  <w:lang w:val="vi-VN"/>
                </w:rPr>
              </m:ctrlPr>
            </m:fPr>
            <m:num>
              <m:r>
                <w:rPr>
                  <w:rFonts w:ascii="Cambria Math" w:hAnsi="Cambria Math"/>
                  <w:lang w:val="vi-VN"/>
                </w:rPr>
                <m:t>Cov(x,y)</m:t>
              </m:r>
            </m:num>
            <m:den>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x</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σ</m:t>
                  </m:r>
                </m:e>
                <m:sub>
                  <m:r>
                    <w:rPr>
                      <w:rFonts w:ascii="Cambria Math" w:hAnsi="Cambria Math"/>
                      <w:lang w:val="vi-VN"/>
                    </w:rPr>
                    <m:t>y</m:t>
                  </m:r>
                </m:sub>
              </m:sSub>
            </m:den>
          </m:f>
        </m:oMath>
      </m:oMathPara>
    </w:p>
    <w:p w14:paraId="4D6D52DA" w14:textId="7C488C32" w:rsidR="004E702C" w:rsidRDefault="004E702C" w:rsidP="004E702C">
      <w:pPr>
        <w:ind w:firstLine="360"/>
      </w:pPr>
      <w:r>
        <w:rPr>
          <w:noProof/>
        </w:rPr>
        <mc:AlternateContent>
          <mc:Choice Requires="wps">
            <w:drawing>
              <wp:anchor distT="45720" distB="45720" distL="114300" distR="114300" simplePos="0" relativeHeight="252155904" behindDoc="0" locked="0" layoutInCell="1" allowOverlap="1" wp14:anchorId="7BA48B44" wp14:editId="70108DE1">
                <wp:simplePos x="0" y="0"/>
                <wp:positionH relativeFrom="margin">
                  <wp:align>right</wp:align>
                </wp:positionH>
                <wp:positionV relativeFrom="paragraph">
                  <wp:posOffset>-534225</wp:posOffset>
                </wp:positionV>
                <wp:extent cx="514350" cy="466725"/>
                <wp:effectExtent l="0" t="0" r="0" b="0"/>
                <wp:wrapSquare wrapText="bothSides"/>
                <wp:docPr id="27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6725"/>
                        </a:xfrm>
                        <a:prstGeom prst="rect">
                          <a:avLst/>
                        </a:prstGeom>
                        <a:noFill/>
                        <a:ln w="9525">
                          <a:noFill/>
                          <a:miter lim="800000"/>
                          <a:headEnd/>
                          <a:tailEnd/>
                        </a:ln>
                      </wps:spPr>
                      <wps:txbx>
                        <w:txbxContent>
                          <w:p w14:paraId="09C0DFE9" w14:textId="5465A883" w:rsidR="004538D3" w:rsidRDefault="004538D3" w:rsidP="004E702C">
                            <w:r>
                              <w:t>(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48B44" id="_x0000_s1167" type="#_x0000_t202" style="position:absolute;left:0;text-align:left;margin-left:-10.7pt;margin-top:-42.05pt;width:40.5pt;height:36.75pt;z-index:2521559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" filled="f" stroked="f">
                <v:textbox>
                  <w:txbxContent>
                    <w:p w14:paraId="09C0DFE9" w14:textId="5465A883" w:rsidR="004538D3" w:rsidRDefault="004538D3" w:rsidP="004E702C">
                      <w:r>
                        <w:t>(3.3)</w:t>
                      </w:r>
                    </w:p>
                  </w:txbxContent>
                </v:textbox>
                <w10:wrap type="square" anchorx="margin"/>
              </v:shape>
            </w:pict>
          </mc:Fallback>
        </mc:AlternateContent>
      </w:r>
      <w:r>
        <w:t>Trong đó:</w:t>
      </w:r>
    </w:p>
    <w:p w14:paraId="06375ECA" w14:textId="6AF89B30" w:rsidR="004E702C" w:rsidRDefault="004E702C" w:rsidP="004E702C">
      <w:pPr>
        <w:ind w:firstLine="360"/>
      </w:pPr>
      <w:r>
        <w:t>r</w:t>
      </w:r>
      <w:r>
        <w:rPr>
          <w:vertAlign w:val="subscript"/>
        </w:rPr>
        <w:t>xy</w:t>
      </w:r>
      <w:r>
        <w:t>: Hệ số tương quan</w:t>
      </w:r>
    </w:p>
    <w:p w14:paraId="5E666703" w14:textId="2BE2B2CB" w:rsidR="004E702C" w:rsidRDefault="004E702C" w:rsidP="004E702C">
      <w:pPr>
        <w:ind w:firstLine="360"/>
      </w:pPr>
      <w:r>
        <w:t>Cov(x,y)</w:t>
      </w:r>
      <w:r w:rsidR="00857CE9">
        <w:t>: Hiệp phương sai của hai biến x và y</w:t>
      </w:r>
    </w:p>
    <w:p w14:paraId="32F1F25C" w14:textId="4871EDF1" w:rsidR="00857CE9" w:rsidRPr="00857CE9" w:rsidRDefault="00857CE9" w:rsidP="004E702C">
      <w:pPr>
        <w:ind w:firstLine="360"/>
      </w:pPr>
      <w:r>
        <w:rPr>
          <w:rFonts w:cs="Times New Roman"/>
        </w:rPr>
        <w:t>σ</w:t>
      </w:r>
      <w:r>
        <w:rPr>
          <w:vertAlign w:val="subscript"/>
        </w:rPr>
        <w:t>x</w:t>
      </w:r>
      <w:r>
        <w:t xml:space="preserve">, </w:t>
      </w:r>
      <w:r>
        <w:rPr>
          <w:rFonts w:cs="Times New Roman"/>
        </w:rPr>
        <w:t>σ</w:t>
      </w:r>
      <w:r>
        <w:rPr>
          <w:vertAlign w:val="subscript"/>
        </w:rPr>
        <w:t>y</w:t>
      </w:r>
      <w:r>
        <w:t>: Độ lệch chuẩn của x và y</w:t>
      </w:r>
    </w:p>
    <w:p w14:paraId="4FAF000C" w14:textId="67C89AFE" w:rsidR="00525FC5" w:rsidRDefault="000F6454" w:rsidP="00F539A6">
      <w:pPr>
        <w:ind w:firstLine="360"/>
        <w:rPr>
          <w:b/>
          <w:bCs/>
        </w:rPr>
      </w:pPr>
      <w:r>
        <w:rPr>
          <w:b/>
          <w:bCs/>
        </w:rPr>
        <w:t>So sánh mạch được đề xuất</w:t>
      </w:r>
      <w:r w:rsidR="009B6845">
        <w:rPr>
          <w:b/>
          <w:bCs/>
        </w:rPr>
        <w:t xml:space="preserve"> với mạch Myoware</w:t>
      </w:r>
    </w:p>
    <w:p w14:paraId="7B5533CA" w14:textId="0F99D9C2" w:rsidR="00240D6C" w:rsidRDefault="00AE2430" w:rsidP="00AE2430">
      <w:pPr>
        <w:keepNext/>
        <w:jc w:val="center"/>
      </w:pPr>
      <w:r>
        <w:rPr>
          <w:noProof/>
        </w:rPr>
        <w:drawing>
          <wp:inline distT="0" distB="0" distL="0" distR="0" wp14:anchorId="1C43A05A" wp14:editId="67F60FA4">
            <wp:extent cx="3952875" cy="2276475"/>
            <wp:effectExtent l="0" t="0" r="9525" b="9525"/>
            <wp:docPr id="506" name="Biểu đồ 506">
              <a:extLst xmlns:a="http://schemas.openxmlformats.org/drawingml/2006/main">
                <a:ext uri="{FF2B5EF4-FFF2-40B4-BE49-F238E27FC236}">
                  <a16:creationId xmlns:a16="http://schemas.microsoft.com/office/drawing/2014/main" id="{960A55E9-31B9-4337-BE4B-481D82FF5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13447A09" w14:textId="5B0D9232" w:rsidR="00240D6C" w:rsidRDefault="00240D6C" w:rsidP="00240D6C">
      <w:pPr>
        <w:pStyle w:val="Chuthich"/>
      </w:pPr>
      <w:bookmarkStart w:id="187" w:name="_Ref43857095"/>
      <w:bookmarkStart w:id="188" w:name="_Toc44425151"/>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6</w:t>
      </w:r>
      <w:r w:rsidR="00CC040B">
        <w:rPr>
          <w:noProof/>
        </w:rPr>
        <w:fldChar w:fldCharType="end"/>
      </w:r>
      <w:bookmarkEnd w:id="187"/>
      <w:r>
        <w:t xml:space="preserve"> Đồ thị biểu diễn SNR của mạch </w:t>
      </w:r>
      <w:r w:rsidR="00AE2430">
        <w:t xml:space="preserve">được </w:t>
      </w:r>
      <w:r>
        <w:t>đề xuất và Myoware</w:t>
      </w:r>
      <w:bookmarkEnd w:id="188"/>
    </w:p>
    <w:p w14:paraId="01EA1D29" w14:textId="302252AC" w:rsidR="00AE2430" w:rsidRPr="00AE2430" w:rsidRDefault="00AE2430" w:rsidP="00AE2430">
      <w:pPr>
        <w:ind w:firstLine="360"/>
      </w:pPr>
      <w:r>
        <w:fldChar w:fldCharType="begin"/>
      </w:r>
      <w:r>
        <w:instrText xml:space="preserve"> REF _Ref43857095 \h </w:instrText>
      </w:r>
      <w:r>
        <w:fldChar w:fldCharType="separate"/>
      </w:r>
      <w:r w:rsidR="004828D5">
        <w:t xml:space="preserve">Hình </w:t>
      </w:r>
      <w:r w:rsidR="004828D5">
        <w:rPr>
          <w:noProof/>
        </w:rPr>
        <w:t>3</w:t>
      </w:r>
      <w:r w:rsidR="004828D5">
        <w:t>.</w:t>
      </w:r>
      <w:r w:rsidR="004828D5">
        <w:rPr>
          <w:noProof/>
        </w:rPr>
        <w:t>26</w:t>
      </w:r>
      <w:r>
        <w:fldChar w:fldCharType="end"/>
      </w:r>
      <w:r>
        <w:t xml:space="preserve"> so sánh giá trị SNR của mạch được đề xuất</w:t>
      </w:r>
      <w:r w:rsidR="00857CE9">
        <w:t xml:space="preserve"> (V1B)</w:t>
      </w:r>
      <w:r>
        <w:t xml:space="preserve"> và mạch Myoware với tín hiệu EMG ở tay. Tín hiệu thu được với mạch của hệ thống có tỷ số SNR là 18.3dB cao hơn so với mạch Myoware (11.6dB). Như vậy, hệ thống đo đạc thu được tín hiệu có chất lượng tốt hơn so với mạch thương mại.</w:t>
      </w:r>
    </w:p>
    <w:p w14:paraId="4BFF1436" w14:textId="57AE95ED" w:rsidR="009B6845" w:rsidRDefault="000F6454" w:rsidP="009B6845">
      <w:pPr>
        <w:ind w:firstLine="360"/>
        <w:rPr>
          <w:b/>
          <w:bCs/>
        </w:rPr>
      </w:pPr>
      <w:r>
        <w:rPr>
          <w:b/>
          <w:bCs/>
        </w:rPr>
        <w:t xml:space="preserve">So sánh </w:t>
      </w:r>
      <w:r w:rsidR="009B6845">
        <w:rPr>
          <w:b/>
          <w:bCs/>
        </w:rPr>
        <w:t>graphene với Ag/AgCl</w:t>
      </w:r>
    </w:p>
    <w:p w14:paraId="5FBA7BB7" w14:textId="2D964223" w:rsidR="00AE2430" w:rsidRDefault="00AE2430" w:rsidP="009B6845">
      <w:pPr>
        <w:ind w:firstLine="360"/>
        <w:rPr>
          <w:b/>
          <w:bCs/>
        </w:rPr>
      </w:pPr>
      <w:r>
        <w:rPr>
          <w:b/>
          <w:bCs/>
        </w:rPr>
        <w:t>Tín hiệu EMG ở tay</w:t>
      </w:r>
    </w:p>
    <w:p w14:paraId="5564307D" w14:textId="77777777" w:rsidR="00AE2430" w:rsidRDefault="00AE2430" w:rsidP="00AE2430">
      <w:pPr>
        <w:keepNext/>
        <w:ind w:firstLine="360"/>
        <w:jc w:val="center"/>
      </w:pPr>
      <w:r>
        <w:rPr>
          <w:noProof/>
        </w:rPr>
        <w:drawing>
          <wp:inline distT="0" distB="0" distL="0" distR="0" wp14:anchorId="0198F15E" wp14:editId="203A65EC">
            <wp:extent cx="4086225" cy="2314575"/>
            <wp:effectExtent l="0" t="0" r="9525" b="9525"/>
            <wp:docPr id="507" name="Biểu đồ 507">
              <a:extLst xmlns:a="http://schemas.openxmlformats.org/drawingml/2006/main">
                <a:ext uri="{FF2B5EF4-FFF2-40B4-BE49-F238E27FC236}">
                  <a16:creationId xmlns:a16="http://schemas.microsoft.com/office/drawing/2014/main" id="{F9542712-185E-4430-B88A-36A82EE92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661726B7" w14:textId="6575AA56" w:rsidR="00AE2430" w:rsidRDefault="00AE2430" w:rsidP="00AE2430">
      <w:pPr>
        <w:pStyle w:val="Chuthich"/>
      </w:pPr>
      <w:bookmarkStart w:id="189" w:name="_Ref43861918"/>
      <w:bookmarkStart w:id="190" w:name="_Toc44425152"/>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7</w:t>
      </w:r>
      <w:r w:rsidR="00CC040B">
        <w:rPr>
          <w:noProof/>
        </w:rPr>
        <w:fldChar w:fldCharType="end"/>
      </w:r>
      <w:bookmarkEnd w:id="189"/>
      <w:r>
        <w:t xml:space="preserve"> Đồ thị biểu diễn SNR với tín hiệu ở tay</w:t>
      </w:r>
      <w:bookmarkEnd w:id="190"/>
    </w:p>
    <w:p w14:paraId="4568240B" w14:textId="77777777" w:rsidR="00AE2430" w:rsidRDefault="00AE2430" w:rsidP="00AE2430">
      <w:pPr>
        <w:keepNext/>
        <w:jc w:val="center"/>
      </w:pPr>
      <w:r>
        <w:rPr>
          <w:noProof/>
        </w:rPr>
        <w:lastRenderedPageBreak/>
        <w:drawing>
          <wp:inline distT="0" distB="0" distL="0" distR="0" wp14:anchorId="0638182B" wp14:editId="259D5945">
            <wp:extent cx="4086225" cy="2247900"/>
            <wp:effectExtent l="0" t="0" r="9525" b="0"/>
            <wp:docPr id="508" name="Biểu đồ 508">
              <a:extLst xmlns:a="http://schemas.openxmlformats.org/drawingml/2006/main">
                <a:ext uri="{FF2B5EF4-FFF2-40B4-BE49-F238E27FC236}">
                  <a16:creationId xmlns:a16="http://schemas.microsoft.com/office/drawing/2014/main" id="{61EC90C0-0370-44D8-B12D-3275376476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1005BD73" w14:textId="3C7BFB46" w:rsidR="008F69FA" w:rsidRDefault="00AE2430" w:rsidP="008F69FA">
      <w:pPr>
        <w:pStyle w:val="Chuthich"/>
      </w:pPr>
      <w:bookmarkStart w:id="191" w:name="_Ref43861922"/>
      <w:bookmarkStart w:id="192" w:name="_Toc44425153"/>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8</w:t>
      </w:r>
      <w:r w:rsidR="00CC040B">
        <w:rPr>
          <w:noProof/>
        </w:rPr>
        <w:fldChar w:fldCharType="end"/>
      </w:r>
      <w:bookmarkEnd w:id="191"/>
      <w:r>
        <w:t xml:space="preserve"> Đồ thị biểu diễn Correlation với tín hiệu ở tay</w:t>
      </w:r>
      <w:bookmarkEnd w:id="192"/>
    </w:p>
    <w:p w14:paraId="117BE8C8" w14:textId="090741DF" w:rsidR="008F69FA" w:rsidRPr="008F69FA" w:rsidRDefault="008F69FA" w:rsidP="008F69FA">
      <w:pPr>
        <w:ind w:firstLine="360"/>
      </w:pPr>
      <w:r>
        <w:fldChar w:fldCharType="begin"/>
      </w:r>
      <w:r>
        <w:instrText xml:space="preserve"> REF _Ref43861918 \h </w:instrText>
      </w:r>
      <w:r>
        <w:fldChar w:fldCharType="separate"/>
      </w:r>
      <w:r w:rsidR="004828D5">
        <w:t xml:space="preserve">Hình </w:t>
      </w:r>
      <w:r w:rsidR="004828D5">
        <w:rPr>
          <w:noProof/>
        </w:rPr>
        <w:t>3</w:t>
      </w:r>
      <w:r w:rsidR="004828D5">
        <w:t>.</w:t>
      </w:r>
      <w:r w:rsidR="004828D5">
        <w:rPr>
          <w:noProof/>
        </w:rPr>
        <w:t>27</w:t>
      </w:r>
      <w:r>
        <w:fldChar w:fldCharType="end"/>
      </w:r>
      <w:r>
        <w:t xml:space="preserve"> và </w:t>
      </w:r>
      <w:r>
        <w:fldChar w:fldCharType="begin"/>
      </w:r>
      <w:r>
        <w:instrText xml:space="preserve"> REF _Ref43861922 \h </w:instrText>
      </w:r>
      <w:r>
        <w:fldChar w:fldCharType="separate"/>
      </w:r>
      <w:r w:rsidR="004828D5">
        <w:t xml:space="preserve">Hình </w:t>
      </w:r>
      <w:r w:rsidR="004828D5">
        <w:rPr>
          <w:noProof/>
        </w:rPr>
        <w:t>3</w:t>
      </w:r>
      <w:r w:rsidR="004828D5">
        <w:t>.</w:t>
      </w:r>
      <w:r w:rsidR="004828D5">
        <w:rPr>
          <w:noProof/>
        </w:rPr>
        <w:t>28</w:t>
      </w:r>
      <w:r>
        <w:fldChar w:fldCharType="end"/>
      </w:r>
      <w:r>
        <w:t xml:space="preserve"> lần lượt là đồ thị biểu diễn SNR và Correlatiion với tín hiệu ở tay. Đây là kết quả đo đạc cơ bắp tay của ba người. Giá trị SNR của tín hiệu khi đo với</w:t>
      </w:r>
      <w:r w:rsidR="00857CE9">
        <w:t xml:space="preserve"> rGO-nylon</w:t>
      </w:r>
      <w:r w:rsidR="00647610">
        <w:t xml:space="preserve"> lớn hơn so với Ag/AgCl</w:t>
      </w:r>
      <w:r w:rsidR="001F1185">
        <w:t xml:space="preserve"> và SNR của tín hiệu với </w:t>
      </w:r>
      <w:r w:rsidR="00857CE9">
        <w:t>rGO-polyester</w:t>
      </w:r>
      <w:r w:rsidR="001F1185">
        <w:t xml:space="preserve"> khá nhỏ (10-13dB). Điều này xảy ra do tín hiệu ở tay với </w:t>
      </w:r>
      <w:r w:rsidR="00857CE9">
        <w:t>rGO-polyester</w:t>
      </w:r>
      <w:r w:rsidR="001F1185">
        <w:t xml:space="preserve"> thường khó lấy và nhiều nhiễu hơn so với</w:t>
      </w:r>
      <w:r w:rsidR="00857CE9">
        <w:t xml:space="preserve"> rGO-nylon</w:t>
      </w:r>
      <w:r w:rsidR="001F1185">
        <w:t xml:space="preserve">. </w:t>
      </w:r>
      <w:r w:rsidR="00857CE9">
        <w:t xml:space="preserve">Ngoài ra, tỷ số SNR cũng khác nhau giữa các đối tượng đo do đặc tính sinh lý của bó cơ ở mỗi người là khác nhau. </w:t>
      </w:r>
      <w:r w:rsidR="00647610">
        <w:t>Hệ số tương quan của tín hiệu với Ag/AgCl và graphene khoảng 0.7</w:t>
      </w:r>
      <w:r w:rsidR="00857CE9">
        <w:t>1</w:t>
      </w:r>
      <w:r w:rsidR="00647610">
        <w:t xml:space="preserve"> đến 0.8</w:t>
      </w:r>
      <w:r w:rsidR="00C14D19">
        <w:t>2</w:t>
      </w:r>
      <w:r w:rsidR="00647610">
        <w:t xml:space="preserve">, tức là mức độ tương quan của các tín hiệu này khá cao. </w:t>
      </w:r>
    </w:p>
    <w:p w14:paraId="1532CB97" w14:textId="3024A107" w:rsidR="00984AF9" w:rsidRPr="009B6845" w:rsidRDefault="00AE2430" w:rsidP="00AE2430">
      <w:pPr>
        <w:ind w:firstLine="360"/>
        <w:rPr>
          <w:b/>
          <w:bCs/>
        </w:rPr>
      </w:pPr>
      <w:r>
        <w:rPr>
          <w:b/>
          <w:bCs/>
        </w:rPr>
        <w:t>Tín hiệu EMG ở chân</w:t>
      </w:r>
    </w:p>
    <w:p w14:paraId="228C1411" w14:textId="77777777" w:rsidR="009B6845" w:rsidRDefault="009B6845" w:rsidP="009B6845">
      <w:pPr>
        <w:keepNext/>
        <w:jc w:val="center"/>
      </w:pPr>
      <w:r>
        <w:rPr>
          <w:noProof/>
        </w:rPr>
        <w:drawing>
          <wp:inline distT="0" distB="0" distL="0" distR="0" wp14:anchorId="26B159EF" wp14:editId="4FFAF851">
            <wp:extent cx="4038600" cy="2362200"/>
            <wp:effectExtent l="0" t="0" r="0" b="0"/>
            <wp:docPr id="457" name="Biểu đồ 457">
              <a:extLst xmlns:a="http://schemas.openxmlformats.org/drawingml/2006/main">
                <a:ext uri="{FF2B5EF4-FFF2-40B4-BE49-F238E27FC236}">
                  <a16:creationId xmlns:a16="http://schemas.microsoft.com/office/drawing/2014/main" id="{6C2858F4-1C8F-4C03-ADAB-3A97E4AA6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652C17C0" w14:textId="3EAC6142" w:rsidR="009B6845" w:rsidRDefault="009B6845" w:rsidP="009B6845">
      <w:pPr>
        <w:pStyle w:val="Chuthich"/>
      </w:pPr>
      <w:bookmarkStart w:id="193" w:name="_Ref43881796"/>
      <w:bookmarkStart w:id="194" w:name="_Toc44425154"/>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29</w:t>
      </w:r>
      <w:r w:rsidR="00CC040B">
        <w:rPr>
          <w:noProof/>
        </w:rPr>
        <w:fldChar w:fldCharType="end"/>
      </w:r>
      <w:bookmarkEnd w:id="193"/>
      <w:r>
        <w:t xml:space="preserve"> Đồ thị biểu diện SNR theo người đo với tín hiệu ở chân</w:t>
      </w:r>
      <w:bookmarkEnd w:id="194"/>
    </w:p>
    <w:p w14:paraId="3A2FF169" w14:textId="77777777" w:rsidR="009B6845" w:rsidRDefault="009B6845" w:rsidP="009B6845">
      <w:pPr>
        <w:keepNext/>
        <w:jc w:val="center"/>
      </w:pPr>
      <w:r>
        <w:rPr>
          <w:noProof/>
        </w:rPr>
        <w:lastRenderedPageBreak/>
        <w:drawing>
          <wp:inline distT="0" distB="0" distL="0" distR="0" wp14:anchorId="632715C6" wp14:editId="39E0F29E">
            <wp:extent cx="4019550" cy="2466975"/>
            <wp:effectExtent l="0" t="0" r="0" b="9525"/>
            <wp:docPr id="458" name="Biểu đồ 458">
              <a:extLst xmlns:a="http://schemas.openxmlformats.org/drawingml/2006/main">
                <a:ext uri="{FF2B5EF4-FFF2-40B4-BE49-F238E27FC236}">
                  <a16:creationId xmlns:a16="http://schemas.microsoft.com/office/drawing/2014/main" id="{F4C4FEFE-9A2D-4090-A90E-E971B7693B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1C0C1139" w14:textId="6590B10F" w:rsidR="009B6845" w:rsidRDefault="009B6845" w:rsidP="009B6845">
      <w:pPr>
        <w:pStyle w:val="Chuthich"/>
      </w:pPr>
      <w:bookmarkStart w:id="195" w:name="_Ref43881798"/>
      <w:bookmarkStart w:id="196" w:name="_Toc44425155"/>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0</w:t>
      </w:r>
      <w:r w:rsidR="00CC040B">
        <w:rPr>
          <w:noProof/>
        </w:rPr>
        <w:fldChar w:fldCharType="end"/>
      </w:r>
      <w:bookmarkEnd w:id="195"/>
      <w:r>
        <w:t xml:space="preserve"> Đồ thị biểu diễn Correlation với tín hiệu ở chân</w:t>
      </w:r>
      <w:bookmarkEnd w:id="196"/>
    </w:p>
    <w:p w14:paraId="0430C33C" w14:textId="4205B908" w:rsidR="00BD242F" w:rsidRPr="00BD242F" w:rsidRDefault="00BD242F" w:rsidP="00BD242F">
      <w:pPr>
        <w:ind w:firstLine="360"/>
      </w:pPr>
      <w:r>
        <w:t xml:space="preserve">Kết quả tính toán SNR và Correlation của tín hiệu cơ bắp chân được biểu diễn dưới dạng đồ thị như </w:t>
      </w:r>
      <w:r>
        <w:fldChar w:fldCharType="begin"/>
      </w:r>
      <w:r>
        <w:instrText xml:space="preserve"> REF _Ref43881796 \h </w:instrText>
      </w:r>
      <w:r>
        <w:fldChar w:fldCharType="separate"/>
      </w:r>
      <w:r w:rsidR="004828D5">
        <w:t xml:space="preserve">Hình </w:t>
      </w:r>
      <w:r w:rsidR="004828D5">
        <w:rPr>
          <w:noProof/>
        </w:rPr>
        <w:t>3</w:t>
      </w:r>
      <w:r w:rsidR="004828D5">
        <w:t>.</w:t>
      </w:r>
      <w:r w:rsidR="004828D5">
        <w:rPr>
          <w:noProof/>
        </w:rPr>
        <w:t>29</w:t>
      </w:r>
      <w:r>
        <w:fldChar w:fldCharType="end"/>
      </w:r>
      <w:r>
        <w:fldChar w:fldCharType="begin"/>
      </w:r>
      <w:r>
        <w:instrText xml:space="preserve"> REF _Ref43881798 \h </w:instrText>
      </w:r>
      <w:r>
        <w:fldChar w:fldCharType="separate"/>
      </w:r>
      <w:r w:rsidR="004828D5">
        <w:t xml:space="preserve">Hình </w:t>
      </w:r>
      <w:r w:rsidR="004828D5">
        <w:rPr>
          <w:noProof/>
        </w:rPr>
        <w:t>3</w:t>
      </w:r>
      <w:r w:rsidR="004828D5">
        <w:t>.</w:t>
      </w:r>
      <w:r w:rsidR="004828D5">
        <w:rPr>
          <w:noProof/>
        </w:rPr>
        <w:t>30</w:t>
      </w:r>
      <w:r>
        <w:fldChar w:fldCharType="end"/>
      </w:r>
      <w:r>
        <w:t>. Đồ thị được biều di</w:t>
      </w:r>
      <w:r w:rsidR="00C14D19">
        <w:t>ễ</w:t>
      </w:r>
      <w:r>
        <w:t xml:space="preserve">n theo kết quả đo được của bốn người. Với tín hiệu ở bắp chân, giá trị SNR của Ag/AgCl lớn hơn so với </w:t>
      </w:r>
      <w:r w:rsidR="00C14D19">
        <w:t>rGO-n</w:t>
      </w:r>
      <w:r>
        <w:t xml:space="preserve">ylon và </w:t>
      </w:r>
      <w:r w:rsidR="00C14D19">
        <w:t>rGO-polyester</w:t>
      </w:r>
      <w:r>
        <w:t>, hệ số Correlation trong khoảng 0.73 – 0.81. Điều này cho thấy tín hiệu thu được với graphene và Ag/AgCl</w:t>
      </w:r>
      <w:r w:rsidR="001F1185">
        <w:t xml:space="preserve"> khá</w:t>
      </w:r>
      <w:r>
        <w:t xml:space="preserve"> tương đồng với nhau.</w:t>
      </w:r>
    </w:p>
    <w:p w14:paraId="15E3F631" w14:textId="0D1FDADB" w:rsidR="00267F1A" w:rsidRDefault="00267F1A" w:rsidP="00267F1A">
      <w:pPr>
        <w:ind w:firstLine="360"/>
        <w:rPr>
          <w:b/>
          <w:bCs/>
        </w:rPr>
      </w:pPr>
      <w:r>
        <w:rPr>
          <w:b/>
          <w:bCs/>
        </w:rPr>
        <w:t>Tín hiệu EMG ở lưng</w:t>
      </w:r>
    </w:p>
    <w:p w14:paraId="4CA82DC0" w14:textId="77777777" w:rsidR="00B36992" w:rsidRDefault="00B36992" w:rsidP="00B36992">
      <w:pPr>
        <w:keepNext/>
        <w:jc w:val="center"/>
      </w:pPr>
      <w:r>
        <w:rPr>
          <w:noProof/>
        </w:rPr>
        <w:drawing>
          <wp:inline distT="0" distB="0" distL="0" distR="0" wp14:anchorId="1C654661" wp14:editId="65C2EAD5">
            <wp:extent cx="4095750" cy="2314575"/>
            <wp:effectExtent l="0" t="0" r="0" b="9525"/>
            <wp:docPr id="509" name="Biểu đồ 509">
              <a:extLst xmlns:a="http://schemas.openxmlformats.org/drawingml/2006/main">
                <a:ext uri="{FF2B5EF4-FFF2-40B4-BE49-F238E27FC236}">
                  <a16:creationId xmlns:a16="http://schemas.microsoft.com/office/drawing/2014/main" id="{83C888B1-C0AD-4EE5-8B04-98274B254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14:paraId="1A1BB17E" w14:textId="160B7635" w:rsidR="00267F1A" w:rsidRDefault="00B36992" w:rsidP="00B36992">
      <w:pPr>
        <w:pStyle w:val="Chuthich"/>
      </w:pPr>
      <w:bookmarkStart w:id="197" w:name="_Ref43882638"/>
      <w:bookmarkStart w:id="198" w:name="_Toc44425156"/>
      <w:r>
        <w:t xml:space="preserve">Hình </w:t>
      </w:r>
      <w:r w:rsidR="00CC040B">
        <w:fldChar w:fldCharType="begin"/>
      </w:r>
      <w:r w:rsidR="00CC040B">
        <w:instrText xml:space="preserve"> STYLEREF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1</w:t>
      </w:r>
      <w:r w:rsidR="00CC040B">
        <w:rPr>
          <w:noProof/>
        </w:rPr>
        <w:fldChar w:fldCharType="end"/>
      </w:r>
      <w:bookmarkEnd w:id="197"/>
      <w:r>
        <w:t xml:space="preserve"> Đồ thị biểu diễn SNR với tín hiệu ở lưng</w:t>
      </w:r>
      <w:bookmarkEnd w:id="198"/>
    </w:p>
    <w:p w14:paraId="4836D377" w14:textId="77777777" w:rsidR="00FC72D4" w:rsidRDefault="00FC72D4" w:rsidP="00FC72D4">
      <w:pPr>
        <w:keepNext/>
        <w:jc w:val="center"/>
      </w:pPr>
      <w:r>
        <w:rPr>
          <w:noProof/>
        </w:rPr>
        <w:lastRenderedPageBreak/>
        <w:drawing>
          <wp:inline distT="0" distB="0" distL="0" distR="0" wp14:anchorId="52344C35" wp14:editId="01B7C892">
            <wp:extent cx="4067175" cy="2438400"/>
            <wp:effectExtent l="0" t="0" r="9525" b="0"/>
            <wp:docPr id="510" name="Biểu đồ 510">
              <a:extLst xmlns:a="http://schemas.openxmlformats.org/drawingml/2006/main">
                <a:ext uri="{FF2B5EF4-FFF2-40B4-BE49-F238E27FC236}">
                  <a16:creationId xmlns:a16="http://schemas.microsoft.com/office/drawing/2014/main" id="{57CE2FEE-9062-4503-8F9B-7DFDFAC894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29BE8263" w14:textId="36300B94" w:rsidR="00FC72D4" w:rsidRDefault="00FC72D4" w:rsidP="00FC72D4">
      <w:pPr>
        <w:pStyle w:val="Chuthich"/>
      </w:pPr>
      <w:bookmarkStart w:id="199" w:name="_Ref43882640"/>
      <w:bookmarkStart w:id="200" w:name="_Toc44425157"/>
      <w:r>
        <w:t xml:space="preserve">Hình </w:t>
      </w:r>
      <w:r w:rsidR="00CC040B">
        <w:fldChar w:fldCharType="begin"/>
      </w:r>
      <w:r w:rsidR="00CC040B">
        <w:instrText xml:space="preserve"> STYLEREF</w:instrText>
      </w:r>
      <w:r w:rsidR="00CC040B">
        <w:instrText xml:space="preserve"> 1 \s </w:instrText>
      </w:r>
      <w:r w:rsidR="00CC040B">
        <w:fldChar w:fldCharType="separate"/>
      </w:r>
      <w:r w:rsidR="004828D5">
        <w:rPr>
          <w:noProof/>
        </w:rPr>
        <w:t>3</w:t>
      </w:r>
      <w:r w:rsidR="00CC040B">
        <w:rPr>
          <w:noProof/>
        </w:rPr>
        <w:fldChar w:fldCharType="end"/>
      </w:r>
      <w:r w:rsidR="00B35ED9">
        <w:t>.</w:t>
      </w:r>
      <w:r w:rsidR="00CC040B">
        <w:fldChar w:fldCharType="begin"/>
      </w:r>
      <w:r w:rsidR="00CC040B">
        <w:instrText xml:space="preserve"> SEQ Hình \* ARABIC \s 1 </w:instrText>
      </w:r>
      <w:r w:rsidR="00CC040B">
        <w:fldChar w:fldCharType="separate"/>
      </w:r>
      <w:r w:rsidR="004828D5">
        <w:rPr>
          <w:noProof/>
        </w:rPr>
        <w:t>32</w:t>
      </w:r>
      <w:r w:rsidR="00CC040B">
        <w:rPr>
          <w:noProof/>
        </w:rPr>
        <w:fldChar w:fldCharType="end"/>
      </w:r>
      <w:bookmarkEnd w:id="199"/>
      <w:r>
        <w:t xml:space="preserve"> Đồ thị biểu diễn Correlation với tín hiệu ở lưng</w:t>
      </w:r>
      <w:bookmarkEnd w:id="200"/>
    </w:p>
    <w:p w14:paraId="7A25B37F" w14:textId="7381258B" w:rsidR="001F1185" w:rsidRDefault="001F1185" w:rsidP="001F1185">
      <w:pPr>
        <w:ind w:firstLine="360"/>
      </w:pPr>
      <w:r>
        <w:t xml:space="preserve">Tín hiệu ở lưng được tính toán SNR và Correlation và biểu diễn ở </w:t>
      </w:r>
      <w:r>
        <w:fldChar w:fldCharType="begin"/>
      </w:r>
      <w:r>
        <w:instrText xml:space="preserve"> REF _Ref43882638 \h </w:instrText>
      </w:r>
      <w:r>
        <w:fldChar w:fldCharType="separate"/>
      </w:r>
      <w:r w:rsidR="004828D5">
        <w:t xml:space="preserve">Hình </w:t>
      </w:r>
      <w:r w:rsidR="004828D5">
        <w:rPr>
          <w:noProof/>
        </w:rPr>
        <w:t>3</w:t>
      </w:r>
      <w:r w:rsidR="004828D5">
        <w:t>.</w:t>
      </w:r>
      <w:r w:rsidR="004828D5">
        <w:rPr>
          <w:noProof/>
        </w:rPr>
        <w:t>31</w:t>
      </w:r>
      <w:r>
        <w:fldChar w:fldCharType="end"/>
      </w:r>
      <w:r>
        <w:t xml:space="preserve"> và </w:t>
      </w:r>
      <w:r>
        <w:fldChar w:fldCharType="begin"/>
      </w:r>
      <w:r>
        <w:instrText xml:space="preserve"> REF _Ref43882640 \h </w:instrText>
      </w:r>
      <w:r>
        <w:fldChar w:fldCharType="separate"/>
      </w:r>
      <w:r w:rsidR="004828D5">
        <w:t xml:space="preserve">Hình </w:t>
      </w:r>
      <w:r w:rsidR="004828D5">
        <w:rPr>
          <w:noProof/>
        </w:rPr>
        <w:t>3</w:t>
      </w:r>
      <w:r w:rsidR="004828D5">
        <w:t>.</w:t>
      </w:r>
      <w:r w:rsidR="004828D5">
        <w:rPr>
          <w:noProof/>
        </w:rPr>
        <w:t>32</w:t>
      </w:r>
      <w:r>
        <w:fldChar w:fldCharType="end"/>
      </w:r>
      <w:r>
        <w:t xml:space="preserve">. Các kết quả này được đo trên hai đối tượng với Ag/AgCl và </w:t>
      </w:r>
      <w:r w:rsidR="00C14D19">
        <w:t>rGO-nylon</w:t>
      </w:r>
      <w:r>
        <w:t xml:space="preserve">. Tỷ số SNR ở lưng thấp hơn so với tay và chân do tín hiệu ở cơ lưng rất nhỏ. </w:t>
      </w:r>
      <w:r w:rsidR="00C53724">
        <w:t>Hệ số</w:t>
      </w:r>
      <w:r>
        <w:t xml:space="preserve"> tương quan </w:t>
      </w:r>
      <w:r w:rsidR="00C53724">
        <w:t xml:space="preserve">giữa tín hiệu với Ag/AgCl và </w:t>
      </w:r>
      <w:r w:rsidR="00C14D19">
        <w:t>rGO-n</w:t>
      </w:r>
      <w:r w:rsidR="00C53724">
        <w:t>ylon khoảng 0.67 đến 0.74.</w:t>
      </w:r>
    </w:p>
    <w:p w14:paraId="011A974A" w14:textId="51FEC887" w:rsidR="00C53724" w:rsidRPr="001F1185" w:rsidRDefault="00C53724" w:rsidP="001F1185">
      <w:pPr>
        <w:ind w:firstLine="360"/>
      </w:pPr>
      <w:r>
        <w:t xml:space="preserve">Từ các đồ thị SNR và Correlation ở trên, có thể thấy rằng graphene thu được tín hiệu có chất lượng tương tương với Ag/AgCl, trong đó, </w:t>
      </w:r>
      <w:r w:rsidR="00C14D19">
        <w:t>rGO-n</w:t>
      </w:r>
      <w:r>
        <w:t xml:space="preserve">ylon thường lấy tín hiệu tốt hơn so với </w:t>
      </w:r>
      <w:r w:rsidR="00C14D19">
        <w:t>rGO-p</w:t>
      </w:r>
      <w:r>
        <w:t>oly</w:t>
      </w:r>
      <w:r w:rsidR="00C14D19">
        <w:t>ester</w:t>
      </w:r>
      <w:r>
        <w:t>. Tín hiệu điện cơ ở lưng rất nhỏ và khó lấy bởi tiếp xúc của cảm biến với da không tốt như khi đo ở tay và chân.</w:t>
      </w:r>
    </w:p>
    <w:p w14:paraId="77EC2FB7" w14:textId="4FB3596B" w:rsidR="006F69CA" w:rsidRPr="00B13BE6" w:rsidRDefault="006F69CA" w:rsidP="006F69CA">
      <w:pPr>
        <w:pStyle w:val="u2"/>
        <w:rPr>
          <w:lang w:val="vi-VN"/>
        </w:rPr>
      </w:pPr>
      <w:bookmarkStart w:id="201" w:name="_Toc44425213"/>
      <w:r w:rsidRPr="00B13BE6">
        <w:rPr>
          <w:lang w:val="vi-VN"/>
        </w:rPr>
        <w:t>Kết luận</w:t>
      </w:r>
      <w:bookmarkEnd w:id="201"/>
      <w:r w:rsidR="009650A7" w:rsidRPr="009650A7">
        <w:rPr>
          <w:b w:val="0"/>
          <w:bCs w:val="0"/>
          <w:lang w:val="vi-VN"/>
        </w:rPr>
        <w:t xml:space="preserve"> </w:t>
      </w:r>
    </w:p>
    <w:p w14:paraId="3AEF8348" w14:textId="5B75E094" w:rsidR="00F66DE4" w:rsidRPr="00B13BE6" w:rsidRDefault="00497089" w:rsidP="00055D53">
      <w:pPr>
        <w:spacing w:line="276" w:lineRule="auto"/>
        <w:ind w:firstLine="360"/>
        <w:jc w:val="left"/>
        <w:rPr>
          <w:rFonts w:eastAsiaTheme="majorEastAsia" w:cstheme="majorBidi"/>
          <w:b/>
          <w:bCs/>
          <w:sz w:val="32"/>
          <w:szCs w:val="28"/>
          <w:highlight w:val="lightGray"/>
        </w:rPr>
      </w:pPr>
      <w:r>
        <w:rPr>
          <w:lang w:val="vi-VN"/>
        </w:rPr>
        <w:t>Các kết quả đã thu được ở trên đã cho thấy mạch được đề xuất đã loại bỏ được nhiễu tốt hơn so với mạch thương mại Myoware, hệ thống đo đạc nhỏ gọn và linh hoạt hơn. Tín hiệu thu được từ cảm biến graphene có chất lượng tương đương so với Ag/AgCl, hoàn toàn có khả năng thay thế cho điện cực ướt bởi nó có thể tái sử dụng được, trong khi Ag/AgCl chỉ có thể dùng một lần.</w:t>
      </w:r>
      <w:r w:rsidR="00F66DE4" w:rsidRPr="00B13BE6">
        <w:br w:type="page"/>
      </w:r>
    </w:p>
    <w:p w14:paraId="118C281E" w14:textId="0CBCD68D" w:rsidR="00EE50A3" w:rsidRPr="00B13BE6" w:rsidRDefault="00EE50A3" w:rsidP="00EE50A3">
      <w:pPr>
        <w:pStyle w:val="u1"/>
        <w:numPr>
          <w:ilvl w:val="0"/>
          <w:numId w:val="0"/>
        </w:numPr>
      </w:pPr>
      <w:bookmarkStart w:id="202" w:name="_Toc9864374"/>
      <w:bookmarkStart w:id="203" w:name="_Toc10203860"/>
      <w:bookmarkStart w:id="204" w:name="_Toc44425214"/>
      <w:r w:rsidRPr="00B13BE6">
        <w:lastRenderedPageBreak/>
        <w:t>KẾT LUẬN</w:t>
      </w:r>
      <w:bookmarkEnd w:id="202"/>
      <w:bookmarkEnd w:id="203"/>
      <w:bookmarkEnd w:id="204"/>
    </w:p>
    <w:p w14:paraId="48EBBAE6" w14:textId="2F5CBAF8" w:rsidR="00EE50A3" w:rsidRDefault="00EE50A3" w:rsidP="00EE50A3">
      <w:pPr>
        <w:pStyle w:val="u2"/>
        <w:numPr>
          <w:ilvl w:val="0"/>
          <w:numId w:val="0"/>
        </w:numPr>
      </w:pPr>
      <w:bookmarkStart w:id="205" w:name="_Toc9864375"/>
      <w:bookmarkStart w:id="206" w:name="_Toc10203861"/>
      <w:bookmarkStart w:id="207" w:name="_Toc44425215"/>
      <w:r w:rsidRPr="00B13BE6">
        <w:t>Kết luận chung</w:t>
      </w:r>
      <w:bookmarkEnd w:id="205"/>
      <w:bookmarkEnd w:id="206"/>
      <w:bookmarkEnd w:id="207"/>
    </w:p>
    <w:p w14:paraId="1C394848" w14:textId="79206DF7" w:rsidR="009F3F70" w:rsidRDefault="009F3F70" w:rsidP="009F3F70">
      <w:pPr>
        <w:spacing w:after="160"/>
        <w:ind w:firstLine="360"/>
      </w:pPr>
      <w:r>
        <w:t xml:space="preserve">Về cơ bản, đồ án đã hoàn thành được một sản phẩm với những chức năng cơ bản được đặt ra: </w:t>
      </w:r>
    </w:p>
    <w:p w14:paraId="15788167" w14:textId="76ADA3CC" w:rsidR="009F3F70" w:rsidRDefault="009F3F70" w:rsidP="009F3F70">
      <w:pPr>
        <w:pStyle w:val="oancuaDanhsach"/>
        <w:numPr>
          <w:ilvl w:val="0"/>
          <w:numId w:val="31"/>
        </w:numPr>
        <w:spacing w:after="160"/>
      </w:pPr>
      <w:r>
        <w:t xml:space="preserve">Đo tín hiệu điện cơ sử dụng cảm biến graphene. </w:t>
      </w:r>
    </w:p>
    <w:p w14:paraId="4F0973CD" w14:textId="20666F5D" w:rsidR="009F3F70" w:rsidRDefault="009F3F70" w:rsidP="009F3F70">
      <w:pPr>
        <w:pStyle w:val="oancuaDanhsach"/>
        <w:numPr>
          <w:ilvl w:val="0"/>
          <w:numId w:val="31"/>
        </w:numPr>
        <w:spacing w:after="160"/>
      </w:pPr>
      <w:r>
        <w:t>Đo được tín hiệu ở các bó cơ khác nhau trên cơ thể.</w:t>
      </w:r>
    </w:p>
    <w:p w14:paraId="14CB0207" w14:textId="1DAF7A61" w:rsidR="009F3F70" w:rsidRDefault="009F3F70" w:rsidP="009F3F70">
      <w:pPr>
        <w:pStyle w:val="oancuaDanhsach"/>
        <w:numPr>
          <w:ilvl w:val="0"/>
          <w:numId w:val="31"/>
        </w:numPr>
        <w:spacing w:after="160"/>
      </w:pPr>
      <w:r>
        <w:t>Phân tích và xử lý tín hiệu thu được.</w:t>
      </w:r>
    </w:p>
    <w:p w14:paraId="071EAF91" w14:textId="77777777" w:rsidR="009F3F70" w:rsidRPr="007B3A0B" w:rsidRDefault="009F3F70" w:rsidP="009F3F70">
      <w:r w:rsidRPr="007B3A0B">
        <w:t>Những gì chưa làm được trong dự án:</w:t>
      </w:r>
    </w:p>
    <w:p w14:paraId="3F41FCBB" w14:textId="2E6C4928" w:rsidR="009F3F70" w:rsidRDefault="009F3F70" w:rsidP="009F3F70">
      <w:pPr>
        <w:pStyle w:val="oancuaDanhsach"/>
        <w:numPr>
          <w:ilvl w:val="0"/>
          <w:numId w:val="26"/>
        </w:numPr>
        <w:spacing w:after="160"/>
        <w:ind w:left="1080" w:hanging="356"/>
      </w:pPr>
      <w:r>
        <w:t>Chưa tích hợp được mạch sạc pin v</w:t>
      </w:r>
      <w:r w:rsidR="004B2696">
        <w:t>ào</w:t>
      </w:r>
      <w:r>
        <w:t xml:space="preserve"> mạch điện tử.</w:t>
      </w:r>
    </w:p>
    <w:p w14:paraId="137D7F62" w14:textId="6EE1605F" w:rsidR="009F3F70" w:rsidRDefault="004B2696" w:rsidP="004B2696">
      <w:pPr>
        <w:pStyle w:val="oancuaDanhsach"/>
        <w:numPr>
          <w:ilvl w:val="0"/>
          <w:numId w:val="26"/>
        </w:numPr>
        <w:spacing w:after="160"/>
        <w:ind w:left="1080" w:hanging="356"/>
      </w:pPr>
      <w:r>
        <w:t>Chưa tìm ra giải pháp để graphene tiếp xúc tốt với da.</w:t>
      </w:r>
    </w:p>
    <w:p w14:paraId="338EF042" w14:textId="59A0247A" w:rsidR="004B2696" w:rsidRDefault="004B2696" w:rsidP="004B2696">
      <w:pPr>
        <w:pStyle w:val="oancuaDanhsach"/>
        <w:numPr>
          <w:ilvl w:val="0"/>
          <w:numId w:val="26"/>
        </w:numPr>
        <w:spacing w:after="160"/>
        <w:ind w:left="1080" w:hanging="356"/>
      </w:pPr>
      <w:r>
        <w:t>Mạch chưa được linh hoạt để có thể tích hợp được lên quần áo.</w:t>
      </w:r>
    </w:p>
    <w:p w14:paraId="6FA444FE" w14:textId="035FEA8C" w:rsidR="004B2696" w:rsidRPr="009F3F70" w:rsidRDefault="004B2696" w:rsidP="004B2696">
      <w:pPr>
        <w:pStyle w:val="oancuaDanhsach"/>
        <w:numPr>
          <w:ilvl w:val="0"/>
          <w:numId w:val="26"/>
        </w:numPr>
        <w:spacing w:after="160"/>
        <w:ind w:left="1080" w:hanging="356"/>
      </w:pPr>
      <w:r>
        <w:t>Chưa hoàn thành thuật toán tự động tính toán SNR</w:t>
      </w:r>
    </w:p>
    <w:p w14:paraId="110FA77D" w14:textId="77777777" w:rsidR="00EE50A3" w:rsidRPr="00B13BE6" w:rsidRDefault="00EE50A3" w:rsidP="00EE50A3">
      <w:pPr>
        <w:pStyle w:val="u2"/>
        <w:numPr>
          <w:ilvl w:val="0"/>
          <w:numId w:val="0"/>
        </w:numPr>
      </w:pPr>
      <w:bookmarkStart w:id="208" w:name="_Toc9864376"/>
      <w:bookmarkStart w:id="209" w:name="_Toc10203862"/>
      <w:bookmarkStart w:id="210" w:name="_Toc44425216"/>
      <w:r w:rsidRPr="00B13BE6">
        <w:t>Hướng phát triển</w:t>
      </w:r>
      <w:bookmarkEnd w:id="208"/>
      <w:bookmarkEnd w:id="209"/>
      <w:bookmarkEnd w:id="210"/>
    </w:p>
    <w:p w14:paraId="209910E6" w14:textId="4203BC74" w:rsidR="00EE50A3" w:rsidRDefault="004B2696" w:rsidP="00EE50A3">
      <w:pPr>
        <w:ind w:firstLine="360"/>
      </w:pPr>
      <w:r>
        <w:t>Hoàn thiện các thuật toán tự động tính toán SNR</w:t>
      </w:r>
    </w:p>
    <w:p w14:paraId="3362A723" w14:textId="77777777" w:rsidR="004B2696" w:rsidRDefault="004B2696" w:rsidP="00EE50A3">
      <w:pPr>
        <w:ind w:firstLine="360"/>
      </w:pPr>
      <w:r>
        <w:t>Thiết kế mạch phiên bản thứ hai có tích hợp mạch sạc pin, nhỏ hơn và linh hoạt để có thể tích hợp được trên quần áo.</w:t>
      </w:r>
    </w:p>
    <w:p w14:paraId="03B77CB5" w14:textId="7ABD6044" w:rsidR="00EE50A3" w:rsidRPr="004B2696" w:rsidRDefault="004B2696" w:rsidP="004B2696">
      <w:pPr>
        <w:ind w:firstLine="360"/>
      </w:pPr>
      <w:r>
        <w:t xml:space="preserve">Tìm giải pháp khắc phục sự tiếp xúc của graphene với da. </w:t>
      </w:r>
      <w:r w:rsidR="00EE50A3" w:rsidRPr="00B13BE6">
        <w:br w:type="page"/>
      </w:r>
    </w:p>
    <w:p w14:paraId="45764362" w14:textId="1215B53F" w:rsidR="002F5DBE" w:rsidRPr="000709CF" w:rsidRDefault="00AA4795" w:rsidP="000709CF">
      <w:pPr>
        <w:pStyle w:val="u1"/>
        <w:numPr>
          <w:ilvl w:val="0"/>
          <w:numId w:val="0"/>
        </w:numPr>
      </w:pPr>
      <w:bookmarkStart w:id="211" w:name="_Toc10203864"/>
      <w:bookmarkStart w:id="212" w:name="_Toc44425217"/>
      <w:r w:rsidRPr="00B13BE6">
        <w:lastRenderedPageBreak/>
        <w:t>TÀI LIỆU THAM KHẢO</w:t>
      </w:r>
      <w:bookmarkEnd w:id="211"/>
      <w:bookmarkEnd w:id="212"/>
    </w:p>
    <w:p w14:paraId="5074CE46" w14:textId="65F82DFA" w:rsidR="00681BE4" w:rsidRPr="00681BE4" w:rsidRDefault="008B601C" w:rsidP="002D51C1">
      <w:pPr>
        <w:pStyle w:val="oancuaDanhsach"/>
        <w:numPr>
          <w:ilvl w:val="0"/>
          <w:numId w:val="7"/>
        </w:numPr>
        <w:spacing w:before="240" w:after="240" w:line="240" w:lineRule="auto"/>
        <w:ind w:left="547" w:hanging="547"/>
        <w:contextualSpacing w:val="0"/>
        <w:rPr>
          <w:szCs w:val="26"/>
        </w:rPr>
      </w:pPr>
      <w:r>
        <w:rPr>
          <w:szCs w:val="26"/>
        </w:rPr>
        <w:t>P. Konrad, ‘The ABC of EMG: A Practical Introduction to Kinesiological Electromyography’</w:t>
      </w:r>
      <w:r w:rsidR="00B45A9C">
        <w:rPr>
          <w:szCs w:val="26"/>
        </w:rPr>
        <w:t xml:space="preserve">, </w:t>
      </w:r>
      <w:r w:rsidR="00B45A9C" w:rsidRPr="00B45A9C">
        <w:rPr>
          <w:szCs w:val="26"/>
        </w:rPr>
        <w:t>Noraxon U.S.A. Inc.</w:t>
      </w:r>
      <w:r w:rsidR="00B45A9C">
        <w:rPr>
          <w:szCs w:val="26"/>
        </w:rPr>
        <w:t>, 2006, pp. 7-9.</w:t>
      </w:r>
    </w:p>
    <w:p w14:paraId="1DBB78FB" w14:textId="70E69DC9" w:rsidR="00FE2EE6" w:rsidRPr="00FE2EE6" w:rsidRDefault="00FE2EE6" w:rsidP="002D51C1">
      <w:pPr>
        <w:pStyle w:val="oancuaDanhsach"/>
        <w:numPr>
          <w:ilvl w:val="0"/>
          <w:numId w:val="7"/>
        </w:numPr>
        <w:spacing w:before="240" w:after="240" w:line="240" w:lineRule="auto"/>
        <w:ind w:left="547" w:hanging="547"/>
        <w:contextualSpacing w:val="0"/>
        <w:rPr>
          <w:szCs w:val="26"/>
        </w:rPr>
      </w:pPr>
      <w:r>
        <w:rPr>
          <w:szCs w:val="26"/>
        </w:rPr>
        <w:t xml:space="preserve">Y. Qiao, X. Li, T. Hitrz, G. Deng, </w:t>
      </w:r>
      <w:r w:rsidR="00A71EC3">
        <w:rPr>
          <w:szCs w:val="26"/>
        </w:rPr>
        <w:t xml:space="preserve">Y. Wei, M. Li, S. Ji, Q. Wu, J. Jian, Y. Shen, H. Tian, Y. Yang, T. L. Ren, </w:t>
      </w:r>
      <w:r w:rsidR="00A71EC3" w:rsidRPr="00A71EC3">
        <w:rPr>
          <w:i/>
          <w:iCs/>
          <w:szCs w:val="26"/>
        </w:rPr>
        <w:t>Graphene-based Wearable Sensors</w:t>
      </w:r>
      <w:r w:rsidR="00A71EC3">
        <w:rPr>
          <w:i/>
          <w:iCs/>
          <w:szCs w:val="26"/>
        </w:rPr>
        <w:t xml:space="preserve">, </w:t>
      </w:r>
      <w:r w:rsidR="00A71EC3">
        <w:rPr>
          <w:szCs w:val="26"/>
        </w:rPr>
        <w:t xml:space="preserve">Nanoscale, 2019. </w:t>
      </w:r>
    </w:p>
    <w:p w14:paraId="62A34B41" w14:textId="40145FAB" w:rsidR="00D60BC1" w:rsidRPr="00D60BC1" w:rsidRDefault="00AE0266" w:rsidP="002D51C1">
      <w:pPr>
        <w:pStyle w:val="oancuaDanhsach"/>
        <w:numPr>
          <w:ilvl w:val="0"/>
          <w:numId w:val="7"/>
        </w:numPr>
        <w:spacing w:before="240" w:after="240" w:line="240" w:lineRule="auto"/>
        <w:ind w:left="547" w:hanging="547"/>
        <w:contextualSpacing w:val="0"/>
        <w:rPr>
          <w:szCs w:val="26"/>
        </w:rPr>
      </w:pPr>
      <w:r>
        <w:rPr>
          <w:rFonts w:cs="Times New Roman"/>
          <w:szCs w:val="26"/>
        </w:rPr>
        <w:t>D.</w:t>
      </w:r>
      <w:r w:rsidR="00BA5FB3">
        <w:rPr>
          <w:rFonts w:cs="Times New Roman"/>
          <w:szCs w:val="26"/>
        </w:rPr>
        <w:t xml:space="preserve"> </w:t>
      </w:r>
      <w:r>
        <w:rPr>
          <w:rFonts w:cs="Times New Roman"/>
          <w:szCs w:val="26"/>
        </w:rPr>
        <w:t>F.</w:t>
      </w:r>
      <w:r w:rsidR="00BA5FB3">
        <w:rPr>
          <w:rFonts w:cs="Times New Roman"/>
          <w:szCs w:val="26"/>
        </w:rPr>
        <w:t xml:space="preserve"> </w:t>
      </w:r>
      <w:r>
        <w:rPr>
          <w:rFonts w:cs="Times New Roman"/>
          <w:szCs w:val="26"/>
        </w:rPr>
        <w:t xml:space="preserve">Stegeman </w:t>
      </w:r>
      <w:r w:rsidR="00D60BC1">
        <w:rPr>
          <w:rFonts w:cs="Times New Roman"/>
          <w:szCs w:val="26"/>
        </w:rPr>
        <w:t xml:space="preserve"> H.</w:t>
      </w:r>
      <w:r w:rsidR="00BA5FB3">
        <w:rPr>
          <w:rFonts w:cs="Times New Roman"/>
          <w:szCs w:val="26"/>
        </w:rPr>
        <w:t xml:space="preserve"> </w:t>
      </w:r>
      <w:r w:rsidR="00D60BC1">
        <w:rPr>
          <w:rFonts w:cs="Times New Roman"/>
          <w:szCs w:val="26"/>
        </w:rPr>
        <w:t>J.</w:t>
      </w:r>
      <w:r w:rsidR="00BA5FB3">
        <w:rPr>
          <w:rFonts w:cs="Times New Roman"/>
          <w:szCs w:val="26"/>
        </w:rPr>
        <w:t xml:space="preserve"> </w:t>
      </w:r>
      <w:r>
        <w:rPr>
          <w:rFonts w:cs="Times New Roman"/>
          <w:szCs w:val="26"/>
        </w:rPr>
        <w:t>Herm</w:t>
      </w:r>
      <w:r w:rsidR="00BA5FB3">
        <w:rPr>
          <w:rFonts w:cs="Times New Roman"/>
          <w:szCs w:val="26"/>
        </w:rPr>
        <w:t xml:space="preserve">ens. (2007). </w:t>
      </w:r>
      <w:r w:rsidR="00BA5FB3" w:rsidRPr="00BA5FB3">
        <w:rPr>
          <w:rFonts w:cs="Times New Roman"/>
          <w:i/>
          <w:iCs/>
          <w:szCs w:val="26"/>
        </w:rPr>
        <w:t>Standards for surface electromyograhy: the European project Surface EMG for non-invasive assessment of muscles (SENIAM</w:t>
      </w:r>
      <w:r w:rsidR="00BA5FB3">
        <w:rPr>
          <w:rFonts w:cs="Times New Roman"/>
          <w:i/>
          <w:iCs/>
          <w:szCs w:val="26"/>
        </w:rPr>
        <w:t>)</w:t>
      </w:r>
      <w:r w:rsidR="004B2696">
        <w:rPr>
          <w:rFonts w:cs="Times New Roman"/>
          <w:i/>
          <w:iCs/>
          <w:szCs w:val="26"/>
        </w:rPr>
        <w:t xml:space="preserve">. </w:t>
      </w:r>
      <w:r w:rsidR="004B2696">
        <w:rPr>
          <w:rFonts w:cs="Times New Roman"/>
          <w:szCs w:val="26"/>
        </w:rPr>
        <w:t xml:space="preserve">Researchgate. Available: </w:t>
      </w:r>
      <w:hyperlink r:id="rId138" w:history="1">
        <w:r w:rsidR="004B2696" w:rsidRPr="004B2696">
          <w:rPr>
            <w:rStyle w:val="Siuktni"/>
            <w:color w:val="000000" w:themeColor="text1"/>
            <w:u w:val="none"/>
          </w:rPr>
          <w:t>https://www.researchgate.net/publication/228486725_Standards_for_suface_electromyography_The_European_project_Surface_EMG_for_non-invasive_assessment_of_muscles_SENIAM</w:t>
        </w:r>
      </w:hyperlink>
    </w:p>
    <w:p w14:paraId="3F4836F6" w14:textId="7FB094CB" w:rsidR="002A439B" w:rsidRPr="00BE4FC4" w:rsidRDefault="009C5351" w:rsidP="002D51C1">
      <w:pPr>
        <w:pStyle w:val="oancuaDanhsach"/>
        <w:numPr>
          <w:ilvl w:val="0"/>
          <w:numId w:val="7"/>
        </w:numPr>
        <w:spacing w:before="240" w:after="240" w:line="240" w:lineRule="auto"/>
        <w:ind w:left="547" w:hanging="547"/>
        <w:contextualSpacing w:val="0"/>
        <w:rPr>
          <w:szCs w:val="26"/>
        </w:rPr>
      </w:pPr>
      <w:r>
        <w:t xml:space="preserve">Waddell G. 1987 Volvo award in clinical sciences. </w:t>
      </w:r>
      <w:r w:rsidRPr="006F2819">
        <w:rPr>
          <w:i/>
          <w:iCs/>
        </w:rPr>
        <w:t>A new clinical model for the treatment of lowback pain</w:t>
      </w:r>
      <w:r>
        <w:t>. Spine. 1987;12:632-644</w:t>
      </w:r>
    </w:p>
    <w:p w14:paraId="1BF14F23" w14:textId="245592B0" w:rsidR="003A6E97" w:rsidRPr="003A6E97" w:rsidRDefault="00BE4FC4" w:rsidP="000D039B">
      <w:pPr>
        <w:pStyle w:val="oancuaDanhsach"/>
        <w:numPr>
          <w:ilvl w:val="0"/>
          <w:numId w:val="7"/>
        </w:numPr>
        <w:spacing w:before="240" w:after="240" w:line="240" w:lineRule="auto"/>
        <w:ind w:left="547" w:hanging="547"/>
        <w:contextualSpacing w:val="0"/>
        <w:rPr>
          <w:szCs w:val="26"/>
        </w:rPr>
      </w:pPr>
      <w:r>
        <w:t>WHO – BMI classification</w:t>
      </w:r>
      <w:r w:rsidR="008F69FA">
        <w:t>.</w:t>
      </w:r>
    </w:p>
    <w:p w14:paraId="4E7B5F1E" w14:textId="0A76C8CD" w:rsidR="0065174A" w:rsidRDefault="008F69FA" w:rsidP="000D039B">
      <w:pPr>
        <w:pStyle w:val="oancuaDanhsach"/>
        <w:numPr>
          <w:ilvl w:val="0"/>
          <w:numId w:val="7"/>
        </w:numPr>
        <w:spacing w:before="240" w:after="240" w:line="240" w:lineRule="auto"/>
        <w:ind w:left="547" w:hanging="547"/>
        <w:contextualSpacing w:val="0"/>
        <w:rPr>
          <w:szCs w:val="26"/>
        </w:rPr>
      </w:pPr>
      <w:r>
        <w:rPr>
          <w:szCs w:val="26"/>
        </w:rPr>
        <w:t>D. Farina,</w:t>
      </w:r>
      <w:r w:rsidR="003A6E97" w:rsidRPr="003A6E97">
        <w:rPr>
          <w:szCs w:val="26"/>
        </w:rPr>
        <w:t xml:space="preserve"> </w:t>
      </w:r>
      <w:r>
        <w:rPr>
          <w:szCs w:val="26"/>
        </w:rPr>
        <w:t>L. Mesin.</w:t>
      </w:r>
      <w:r w:rsidR="003A6E97" w:rsidRPr="003A6E97">
        <w:rPr>
          <w:szCs w:val="26"/>
        </w:rPr>
        <w:t xml:space="preserve"> </w:t>
      </w:r>
      <w:r w:rsidR="003A6E97" w:rsidRPr="0065174A">
        <w:rPr>
          <w:i/>
          <w:iCs/>
          <w:szCs w:val="26"/>
        </w:rPr>
        <w:t>Sensitivity of surface EMG-based conduction velocity estimates to local tissue in-homogeneitiesinfluence of the number of channels and inter-channel distance</w:t>
      </w:r>
      <w:r w:rsidR="003A6E97" w:rsidRPr="003A6E97">
        <w:rPr>
          <w:szCs w:val="26"/>
        </w:rPr>
        <w:t xml:space="preserve">, J. Neurosci. Methods, 2005, 142(1), 83–9. </w:t>
      </w:r>
    </w:p>
    <w:p w14:paraId="0161C42D" w14:textId="503A04F1" w:rsidR="00891438" w:rsidRDefault="00EB40C8" w:rsidP="000D039B">
      <w:pPr>
        <w:pStyle w:val="oancuaDanhsach"/>
        <w:numPr>
          <w:ilvl w:val="0"/>
          <w:numId w:val="7"/>
        </w:numPr>
        <w:spacing w:before="240" w:after="240" w:line="240" w:lineRule="auto"/>
        <w:ind w:left="547" w:hanging="547"/>
        <w:contextualSpacing w:val="0"/>
        <w:rPr>
          <w:szCs w:val="26"/>
        </w:rPr>
      </w:pPr>
      <w:r w:rsidRPr="00EB40C8">
        <w:rPr>
          <w:szCs w:val="26"/>
        </w:rPr>
        <w:t>C.</w:t>
      </w:r>
      <w:r w:rsidR="00274463">
        <w:rPr>
          <w:szCs w:val="26"/>
        </w:rPr>
        <w:t xml:space="preserve"> Nordander</w:t>
      </w:r>
      <w:r w:rsidRPr="00EB40C8">
        <w:rPr>
          <w:szCs w:val="26"/>
        </w:rPr>
        <w:t>,</w:t>
      </w:r>
      <w:r w:rsidR="00274463">
        <w:rPr>
          <w:szCs w:val="26"/>
        </w:rPr>
        <w:t xml:space="preserve"> </w:t>
      </w:r>
      <w:r w:rsidRPr="00EB40C8">
        <w:rPr>
          <w:szCs w:val="26"/>
        </w:rPr>
        <w:t>J.</w:t>
      </w:r>
      <w:r w:rsidR="00274463">
        <w:rPr>
          <w:szCs w:val="26"/>
        </w:rPr>
        <w:t xml:space="preserve"> Willner</w:t>
      </w:r>
      <w:r w:rsidRPr="00EB40C8">
        <w:rPr>
          <w:szCs w:val="26"/>
        </w:rPr>
        <w:t>, G.</w:t>
      </w:r>
      <w:r w:rsidR="00274463">
        <w:rPr>
          <w:szCs w:val="26"/>
        </w:rPr>
        <w:t xml:space="preserve"> </w:t>
      </w:r>
      <w:r w:rsidRPr="00EB40C8">
        <w:rPr>
          <w:szCs w:val="26"/>
        </w:rPr>
        <w:t>A.</w:t>
      </w:r>
      <w:r w:rsidR="00274463">
        <w:rPr>
          <w:szCs w:val="26"/>
        </w:rPr>
        <w:t xml:space="preserve"> Hansson</w:t>
      </w:r>
      <w:r w:rsidRPr="00EB40C8">
        <w:rPr>
          <w:szCs w:val="26"/>
        </w:rPr>
        <w:t>, B.</w:t>
      </w:r>
      <w:r w:rsidR="00274463">
        <w:rPr>
          <w:szCs w:val="26"/>
        </w:rPr>
        <w:t xml:space="preserve"> Larsson</w:t>
      </w:r>
      <w:r w:rsidRPr="00EB40C8">
        <w:rPr>
          <w:szCs w:val="26"/>
        </w:rPr>
        <w:t>, J.</w:t>
      </w:r>
      <w:r w:rsidR="00274463">
        <w:rPr>
          <w:szCs w:val="26"/>
        </w:rPr>
        <w:t xml:space="preserve"> Unge</w:t>
      </w:r>
      <w:r w:rsidRPr="00EB40C8">
        <w:rPr>
          <w:szCs w:val="26"/>
        </w:rPr>
        <w:t>, L.</w:t>
      </w:r>
      <w:r w:rsidR="00274463">
        <w:rPr>
          <w:szCs w:val="26"/>
        </w:rPr>
        <w:t xml:space="preserve"> Granquist</w:t>
      </w:r>
      <w:r w:rsidRPr="00EB40C8">
        <w:rPr>
          <w:szCs w:val="26"/>
        </w:rPr>
        <w:t>, S.</w:t>
      </w:r>
      <w:r w:rsidR="00274463">
        <w:rPr>
          <w:szCs w:val="26"/>
        </w:rPr>
        <w:t xml:space="preserve"> Skerfving</w:t>
      </w:r>
      <w:r w:rsidRPr="00EB40C8">
        <w:rPr>
          <w:szCs w:val="26"/>
        </w:rPr>
        <w:t xml:space="preserve">, </w:t>
      </w:r>
      <w:r w:rsidRPr="00EB40C8">
        <w:rPr>
          <w:i/>
          <w:iCs/>
          <w:szCs w:val="26"/>
        </w:rPr>
        <w:t>Influence of the subcutaneous fat layer, as measured by ultrasound, skinfold calipers and BMI, on the EMG amplitude</w:t>
      </w:r>
      <w:r w:rsidRPr="00EB40C8">
        <w:rPr>
          <w:szCs w:val="26"/>
        </w:rPr>
        <w:t>, Eur. J. Appl. Physiol., 2003, 89(6), 514–9.</w:t>
      </w:r>
    </w:p>
    <w:p w14:paraId="237D444D" w14:textId="3AE250A1" w:rsidR="006F2819" w:rsidRDefault="00891438" w:rsidP="000D039B">
      <w:pPr>
        <w:pStyle w:val="oancuaDanhsach"/>
        <w:numPr>
          <w:ilvl w:val="0"/>
          <w:numId w:val="7"/>
        </w:numPr>
        <w:spacing w:before="240" w:after="240" w:line="240" w:lineRule="auto"/>
        <w:ind w:left="547" w:hanging="547"/>
        <w:contextualSpacing w:val="0"/>
        <w:rPr>
          <w:szCs w:val="26"/>
        </w:rPr>
      </w:pPr>
      <w:r w:rsidRPr="00891438">
        <w:rPr>
          <w:szCs w:val="26"/>
        </w:rPr>
        <w:t>T.</w:t>
      </w:r>
      <w:r w:rsidR="00274463">
        <w:rPr>
          <w:szCs w:val="26"/>
        </w:rPr>
        <w:t xml:space="preserve"> </w:t>
      </w:r>
      <w:r w:rsidRPr="00891438">
        <w:rPr>
          <w:szCs w:val="26"/>
        </w:rPr>
        <w:t>A.</w:t>
      </w:r>
      <w:r w:rsidR="00274463">
        <w:rPr>
          <w:szCs w:val="26"/>
        </w:rPr>
        <w:t xml:space="preserve"> Kuiken</w:t>
      </w:r>
      <w:r w:rsidRPr="00891438">
        <w:rPr>
          <w:szCs w:val="26"/>
        </w:rPr>
        <w:t>, M.</w:t>
      </w:r>
      <w:r w:rsidR="00274463">
        <w:rPr>
          <w:szCs w:val="26"/>
        </w:rPr>
        <w:t xml:space="preserve"> </w:t>
      </w:r>
      <w:r w:rsidRPr="00891438">
        <w:rPr>
          <w:szCs w:val="26"/>
        </w:rPr>
        <w:t>M.</w:t>
      </w:r>
      <w:r w:rsidR="00274463">
        <w:rPr>
          <w:szCs w:val="26"/>
        </w:rPr>
        <w:t xml:space="preserve"> Lowery</w:t>
      </w:r>
      <w:r w:rsidRPr="00891438">
        <w:rPr>
          <w:szCs w:val="26"/>
        </w:rPr>
        <w:t>, N.</w:t>
      </w:r>
      <w:r w:rsidR="00274463">
        <w:rPr>
          <w:szCs w:val="26"/>
        </w:rPr>
        <w:t xml:space="preserve"> </w:t>
      </w:r>
      <w:r w:rsidRPr="00891438">
        <w:rPr>
          <w:szCs w:val="26"/>
        </w:rPr>
        <w:t>S.</w:t>
      </w:r>
      <w:r w:rsidR="00274463">
        <w:rPr>
          <w:szCs w:val="26"/>
        </w:rPr>
        <w:t xml:space="preserve"> Stoykov</w:t>
      </w:r>
      <w:r w:rsidRPr="00891438">
        <w:rPr>
          <w:szCs w:val="26"/>
        </w:rPr>
        <w:t xml:space="preserve">, </w:t>
      </w:r>
      <w:r w:rsidRPr="00891438">
        <w:rPr>
          <w:i/>
          <w:iCs/>
          <w:szCs w:val="26"/>
        </w:rPr>
        <w:t>The effect of subcutaneous fat on myoelectric signal amplitude and cross</w:t>
      </w:r>
      <w:r w:rsidR="001D20A7">
        <w:rPr>
          <w:i/>
          <w:iCs/>
          <w:szCs w:val="26"/>
        </w:rPr>
        <w:t>-</w:t>
      </w:r>
      <w:r w:rsidRPr="00891438">
        <w:rPr>
          <w:i/>
          <w:iCs/>
          <w:szCs w:val="26"/>
        </w:rPr>
        <w:t>talk</w:t>
      </w:r>
      <w:r w:rsidRPr="00891438">
        <w:rPr>
          <w:szCs w:val="26"/>
        </w:rPr>
        <w:t>, Prosthet. Orthot. Int., 2003, 27(1), 48–54.</w:t>
      </w:r>
    </w:p>
    <w:p w14:paraId="32409200" w14:textId="77777777" w:rsidR="00525FC5" w:rsidRDefault="006F2819" w:rsidP="000D039B">
      <w:pPr>
        <w:pStyle w:val="oancuaDanhsach"/>
        <w:numPr>
          <w:ilvl w:val="0"/>
          <w:numId w:val="7"/>
        </w:numPr>
        <w:spacing w:before="240" w:after="240" w:line="240" w:lineRule="auto"/>
        <w:ind w:left="547" w:hanging="547"/>
        <w:contextualSpacing w:val="0"/>
        <w:rPr>
          <w:szCs w:val="26"/>
        </w:rPr>
      </w:pPr>
      <w:r>
        <w:rPr>
          <w:szCs w:val="26"/>
        </w:rPr>
        <w:t xml:space="preserve">O. Ozturk, M. K. Yapici. (2019). </w:t>
      </w:r>
      <w:r>
        <w:rPr>
          <w:i/>
          <w:iCs/>
          <w:szCs w:val="26"/>
        </w:rPr>
        <w:t xml:space="preserve">Muscular Activity Monitoring and Surface Electromyography (sEMG) with Graphene Textiles. </w:t>
      </w:r>
      <w:r>
        <w:rPr>
          <w:szCs w:val="26"/>
        </w:rPr>
        <w:t>2019 IEEE SENSORS.</w:t>
      </w:r>
    </w:p>
    <w:p w14:paraId="201B54F4" w14:textId="77777777" w:rsidR="007259ED" w:rsidRPr="007259ED" w:rsidRDefault="00525FC5" w:rsidP="000D039B">
      <w:pPr>
        <w:pStyle w:val="oancuaDanhsach"/>
        <w:numPr>
          <w:ilvl w:val="0"/>
          <w:numId w:val="7"/>
        </w:numPr>
        <w:spacing w:before="240" w:after="240" w:line="240" w:lineRule="auto"/>
        <w:ind w:left="547" w:hanging="547"/>
        <w:contextualSpacing w:val="0"/>
        <w:rPr>
          <w:szCs w:val="26"/>
        </w:rPr>
      </w:pPr>
      <w:r>
        <w:rPr>
          <w:szCs w:val="26"/>
        </w:rPr>
        <w:t>[Online]. Available</w:t>
      </w:r>
      <w:r w:rsidRPr="00525FC5">
        <w:rPr>
          <w:color w:val="000000" w:themeColor="text1"/>
          <w:szCs w:val="26"/>
        </w:rPr>
        <w:t xml:space="preserve">: </w:t>
      </w:r>
      <w:hyperlink r:id="rId139" w:history="1">
        <w:r w:rsidRPr="00525FC5">
          <w:rPr>
            <w:rStyle w:val="Siuktni"/>
            <w:color w:val="000000" w:themeColor="text1"/>
            <w:u w:val="none"/>
          </w:rPr>
          <w:t>https://searchnetworking.techtarget.com/definition/signal-to-noise-ratio</w:t>
        </w:r>
      </w:hyperlink>
      <w:r>
        <w:t>.</w:t>
      </w:r>
    </w:p>
    <w:p w14:paraId="1A2AB5F6" w14:textId="77777777" w:rsidR="00857CE9" w:rsidRPr="00857CE9" w:rsidRDefault="000F6454" w:rsidP="004538D3">
      <w:pPr>
        <w:pStyle w:val="oancuaDanhsach"/>
        <w:numPr>
          <w:ilvl w:val="0"/>
          <w:numId w:val="7"/>
        </w:numPr>
        <w:spacing w:before="240" w:after="240" w:line="240" w:lineRule="auto"/>
        <w:ind w:left="547" w:hanging="547"/>
        <w:contextualSpacing w:val="0"/>
        <w:rPr>
          <w:color w:val="000000" w:themeColor="text1"/>
          <w:szCs w:val="26"/>
        </w:rPr>
      </w:pPr>
      <w:r>
        <w:rPr>
          <w:noProof/>
        </w:rPr>
        <w:t>[</w:t>
      </w:r>
      <w:r w:rsidR="007259ED">
        <w:rPr>
          <w:noProof/>
        </w:rPr>
        <w:t xml:space="preserve">Online]. Available: </w:t>
      </w:r>
      <w:hyperlink r:id="rId140" w:history="1">
        <w:r w:rsidR="00857CE9" w:rsidRPr="00857CE9">
          <w:rPr>
            <w:rStyle w:val="Siuktni"/>
            <w:color w:val="000000" w:themeColor="text1"/>
            <w:u w:val="none"/>
          </w:rPr>
          <w:t>https://www.statisticshowto.com/probability-and-statistics/correlation-coefficient-formula/</w:t>
        </w:r>
      </w:hyperlink>
      <w:r w:rsidR="00857CE9" w:rsidRPr="00857CE9">
        <w:rPr>
          <w:noProof/>
          <w:color w:val="000000" w:themeColor="text1"/>
        </w:rPr>
        <w:t xml:space="preserve"> </w:t>
      </w:r>
    </w:p>
    <w:p w14:paraId="06919AE4" w14:textId="67D2B9B1" w:rsidR="000F6454" w:rsidRPr="00857CE9" w:rsidRDefault="000F6454" w:rsidP="004538D3">
      <w:pPr>
        <w:pStyle w:val="oancuaDanhsach"/>
        <w:numPr>
          <w:ilvl w:val="0"/>
          <w:numId w:val="7"/>
        </w:numPr>
        <w:spacing w:before="240" w:after="240" w:line="240" w:lineRule="auto"/>
        <w:ind w:left="547" w:hanging="547"/>
        <w:contextualSpacing w:val="0"/>
        <w:rPr>
          <w:color w:val="000000" w:themeColor="text1"/>
          <w:szCs w:val="26"/>
        </w:rPr>
      </w:pPr>
      <w:r>
        <w:rPr>
          <w:noProof/>
        </w:rPr>
        <w:t xml:space="preserve">[Online]. Available: </w:t>
      </w:r>
      <w:hyperlink r:id="rId141" w:history="1">
        <w:r w:rsidRPr="00857CE9">
          <w:rPr>
            <w:rStyle w:val="Siuktni"/>
            <w:color w:val="000000" w:themeColor="text1"/>
            <w:u w:val="none"/>
          </w:rPr>
          <w:t>https://www.mathworks.com/help/matlab/ref/xcorr.html</w:t>
        </w:r>
      </w:hyperlink>
      <w:r w:rsidRPr="00857CE9">
        <w:rPr>
          <w:color w:val="000000" w:themeColor="text1"/>
        </w:rPr>
        <w:t>.</w:t>
      </w:r>
    </w:p>
    <w:p w14:paraId="3392E3F3" w14:textId="535972AE" w:rsidR="00B15017" w:rsidRPr="00B15017" w:rsidRDefault="00821F5E" w:rsidP="00BB461F">
      <w:pPr>
        <w:pStyle w:val="oancuaDanhsach"/>
        <w:numPr>
          <w:ilvl w:val="0"/>
          <w:numId w:val="7"/>
        </w:numPr>
        <w:spacing w:before="240" w:after="240" w:line="240" w:lineRule="auto"/>
        <w:ind w:left="547" w:hanging="547"/>
        <w:contextualSpacing w:val="0"/>
        <w:rPr>
          <w:szCs w:val="26"/>
        </w:rPr>
      </w:pPr>
      <w:r w:rsidRPr="00821F5E">
        <w:rPr>
          <w:color w:val="000000" w:themeColor="text1"/>
          <w:szCs w:val="26"/>
        </w:rPr>
        <w:t xml:space="preserve">L. T. Le, M. H. Ervin, H. Qiu, B. E. Fuchs, J. Zunino, W. Y. Lee. (2011). </w:t>
      </w:r>
      <w:r w:rsidRPr="00821F5E">
        <w:rPr>
          <w:i/>
          <w:iCs/>
          <w:color w:val="000000" w:themeColor="text1"/>
          <w:szCs w:val="26"/>
        </w:rPr>
        <w:t xml:space="preserve">Inkjet-printied graphene for flexible micro-supercapacitors. </w:t>
      </w:r>
      <w:hyperlink r:id="rId142" w:history="1">
        <w:r w:rsidRPr="00821F5E">
          <w:rPr>
            <w:rStyle w:val="Siuktni"/>
            <w:rFonts w:cs="Times New Roman"/>
            <w:color w:val="000000" w:themeColor="text1"/>
            <w:szCs w:val="26"/>
            <w:u w:val="none"/>
            <w:shd w:val="clear" w:color="auto" w:fill="FFFFFF"/>
          </w:rPr>
          <w:t>IEEE International Conference on Nanotechnology</w:t>
        </w:r>
      </w:hyperlink>
      <w:r>
        <w:rPr>
          <w:rFonts w:cs="Times New Roman"/>
          <w:color w:val="000000" w:themeColor="text1"/>
          <w:szCs w:val="26"/>
        </w:rPr>
        <w:t>.</w:t>
      </w:r>
    </w:p>
    <w:p w14:paraId="29915926" w14:textId="2DFD6025" w:rsidR="00B15017" w:rsidRPr="00CC196F" w:rsidRDefault="00B15017" w:rsidP="00B15017">
      <w:pPr>
        <w:pStyle w:val="oancuaDanhsach"/>
        <w:numPr>
          <w:ilvl w:val="0"/>
          <w:numId w:val="7"/>
        </w:numPr>
        <w:ind w:left="540" w:hanging="540"/>
        <w:rPr>
          <w:color w:val="000000" w:themeColor="text1"/>
        </w:rPr>
      </w:pPr>
      <w:r>
        <w:lastRenderedPageBreak/>
        <w:t xml:space="preserve">EEG and EMG in rehabilitation. [Online]. Available: </w:t>
      </w:r>
      <w:hyperlink r:id="rId143" w:history="1">
        <w:r w:rsidRPr="00B15017">
          <w:rPr>
            <w:rStyle w:val="Siuktni"/>
            <w:color w:val="000000" w:themeColor="text1"/>
            <w:u w:val="none"/>
          </w:rPr>
          <w:t>https://www.ant-neuro.com/show-case/eeg-and-emg-rehabilitation</w:t>
        </w:r>
      </w:hyperlink>
      <w:r>
        <w:t>.</w:t>
      </w:r>
    </w:p>
    <w:p w14:paraId="0B1766F9" w14:textId="31671C54" w:rsidR="00CC196F" w:rsidRDefault="00CC196F" w:rsidP="00CC196F">
      <w:pPr>
        <w:pStyle w:val="oancuaDanhsach"/>
        <w:numPr>
          <w:ilvl w:val="0"/>
          <w:numId w:val="7"/>
        </w:numPr>
        <w:ind w:left="540" w:hanging="540"/>
      </w:pPr>
      <w:r>
        <w:t>L</w:t>
      </w:r>
      <w:r w:rsidR="00274463">
        <w:t xml:space="preserve">. </w:t>
      </w:r>
      <w:r>
        <w:t>Svecova, D</w:t>
      </w:r>
      <w:r w:rsidR="00274463">
        <w:t xml:space="preserve">. </w:t>
      </w:r>
      <w:r>
        <w:t xml:space="preserve">Vala. (2016). </w:t>
      </w:r>
      <w:r w:rsidRPr="00CC196F">
        <w:rPr>
          <w:i/>
          <w:iCs/>
        </w:rPr>
        <w:t>Using Electromyography for Improving of Training of Sport Shooting</w:t>
      </w:r>
      <w:r>
        <w:t xml:space="preserve">. </w:t>
      </w:r>
      <w:r w:rsidRPr="00CC196F">
        <w:rPr>
          <w:iCs/>
        </w:rPr>
        <w:t>IFAC-PapersOnline</w:t>
      </w:r>
      <w:r w:rsidR="00ED6D9D">
        <w:t>,</w:t>
      </w:r>
      <w:r>
        <w:t xml:space="preserve"> </w:t>
      </w:r>
      <w:r w:rsidRPr="00ED6D9D">
        <w:rPr>
          <w:iCs/>
        </w:rPr>
        <w:t>49(25</w:t>
      </w:r>
      <w:r>
        <w:rPr>
          <w:i/>
        </w:rPr>
        <w:t>)</w:t>
      </w:r>
      <w:r>
        <w:t xml:space="preserve">, pp. 541-545. </w:t>
      </w:r>
    </w:p>
    <w:p w14:paraId="6C5E2642" w14:textId="63DFAF0A" w:rsidR="00CC196F" w:rsidRPr="00B15017" w:rsidRDefault="00792B46" w:rsidP="00B15017">
      <w:pPr>
        <w:pStyle w:val="oancuaDanhsach"/>
        <w:numPr>
          <w:ilvl w:val="0"/>
          <w:numId w:val="7"/>
        </w:numPr>
        <w:ind w:left="540" w:hanging="540"/>
        <w:rPr>
          <w:color w:val="000000" w:themeColor="text1"/>
        </w:rPr>
      </w:pPr>
      <w:r w:rsidRPr="00792B46">
        <w:rPr>
          <w:rFonts w:cs="Times New Roman"/>
          <w:color w:val="000000"/>
          <w:szCs w:val="26"/>
          <w:shd w:val="clear" w:color="auto" w:fill="FFFFFF"/>
        </w:rPr>
        <w:t>B</w:t>
      </w:r>
      <w:r>
        <w:rPr>
          <w:rFonts w:cs="Times New Roman"/>
          <w:color w:val="000000"/>
          <w:szCs w:val="26"/>
          <w:shd w:val="clear" w:color="auto" w:fill="FFFFFF"/>
        </w:rPr>
        <w:t>.</w:t>
      </w:r>
      <w:r w:rsidRPr="00792B46">
        <w:rPr>
          <w:rFonts w:cs="Times New Roman"/>
          <w:color w:val="000000"/>
          <w:szCs w:val="26"/>
          <w:shd w:val="clear" w:color="auto" w:fill="FFFFFF"/>
        </w:rPr>
        <w:t xml:space="preserve"> Torğul</w:t>
      </w:r>
      <w:r w:rsidRPr="00792B46">
        <w:rPr>
          <w:rStyle w:val="ff2"/>
          <w:rFonts w:cs="Times New Roman"/>
          <w:color w:val="000000"/>
          <w:szCs w:val="26"/>
          <w:shd w:val="clear" w:color="auto" w:fill="FFFFFF"/>
        </w:rPr>
        <w:t xml:space="preserve">, </w:t>
      </w:r>
      <w:r w:rsidRPr="00792B46">
        <w:rPr>
          <w:rFonts w:cs="Times New Roman"/>
          <w:color w:val="000000"/>
          <w:szCs w:val="26"/>
          <w:shd w:val="clear" w:color="auto" w:fill="FFFFFF"/>
        </w:rPr>
        <w:t>L</w:t>
      </w:r>
      <w:r>
        <w:rPr>
          <w:rFonts w:cs="Times New Roman"/>
          <w:color w:val="000000"/>
          <w:szCs w:val="26"/>
          <w:shd w:val="clear" w:color="auto" w:fill="FFFFFF"/>
        </w:rPr>
        <w:t>.</w:t>
      </w:r>
      <w:r w:rsidRPr="00792B46">
        <w:rPr>
          <w:rFonts w:cs="Times New Roman"/>
          <w:color w:val="000000"/>
          <w:szCs w:val="26"/>
          <w:shd w:val="clear" w:color="auto" w:fill="FFFFFF"/>
        </w:rPr>
        <w:t xml:space="preserve"> Şağbanşua</w:t>
      </w:r>
      <w:r w:rsidRPr="00792B46">
        <w:rPr>
          <w:rStyle w:val="ff2"/>
          <w:rFonts w:cs="Times New Roman"/>
          <w:color w:val="000000"/>
          <w:szCs w:val="26"/>
          <w:shd w:val="clear" w:color="auto" w:fill="FFFFFF"/>
        </w:rPr>
        <w:t xml:space="preserve"> , F</w:t>
      </w:r>
      <w:r>
        <w:rPr>
          <w:rStyle w:val="ff2"/>
          <w:rFonts w:cs="Times New Roman"/>
          <w:color w:val="000000"/>
          <w:szCs w:val="26"/>
          <w:shd w:val="clear" w:color="auto" w:fill="FFFFFF"/>
        </w:rPr>
        <w:t>.</w:t>
      </w:r>
      <w:r w:rsidRPr="00792B46">
        <w:rPr>
          <w:rStyle w:val="ff2"/>
          <w:rFonts w:cs="Times New Roman"/>
          <w:color w:val="000000"/>
          <w:szCs w:val="26"/>
          <w:shd w:val="clear" w:color="auto" w:fill="FFFFFF"/>
        </w:rPr>
        <w:t xml:space="preserve"> Balo</w:t>
      </w:r>
      <w:r>
        <w:rPr>
          <w:color w:val="000000" w:themeColor="text1"/>
        </w:rPr>
        <w:t xml:space="preserve">. (2016). </w:t>
      </w:r>
      <w:r>
        <w:rPr>
          <w:i/>
          <w:iCs/>
          <w:color w:val="000000" w:themeColor="text1"/>
        </w:rPr>
        <w:t>Internet of Things: A Survey</w:t>
      </w:r>
      <w:r>
        <w:rPr>
          <w:color w:val="000000" w:themeColor="text1"/>
        </w:rPr>
        <w:t xml:space="preserve">. Researchgate. [Online]. Available: </w:t>
      </w:r>
      <w:hyperlink r:id="rId144" w:history="1">
        <w:r w:rsidRPr="00792B46">
          <w:rPr>
            <w:rStyle w:val="Siuktni"/>
            <w:color w:val="000000" w:themeColor="text1"/>
            <w:u w:val="none"/>
          </w:rPr>
          <w:t>https://www.researchgate.net/publication/315460916_Internet_of_Things_A_Survey</w:t>
        </w:r>
      </w:hyperlink>
      <w:r w:rsidR="00CA3E1B">
        <w:rPr>
          <w:color w:val="000000" w:themeColor="text1"/>
        </w:rPr>
        <w:t>.</w:t>
      </w:r>
    </w:p>
    <w:p w14:paraId="4006985D" w14:textId="174AFE75" w:rsidR="004442E9" w:rsidRPr="00FE2EE6" w:rsidRDefault="004442E9" w:rsidP="004442E9">
      <w:pPr>
        <w:pStyle w:val="oancuaDanhsach"/>
        <w:numPr>
          <w:ilvl w:val="0"/>
          <w:numId w:val="7"/>
        </w:numPr>
        <w:spacing w:before="240" w:after="240" w:line="240" w:lineRule="auto"/>
        <w:ind w:left="547" w:hanging="547"/>
        <w:contextualSpacing w:val="0"/>
        <w:rPr>
          <w:color w:val="000000" w:themeColor="text1"/>
          <w:szCs w:val="26"/>
        </w:rPr>
      </w:pPr>
      <w:r>
        <w:rPr>
          <w:szCs w:val="26"/>
        </w:rPr>
        <w:t xml:space="preserve">[Online] Available: </w:t>
      </w:r>
      <w:hyperlink r:id="rId145" w:history="1">
        <w:r w:rsidR="00FE2EE6" w:rsidRPr="00FE2EE6">
          <w:rPr>
            <w:rStyle w:val="Siuktni"/>
            <w:color w:val="000000" w:themeColor="text1"/>
            <w:u w:val="none"/>
          </w:rPr>
          <w:t>https://voer.edu.vn/m/electromyography/a50b7ab8</w:t>
        </w:r>
      </w:hyperlink>
      <w:r w:rsidR="00CA3E1B">
        <w:rPr>
          <w:rStyle w:val="Siuktni"/>
          <w:color w:val="000000" w:themeColor="text1"/>
          <w:u w:val="none"/>
        </w:rPr>
        <w:t>.</w:t>
      </w:r>
    </w:p>
    <w:p w14:paraId="16FE249D" w14:textId="1B0F9641" w:rsidR="00CA3E1B" w:rsidRPr="00CA3E1B" w:rsidRDefault="004442E9" w:rsidP="00CA3E1B">
      <w:pPr>
        <w:pStyle w:val="oancuaDanhsach"/>
        <w:numPr>
          <w:ilvl w:val="0"/>
          <w:numId w:val="7"/>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46" w:history="1">
        <w:r w:rsidRPr="004442E9">
          <w:rPr>
            <w:rStyle w:val="Siuktni"/>
            <w:color w:val="000000" w:themeColor="text1"/>
            <w:u w:val="none"/>
          </w:rPr>
          <w:t>https://hoithankinhhocvietnam.com.vn/ghi-dien-co-trong-lam-sang-than-kinh-4/</w:t>
        </w:r>
      </w:hyperlink>
      <w:r w:rsidR="00CA3E1B">
        <w:rPr>
          <w:rStyle w:val="Siuktni"/>
          <w:color w:val="000000" w:themeColor="text1"/>
          <w:u w:val="none"/>
        </w:rPr>
        <w:t>.</w:t>
      </w:r>
    </w:p>
    <w:p w14:paraId="416276E2" w14:textId="03C4897B" w:rsidR="00125569" w:rsidRPr="00125569" w:rsidRDefault="008A3BFD" w:rsidP="00125569">
      <w:pPr>
        <w:pStyle w:val="oancuaDanhsach"/>
        <w:numPr>
          <w:ilvl w:val="0"/>
          <w:numId w:val="7"/>
        </w:numPr>
        <w:spacing w:before="240" w:after="240" w:line="240" w:lineRule="auto"/>
        <w:ind w:left="547" w:hanging="547"/>
        <w:contextualSpacing w:val="0"/>
        <w:rPr>
          <w:color w:val="000000" w:themeColor="text1"/>
          <w:szCs w:val="26"/>
        </w:rPr>
      </w:pPr>
      <w:r>
        <w:rPr>
          <w:szCs w:val="26"/>
        </w:rPr>
        <w:t>S.</w:t>
      </w:r>
      <w:r>
        <w:rPr>
          <w:color w:val="000000" w:themeColor="text1"/>
          <w:szCs w:val="26"/>
        </w:rPr>
        <w:t xml:space="preserve"> F. Toro, Y. Wei, E. Olmeda, L. Ren, W. Guowu, </w:t>
      </w:r>
      <w:r w:rsidR="00FE2EE6">
        <w:rPr>
          <w:color w:val="000000" w:themeColor="text1"/>
          <w:szCs w:val="26"/>
        </w:rPr>
        <w:t xml:space="preserve">V. Diaz. (2019). </w:t>
      </w:r>
      <w:r w:rsidR="00FE2EE6">
        <w:rPr>
          <w:i/>
          <w:iCs/>
          <w:color w:val="000000" w:themeColor="text1"/>
          <w:szCs w:val="26"/>
        </w:rPr>
        <w:t xml:space="preserve">Validation of a Low-Cost Electromyography (EMG) System via a Commercial and Accurate EMG Device: Pilot Study. </w:t>
      </w:r>
      <w:r w:rsidR="00FE2EE6">
        <w:rPr>
          <w:color w:val="000000" w:themeColor="text1"/>
          <w:szCs w:val="26"/>
        </w:rPr>
        <w:t xml:space="preserve">[Online]. Available: </w:t>
      </w:r>
      <w:hyperlink r:id="rId147" w:history="1">
        <w:r w:rsidR="00FE2EE6" w:rsidRPr="00FE2EE6">
          <w:rPr>
            <w:rStyle w:val="Siuktni"/>
            <w:color w:val="000000" w:themeColor="text1"/>
            <w:u w:val="none"/>
          </w:rPr>
          <w:t>https://www.mdpi.com/1424-8220/19/23/5214/htm</w:t>
        </w:r>
      </w:hyperlink>
      <w:r w:rsidR="00FE2EE6">
        <w:rPr>
          <w:color w:val="000000" w:themeColor="text1"/>
        </w:rPr>
        <w:t>.</w:t>
      </w:r>
    </w:p>
    <w:p w14:paraId="6C60A4AA" w14:textId="45990716" w:rsidR="007C1F2D" w:rsidRPr="007C1F2D" w:rsidRDefault="00CA3E1B" w:rsidP="007C1F2D">
      <w:pPr>
        <w:pStyle w:val="oancuaDanhsach"/>
        <w:numPr>
          <w:ilvl w:val="0"/>
          <w:numId w:val="7"/>
        </w:numPr>
        <w:spacing w:before="240" w:after="240" w:line="240" w:lineRule="auto"/>
        <w:ind w:left="547" w:hanging="547"/>
        <w:contextualSpacing w:val="0"/>
        <w:rPr>
          <w:rStyle w:val="Siuktni"/>
          <w:color w:val="000000" w:themeColor="text1"/>
          <w:szCs w:val="26"/>
          <w:u w:val="none"/>
        </w:rPr>
      </w:pPr>
      <w:r>
        <w:rPr>
          <w:szCs w:val="26"/>
        </w:rPr>
        <w:t>[Online] Available:</w:t>
      </w:r>
      <w:r>
        <w:rPr>
          <w:color w:val="000000" w:themeColor="text1"/>
          <w:szCs w:val="26"/>
        </w:rPr>
        <w:t xml:space="preserve"> </w:t>
      </w:r>
      <w:hyperlink r:id="rId148" w:history="1">
        <w:r w:rsidRPr="00CA3E1B">
          <w:rPr>
            <w:rStyle w:val="Siuktni"/>
            <w:color w:val="000000" w:themeColor="text1"/>
            <w:u w:val="none"/>
          </w:rPr>
          <w:t>https://www.vinmec.com/vi/tin-tuc/thong-tin-suc-khoe/ghi-dien-co-emg-de-lam-gi/</w:t>
        </w:r>
      </w:hyperlink>
    </w:p>
    <w:p w14:paraId="35D596E7" w14:textId="1AB1AB24" w:rsidR="007C1F2D" w:rsidRDefault="007C1F2D" w:rsidP="007C1F2D">
      <w:pPr>
        <w:pStyle w:val="oancuaDanhsach"/>
        <w:numPr>
          <w:ilvl w:val="0"/>
          <w:numId w:val="7"/>
        </w:numPr>
        <w:spacing w:before="240" w:after="240" w:line="240" w:lineRule="auto"/>
        <w:ind w:left="547" w:hanging="547"/>
        <w:contextualSpacing w:val="0"/>
        <w:rPr>
          <w:color w:val="000000" w:themeColor="text1"/>
          <w:szCs w:val="26"/>
        </w:rPr>
      </w:pPr>
      <w:r>
        <w:rPr>
          <w:szCs w:val="26"/>
        </w:rPr>
        <w:t>[Online] Available:</w:t>
      </w:r>
      <w:r>
        <w:rPr>
          <w:color w:val="000000" w:themeColor="text1"/>
          <w:szCs w:val="26"/>
        </w:rPr>
        <w:t xml:space="preserve"> </w:t>
      </w:r>
      <w:hyperlink r:id="rId149" w:history="1">
        <w:r w:rsidRPr="007C1F2D">
          <w:rPr>
            <w:rStyle w:val="Siuktni"/>
            <w:color w:val="000000" w:themeColor="text1"/>
            <w:u w:val="none"/>
          </w:rPr>
          <w:t>https://tractica.omdia.com/newsroom/press-releases/wearable-device-shipments-to-reach-197-million-units-annually-by-2020/</w:t>
        </w:r>
      </w:hyperlink>
      <w:r w:rsidRPr="007C1F2D">
        <w:rPr>
          <w:color w:val="000000" w:themeColor="text1"/>
          <w:szCs w:val="26"/>
        </w:rPr>
        <w:t xml:space="preserve"> </w:t>
      </w:r>
    </w:p>
    <w:p w14:paraId="2CFF36E2" w14:textId="60963EDA" w:rsidR="007C1F2D" w:rsidRDefault="007C1F2D" w:rsidP="007C1F2D">
      <w:pPr>
        <w:pStyle w:val="oancuaDanhsach"/>
        <w:numPr>
          <w:ilvl w:val="0"/>
          <w:numId w:val="7"/>
        </w:numPr>
        <w:spacing w:before="240" w:after="240" w:line="240" w:lineRule="auto"/>
        <w:ind w:left="547" w:hanging="547"/>
        <w:contextualSpacing w:val="0"/>
        <w:rPr>
          <w:color w:val="000000" w:themeColor="text1"/>
          <w:szCs w:val="26"/>
        </w:rPr>
      </w:pPr>
      <w:r>
        <w:rPr>
          <w:color w:val="000000" w:themeColor="text1"/>
          <w:szCs w:val="26"/>
        </w:rPr>
        <w:t xml:space="preserve">F. Awan, Y. He, L. Le, L. L. Tran, H. D. Han, L. P. Nguyen. </w:t>
      </w:r>
      <w:r>
        <w:rPr>
          <w:i/>
          <w:iCs/>
          <w:color w:val="000000" w:themeColor="text1"/>
          <w:szCs w:val="26"/>
        </w:rPr>
        <w:t xml:space="preserve">ElectroMyography Acquisition System Using Graphene-based e-Textiles. </w:t>
      </w:r>
      <w:r>
        <w:rPr>
          <w:color w:val="000000" w:themeColor="text1"/>
          <w:szCs w:val="26"/>
        </w:rPr>
        <w:t>2019 ISEE.</w:t>
      </w:r>
    </w:p>
    <w:p w14:paraId="7EF62029" w14:textId="30CD3998" w:rsidR="00ED6D9D" w:rsidRPr="006E3D8D" w:rsidRDefault="00ED6D9D" w:rsidP="007C1F2D">
      <w:pPr>
        <w:pStyle w:val="oancuaDanhsach"/>
        <w:numPr>
          <w:ilvl w:val="0"/>
          <w:numId w:val="7"/>
        </w:numPr>
        <w:spacing w:before="240" w:after="240" w:line="240" w:lineRule="auto"/>
        <w:ind w:left="547" w:hanging="547"/>
        <w:contextualSpacing w:val="0"/>
        <w:rPr>
          <w:color w:val="000000" w:themeColor="text1"/>
          <w:szCs w:val="26"/>
        </w:rPr>
      </w:pPr>
      <w:r>
        <w:rPr>
          <w:color w:val="000000" w:themeColor="text1"/>
          <w:szCs w:val="26"/>
        </w:rPr>
        <w:t xml:space="preserve">K. Tatarian, M. S. Couceiro, E. P. Ribeiro, D. R. Faria. (2018). </w:t>
      </w:r>
      <w:r>
        <w:rPr>
          <w:i/>
          <w:iCs/>
          <w:color w:val="000000" w:themeColor="text1"/>
          <w:szCs w:val="26"/>
        </w:rPr>
        <w:t>Stepping-stones to Transhumanism: An EMG-controlled Low-cost prosthetic Hand for Academia.</w:t>
      </w:r>
      <w:r w:rsidR="005F2688">
        <w:rPr>
          <w:i/>
          <w:iCs/>
          <w:color w:val="000000" w:themeColor="text1"/>
          <w:szCs w:val="26"/>
        </w:rPr>
        <w:t xml:space="preserve"> </w:t>
      </w:r>
      <w:r w:rsidR="009B3F11">
        <w:rPr>
          <w:color w:val="000000" w:themeColor="text1"/>
          <w:szCs w:val="26"/>
        </w:rPr>
        <w:t xml:space="preserve">Researchgate. </w:t>
      </w:r>
      <w:r>
        <w:rPr>
          <w:color w:val="000000" w:themeColor="text1"/>
          <w:szCs w:val="26"/>
        </w:rPr>
        <w:t>[Online].</w:t>
      </w:r>
      <w:r w:rsidR="009B3F11">
        <w:rPr>
          <w:color w:val="000000" w:themeColor="text1"/>
          <w:szCs w:val="26"/>
        </w:rPr>
        <w:t xml:space="preserve"> </w:t>
      </w:r>
      <w:r>
        <w:rPr>
          <w:color w:val="000000" w:themeColor="text1"/>
          <w:szCs w:val="26"/>
        </w:rPr>
        <w:t xml:space="preserve">Available: </w:t>
      </w:r>
      <w:hyperlink r:id="rId150" w:history="1">
        <w:r w:rsidRPr="00ED6D9D">
          <w:rPr>
            <w:rStyle w:val="Siuktni"/>
            <w:color w:val="000000" w:themeColor="text1"/>
            <w:u w:val="none"/>
          </w:rPr>
          <w:t>https://www.researchgate.net/publication/328676359_Stepping-stones_to_Transhumanism_An_EMG-controlled_Low-cost_Prosthetic_Hand_for_Academia</w:t>
        </w:r>
      </w:hyperlink>
    </w:p>
    <w:p w14:paraId="0E826837" w14:textId="5ED6D41B" w:rsidR="006E3D8D" w:rsidRPr="00073AB1" w:rsidRDefault="006E3D8D" w:rsidP="007C1F2D">
      <w:pPr>
        <w:pStyle w:val="oancuaDanhsach"/>
        <w:numPr>
          <w:ilvl w:val="0"/>
          <w:numId w:val="7"/>
        </w:numPr>
        <w:spacing w:before="240" w:after="240" w:line="240" w:lineRule="auto"/>
        <w:ind w:left="547" w:hanging="547"/>
        <w:contextualSpacing w:val="0"/>
        <w:rPr>
          <w:color w:val="000000" w:themeColor="text1"/>
          <w:szCs w:val="26"/>
        </w:rPr>
      </w:pPr>
      <w:r>
        <w:rPr>
          <w:color w:val="000000" w:themeColor="text1"/>
        </w:rPr>
        <w:t>[Online] Available:</w:t>
      </w:r>
      <w:r w:rsidRPr="006E3D8D">
        <w:rPr>
          <w:color w:val="000000" w:themeColor="text1"/>
        </w:rPr>
        <w:t xml:space="preserve"> </w:t>
      </w:r>
      <w:hyperlink r:id="rId151" w:history="1">
        <w:r w:rsidRPr="006E3D8D">
          <w:rPr>
            <w:rStyle w:val="Siuktni"/>
            <w:color w:val="000000" w:themeColor="text1"/>
            <w:u w:val="none"/>
          </w:rPr>
          <w:t>https://www.slideshare.net/thinhtranngoc98/in-c-78605361</w:t>
        </w:r>
      </w:hyperlink>
    </w:p>
    <w:p w14:paraId="7293E7EC" w14:textId="2A9D6750" w:rsidR="00073AB1" w:rsidRPr="00562EB0" w:rsidRDefault="00073AB1" w:rsidP="007C1F2D">
      <w:pPr>
        <w:pStyle w:val="oancuaDanhsach"/>
        <w:numPr>
          <w:ilvl w:val="0"/>
          <w:numId w:val="7"/>
        </w:numPr>
        <w:spacing w:before="240" w:after="240" w:line="240" w:lineRule="auto"/>
        <w:ind w:left="547" w:hanging="547"/>
        <w:contextualSpacing w:val="0"/>
        <w:rPr>
          <w:color w:val="000000" w:themeColor="text1"/>
          <w:szCs w:val="26"/>
        </w:rPr>
      </w:pPr>
      <w:r>
        <w:rPr>
          <w:color w:val="000000" w:themeColor="text1"/>
        </w:rPr>
        <w:t>R. Merletti, P. Parker, “Basic Physiology and Biophysics of EMG Signal Generation”</w:t>
      </w:r>
      <w:r w:rsidR="005F2688">
        <w:rPr>
          <w:color w:val="000000" w:themeColor="text1"/>
        </w:rPr>
        <w:t xml:space="preserve"> in</w:t>
      </w:r>
      <w:r>
        <w:rPr>
          <w:color w:val="000000" w:themeColor="text1"/>
        </w:rPr>
        <w:t xml:space="preserve"> </w:t>
      </w:r>
      <w:r>
        <w:rPr>
          <w:i/>
          <w:iCs/>
          <w:color w:val="000000" w:themeColor="text1"/>
        </w:rPr>
        <w:t>Electromyography Physiology, Engineering, and Noninvasive Application</w:t>
      </w:r>
      <w:r w:rsidR="005F2688">
        <w:rPr>
          <w:i/>
          <w:iCs/>
          <w:color w:val="000000" w:themeColor="text1"/>
        </w:rPr>
        <w:t xml:space="preserve">, </w:t>
      </w:r>
      <w:r w:rsidR="005F2688">
        <w:rPr>
          <w:color w:val="000000" w:themeColor="text1"/>
        </w:rPr>
        <w:t>2004, IEEE Press, pp. 2-4.</w:t>
      </w:r>
    </w:p>
    <w:p w14:paraId="73912833" w14:textId="1B16CB4C" w:rsidR="00562EB0" w:rsidRPr="008D7FBA" w:rsidRDefault="00562EB0" w:rsidP="007C1F2D">
      <w:pPr>
        <w:pStyle w:val="oancuaDanhsach"/>
        <w:numPr>
          <w:ilvl w:val="0"/>
          <w:numId w:val="7"/>
        </w:numPr>
        <w:spacing w:before="240" w:after="240" w:line="240" w:lineRule="auto"/>
        <w:ind w:left="547" w:hanging="547"/>
        <w:contextualSpacing w:val="0"/>
        <w:rPr>
          <w:color w:val="000000" w:themeColor="text1"/>
          <w:szCs w:val="26"/>
        </w:rPr>
      </w:pPr>
      <w:r>
        <w:t xml:space="preserve">[Online]. Available: </w:t>
      </w:r>
      <w:hyperlink r:id="rId152" w:history="1">
        <w:r w:rsidRPr="00562EB0">
          <w:rPr>
            <w:rStyle w:val="Siuktni"/>
            <w:color w:val="000000" w:themeColor="text1"/>
            <w:u w:val="none"/>
          </w:rPr>
          <w:t>https://www.grandviewresearch.com/industry-analysis/graphene-industry</w:t>
        </w:r>
      </w:hyperlink>
    </w:p>
    <w:p w14:paraId="5481E765" w14:textId="74BBE15C" w:rsidR="008D7FBA" w:rsidRPr="00562EB0" w:rsidRDefault="008D7FBA" w:rsidP="007C1F2D">
      <w:pPr>
        <w:pStyle w:val="oancuaDanhsach"/>
        <w:numPr>
          <w:ilvl w:val="0"/>
          <w:numId w:val="7"/>
        </w:numPr>
        <w:spacing w:before="240" w:after="240" w:line="240" w:lineRule="auto"/>
        <w:ind w:left="547" w:hanging="547"/>
        <w:contextualSpacing w:val="0"/>
        <w:rPr>
          <w:color w:val="000000" w:themeColor="text1"/>
          <w:szCs w:val="26"/>
        </w:rPr>
      </w:pPr>
      <w:r>
        <w:t>[Online]. TI</w:t>
      </w:r>
      <w:r>
        <w:rPr>
          <w:color w:val="000000" w:themeColor="text1"/>
          <w:szCs w:val="26"/>
        </w:rPr>
        <w:t xml:space="preserve"> Available: </w:t>
      </w:r>
      <w:hyperlink r:id="rId153" w:history="1">
        <w:r w:rsidRPr="008D7FBA">
          <w:rPr>
            <w:rStyle w:val="Siuktni"/>
            <w:color w:val="000000" w:themeColor="text1"/>
            <w:u w:val="none"/>
          </w:rPr>
          <w:t>https://www.ti.com/lit/an/slyt299/slyt299.pdf?ts=1593497265030&amp;ref_url=https%253A%252F%252Fwww.google.com%252F</w:t>
        </w:r>
      </w:hyperlink>
    </w:p>
    <w:p w14:paraId="57C58BF9" w14:textId="566074AB" w:rsidR="007C1F2D" w:rsidRDefault="00C14D19" w:rsidP="00265A81">
      <w:pPr>
        <w:pStyle w:val="Heading1unnumbered"/>
      </w:pPr>
      <w:bookmarkStart w:id="213" w:name="_Toc44425218"/>
      <w:r>
        <w:lastRenderedPageBreak/>
        <w:t>PHỤ LỤC</w:t>
      </w:r>
      <w:bookmarkEnd w:id="213"/>
    </w:p>
    <w:p w14:paraId="4D689591" w14:textId="1BDAE82D" w:rsidR="00265A81" w:rsidRDefault="009A23CD" w:rsidP="00265A81">
      <w:pPr>
        <w:ind w:firstLine="360"/>
      </w:pPr>
      <w:r>
        <w:t>Các phần mềm dúng trong quá trình thực hiện đồ án</w:t>
      </w:r>
    </w:p>
    <w:p w14:paraId="3809B913" w14:textId="2F3F841E" w:rsidR="009A23CD" w:rsidRDefault="009A23CD" w:rsidP="00265A81">
      <w:pPr>
        <w:ind w:firstLine="360"/>
        <w:rPr>
          <w:bCs/>
        </w:rPr>
      </w:pPr>
      <w:r>
        <w:t xml:space="preserve">Phần mềm </w:t>
      </w:r>
      <w:r w:rsidRPr="00A2417E">
        <w:rPr>
          <w:b/>
        </w:rPr>
        <w:t>Altium Designer</w:t>
      </w:r>
      <w:r>
        <w:rPr>
          <w:b/>
        </w:rPr>
        <w:t xml:space="preserve">  </w:t>
      </w:r>
      <w:r>
        <w:rPr>
          <w:bCs/>
        </w:rPr>
        <w:t>là một môi trường thiết kế điện tử đồng nhất, tích hợp thiết kế mạch nguyên lý, mạch in PCB, lập trình hệ thống nhúng và FPGA.</w:t>
      </w:r>
    </w:p>
    <w:p w14:paraId="59A52DE3" w14:textId="0EDE83D8" w:rsidR="009A23CD" w:rsidRDefault="009A23CD" w:rsidP="005A2F6C">
      <w:pPr>
        <w:ind w:firstLine="360"/>
        <w:rPr>
          <w:szCs w:val="26"/>
          <w:lang w:eastAsia="vi-VN"/>
        </w:rPr>
      </w:pPr>
      <w:r w:rsidRPr="00A2417E">
        <w:t>Giao diện thiết kế, quản lý và chỉnh sửa thân thiện, dễ dàng biên dịch, quản lý file, quản lý phiên bản cho các tài liệu thiết kế. Hỗ trợ mạnh mẽ cho việc thiết kế tự động, đi dây tự động theo thuật toán tối ưu, phân tích lắp ráp linh kiện. Hỗ trợ việc tìm các giải pháp thiết kế hoặc chỉnh sửa mạch, linh kiện, netlist có sẵn từ trước theo các tham số mới. Hệ thống linh kiện phong phú chi tiết và hoàn chỉnh bao gồm tất cả các linh kiện nhúng, số, tương tự</w:t>
      </w:r>
      <w:r w:rsidRPr="00A2417E">
        <w:rPr>
          <w:szCs w:val="26"/>
        </w:rPr>
        <w:t xml:space="preserve">... </w:t>
      </w:r>
      <w:r w:rsidRPr="00A2417E">
        <w:rPr>
          <w:szCs w:val="26"/>
          <w:shd w:val="clear" w:color="auto" w:fill="FFFFFF"/>
        </w:rPr>
        <w:t>Đặt và sửa đối tượng trên các lớp cơ khí, </w:t>
      </w:r>
      <w:r w:rsidRPr="005A2F6C">
        <w:rPr>
          <w:rStyle w:val="Manh"/>
          <w:b w:val="0"/>
          <w:bCs w:val="0"/>
          <w:szCs w:val="26"/>
          <w:shd w:val="clear" w:color="auto" w:fill="FFFFFF"/>
        </w:rPr>
        <w:t>định nghĩa các luật thiết kế</w:t>
      </w:r>
      <w:r w:rsidRPr="00A2417E">
        <w:rPr>
          <w:szCs w:val="26"/>
          <w:shd w:val="clear" w:color="auto" w:fill="FFFFFF"/>
        </w:rPr>
        <w:t xml:space="preserve">, tùy chỉnh các lớp mạch in, chuyển từ schematic sang PCB, đặt vị trí linh kiện trên PCB. Mô phỏng mạch PCB 3D, đem lại hình ảnh mạch điện trung thực trong không gian 3 chiều, hỗ trợ MCAD-ECAD, liên kết trực tiếp với mô hình STEP, kiểm tra khoảng cách cách điện, cấu hình cho cả 2D và 3D. </w:t>
      </w:r>
      <w:r w:rsidRPr="00A2417E">
        <w:rPr>
          <w:szCs w:val="26"/>
          <w:lang w:eastAsia="vi-VN"/>
        </w:rPr>
        <w:t>Hỗ trợ thiết kế PCB sang FPGA và ngược lại.</w:t>
      </w:r>
    </w:p>
    <w:p w14:paraId="0974A67A" w14:textId="7B9A91D5" w:rsidR="005A2F6C" w:rsidRDefault="005A2F6C" w:rsidP="005A2F6C">
      <w:pPr>
        <w:ind w:firstLine="360"/>
        <w:rPr>
          <w:szCs w:val="26"/>
          <w:lang w:eastAsia="vi-VN"/>
        </w:rPr>
      </w:pPr>
      <w:r>
        <w:rPr>
          <w:szCs w:val="26"/>
          <w:lang w:eastAsia="vi-VN"/>
        </w:rPr>
        <w:t xml:space="preserve">Phần mềm </w:t>
      </w:r>
      <w:r w:rsidRPr="005A2F6C">
        <w:rPr>
          <w:b/>
          <w:bCs/>
          <w:szCs w:val="26"/>
          <w:lang w:eastAsia="vi-VN"/>
        </w:rPr>
        <w:t xml:space="preserve">TINA-TI </w:t>
      </w:r>
      <w:r>
        <w:rPr>
          <w:szCs w:val="26"/>
          <w:lang w:eastAsia="vi-VN"/>
        </w:rPr>
        <w:t>là một tiện ích giúp người dùng thiết kế các mạch có khả năng kiểm tra và khắc phục sự cố.</w:t>
      </w:r>
      <w:r w:rsidR="004538D3">
        <w:rPr>
          <w:szCs w:val="26"/>
          <w:lang w:eastAsia="vi-VN"/>
        </w:rPr>
        <w:t xml:space="preserve"> Giao diện thân thiện giúp người dùng dễ dàng tìm thấy các công cụ cần thiết để thiết kế mạch. </w:t>
      </w:r>
    </w:p>
    <w:p w14:paraId="17A7F7E5" w14:textId="762C67D7" w:rsidR="004538D3" w:rsidRDefault="004538D3" w:rsidP="005A2F6C">
      <w:pPr>
        <w:ind w:firstLine="360"/>
        <w:rPr>
          <w:color w:val="000000" w:themeColor="text1"/>
          <w:szCs w:val="26"/>
          <w:lang w:eastAsia="vi-VN"/>
        </w:rPr>
      </w:pPr>
      <w:r>
        <w:rPr>
          <w:b/>
          <w:bCs/>
          <w:color w:val="000000" w:themeColor="text1"/>
          <w:szCs w:val="26"/>
          <w:lang w:eastAsia="vi-VN"/>
        </w:rPr>
        <w:t xml:space="preserve">Matlab </w:t>
      </w:r>
      <w:r>
        <w:rPr>
          <w:color w:val="000000" w:themeColor="text1"/>
          <w:szCs w:val="26"/>
          <w:lang w:eastAsia="vi-VN"/>
        </w:rPr>
        <w:t>là phần mềm cung cấp môi trường tính toán số và lập trình. Matlab cho phép tính toán số với ma trận, vẽ đồ thị hàm số hay biểu đồ thông tin, thực hiện thuật toán, tạo các giao diện người dùng và liên kết với những chương trình máy tính viết trên nhiều ngôn ngữ lập trình khác.</w:t>
      </w:r>
    </w:p>
    <w:p w14:paraId="2098A0C3" w14:textId="49505DB8" w:rsidR="004538D3" w:rsidRDefault="004538D3" w:rsidP="005A2F6C">
      <w:pPr>
        <w:ind w:firstLine="360"/>
        <w:rPr>
          <w:rFonts w:eastAsiaTheme="minorEastAsia"/>
          <w:color w:val="000000" w:themeColor="text1"/>
          <w:szCs w:val="26"/>
          <w:lang w:eastAsia="vi-VN"/>
        </w:rPr>
      </w:pPr>
      <w:r>
        <w:rPr>
          <w:color w:val="000000" w:themeColor="text1"/>
          <w:szCs w:val="26"/>
          <w:lang w:eastAsia="vi-VN"/>
        </w:rPr>
        <w:t xml:space="preserve">Trong matlab, tỷ số SNR được tính bằng lệnh: </w:t>
      </w:r>
      <m:oMath>
        <m:sSub>
          <m:sSubPr>
            <m:ctrlPr>
              <w:rPr>
                <w:rFonts w:ascii="Cambria Math" w:hAnsi="Cambria Math"/>
                <w:b/>
                <w:bCs/>
                <w:i/>
                <w:color w:val="000000" w:themeColor="text1"/>
                <w:szCs w:val="26"/>
                <w:lang w:eastAsia="vi-VN"/>
              </w:rPr>
            </m:ctrlPr>
          </m:sSubPr>
          <m:e>
            <m:r>
              <m:rPr>
                <m:sty m:val="bi"/>
              </m:rPr>
              <w:rPr>
                <w:rFonts w:ascii="Cambria Math" w:hAnsi="Cambria Math"/>
                <w:color w:val="000000" w:themeColor="text1"/>
                <w:szCs w:val="26"/>
                <w:lang w:eastAsia="vi-VN"/>
              </w:rPr>
              <m:t>SNR</m:t>
            </m:r>
          </m:e>
          <m:sub>
            <m:r>
              <m:rPr>
                <m:sty m:val="bi"/>
              </m:rPr>
              <w:rPr>
                <w:rFonts w:ascii="Cambria Math" w:hAnsi="Cambria Math"/>
                <w:color w:val="000000" w:themeColor="text1"/>
                <w:szCs w:val="26"/>
                <w:lang w:eastAsia="vi-VN"/>
              </w:rPr>
              <m:t>dB</m:t>
            </m:r>
          </m:sub>
        </m:sSub>
        <m:r>
          <m:rPr>
            <m:sty m:val="bi"/>
          </m:rPr>
          <w:rPr>
            <w:rFonts w:ascii="Cambria Math" w:hAnsi="Cambria Math"/>
            <w:color w:val="000000" w:themeColor="text1"/>
            <w:szCs w:val="26"/>
            <w:lang w:eastAsia="vi-VN"/>
          </w:rPr>
          <m:t>=snr(x,y)</m:t>
        </m:r>
      </m:oMath>
    </w:p>
    <w:p w14:paraId="456D6181" w14:textId="597E66CC" w:rsidR="004538D3" w:rsidRDefault="004538D3" w:rsidP="005A2F6C">
      <w:pPr>
        <w:ind w:firstLine="360"/>
        <w:rPr>
          <w:rFonts w:eastAsiaTheme="minorEastAsia"/>
          <w:color w:val="000000" w:themeColor="text1"/>
          <w:szCs w:val="26"/>
          <w:lang w:eastAsia="vi-VN"/>
        </w:rPr>
      </w:pPr>
      <w:r>
        <w:rPr>
          <w:rFonts w:eastAsiaTheme="minorEastAsia"/>
          <w:color w:val="000000" w:themeColor="text1"/>
          <w:szCs w:val="26"/>
          <w:lang w:eastAsia="vi-VN"/>
        </w:rPr>
        <w:t>Trong đó, x là tín hiệu EMG ở miền thời gian; y là nhiễu ở miền thời gian. X và y phải có độ dài bằng nhau.</w:t>
      </w:r>
    </w:p>
    <w:p w14:paraId="613A7B4C" w14:textId="54792E22" w:rsidR="004538D3" w:rsidRDefault="00675452" w:rsidP="005A2F6C">
      <w:pPr>
        <w:ind w:firstLine="360"/>
        <w:rPr>
          <w:rFonts w:eastAsiaTheme="minorEastAsia"/>
          <w:color w:val="000000" w:themeColor="text1"/>
          <w:szCs w:val="26"/>
          <w:lang w:eastAsia="vi-VN"/>
        </w:rPr>
      </w:pPr>
      <w:r>
        <w:rPr>
          <w:rFonts w:eastAsiaTheme="minorEastAsia"/>
          <w:color w:val="000000" w:themeColor="text1"/>
          <w:szCs w:val="26"/>
          <w:lang w:eastAsia="vi-VN"/>
        </w:rPr>
        <w:t xml:space="preserve">Correlation được tính bằng: </w:t>
      </w:r>
      <m:oMath>
        <m:r>
          <m:rPr>
            <m:sty m:val="bi"/>
          </m:rPr>
          <w:rPr>
            <w:rFonts w:ascii="Cambria Math" w:eastAsiaTheme="minorEastAsia" w:hAnsi="Cambria Math"/>
            <w:color w:val="000000" w:themeColor="text1"/>
            <w:szCs w:val="26"/>
            <w:lang w:eastAsia="vi-VN"/>
          </w:rPr>
          <m:t>Corr=xcorr(x,y,'coeff')</m:t>
        </m:r>
      </m:oMath>
    </w:p>
    <w:p w14:paraId="5D0C7F80" w14:textId="203174B3" w:rsidR="004538D3" w:rsidRPr="004538D3" w:rsidRDefault="00675452" w:rsidP="005A2F6C">
      <w:pPr>
        <w:ind w:firstLine="360"/>
        <w:rPr>
          <w:color w:val="000000" w:themeColor="text1"/>
          <w:szCs w:val="26"/>
          <w:shd w:val="clear" w:color="auto" w:fill="FFFFFF"/>
        </w:rPr>
      </w:pPr>
      <w:r>
        <w:rPr>
          <w:color w:val="000000" w:themeColor="text1"/>
          <w:szCs w:val="26"/>
          <w:shd w:val="clear" w:color="auto" w:fill="FFFFFF"/>
        </w:rPr>
        <w:t>Trong đó, x và y là tín hiệu thứ nhất và thứ hai ở miền tần số. x và y phải có độ dài bằng nhau.</w:t>
      </w:r>
    </w:p>
    <w:p w14:paraId="080F6E89" w14:textId="77777777" w:rsidR="009A23CD" w:rsidRPr="009A23CD" w:rsidRDefault="009A23CD" w:rsidP="00265A81">
      <w:pPr>
        <w:ind w:firstLine="360"/>
        <w:rPr>
          <w:bCs/>
        </w:rPr>
      </w:pPr>
    </w:p>
    <w:p w14:paraId="6948CC1C" w14:textId="77777777" w:rsidR="00C14D19" w:rsidRDefault="00C14D19" w:rsidP="00C14D19"/>
    <w:p w14:paraId="2D8ADC73" w14:textId="5097C40B" w:rsidR="00C14D19" w:rsidRPr="00C14D19" w:rsidRDefault="00C14D19" w:rsidP="00C14D19">
      <w:pPr>
        <w:sectPr w:rsidR="00C14D19" w:rsidRPr="00C14D19" w:rsidSect="00080463">
          <w:footerReference w:type="even" r:id="rId154"/>
          <w:footerReference w:type="default" r:id="rId155"/>
          <w:pgSz w:w="11906" w:h="16838" w:code="9"/>
          <w:pgMar w:top="1138" w:right="1138" w:bottom="1411" w:left="1699" w:header="850" w:footer="432" w:gutter="0"/>
          <w:pgNumType w:start="1"/>
          <w:cols w:space="454"/>
          <w:docGrid w:linePitch="360"/>
        </w:sectPr>
      </w:pPr>
    </w:p>
    <w:p w14:paraId="1D776FE4" w14:textId="39D8A685" w:rsidR="00224C4A" w:rsidRPr="004B2696" w:rsidRDefault="00224C4A" w:rsidP="004B2696"/>
    <w:sectPr w:rsidR="00224C4A" w:rsidRPr="004B2696" w:rsidSect="00080463">
      <w:footerReference w:type="even" r:id="rId156"/>
      <w:footerReference w:type="default" r:id="rId157"/>
      <w:pgSz w:w="11906" w:h="16838" w:code="9"/>
      <w:pgMar w:top="1138" w:right="1138" w:bottom="1411" w:left="1699" w:header="850" w:footer="432" w:gutter="0"/>
      <w:cols w:space="45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C3EA7" w14:textId="77777777" w:rsidR="00CC040B" w:rsidRDefault="00CC040B" w:rsidP="00877142">
      <w:pPr>
        <w:spacing w:after="0" w:line="240" w:lineRule="auto"/>
      </w:pPr>
      <w:r>
        <w:separator/>
      </w:r>
    </w:p>
  </w:endnote>
  <w:endnote w:type="continuationSeparator" w:id="0">
    <w:p w14:paraId="4F98C18D" w14:textId="77777777" w:rsidR="00CC040B" w:rsidRDefault="00CC040B"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D219B" w14:textId="77777777" w:rsidR="004538D3" w:rsidRDefault="004538D3">
    <w:pPr>
      <w:pStyle w:val="Chntrang"/>
    </w:pPr>
  </w:p>
  <w:p w14:paraId="6FBEFF89" w14:textId="77777777" w:rsidR="004538D3" w:rsidRDefault="004538D3">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8DD7A" w14:textId="77777777" w:rsidR="004538D3" w:rsidRDefault="004538D3">
    <w:pPr>
      <w:pStyle w:val="Chntrang"/>
      <w:jc w:val="right"/>
    </w:pPr>
  </w:p>
  <w:p w14:paraId="2D958190" w14:textId="77777777" w:rsidR="004538D3" w:rsidRDefault="004538D3">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69"/>
      <w:docPartObj>
        <w:docPartGallery w:val="Page Numbers (Bottom of Page)"/>
        <w:docPartUnique/>
      </w:docPartObj>
    </w:sdtPr>
    <w:sdtEndPr/>
    <w:sdtContent>
      <w:p w14:paraId="7D1D621D" w14:textId="77777777" w:rsidR="004538D3" w:rsidRDefault="004538D3">
        <w:pPr>
          <w:pStyle w:val="Chntrang"/>
        </w:pPr>
        <w:r>
          <w:rPr>
            <w:noProof/>
          </w:rPr>
          <w:fldChar w:fldCharType="begin"/>
        </w:r>
        <w:r>
          <w:rPr>
            <w:noProof/>
          </w:rPr>
          <w:instrText xml:space="preserve"> PAGE   \* MERGEFORMAT </w:instrText>
        </w:r>
        <w:r>
          <w:rPr>
            <w:noProof/>
          </w:rPr>
          <w:fldChar w:fldCharType="separate"/>
        </w:r>
        <w:r>
          <w:rPr>
            <w:noProof/>
          </w:rPr>
          <w:t>iv</w:t>
        </w:r>
        <w:r>
          <w:rPr>
            <w:noProof/>
          </w:rPr>
          <w:fldChar w:fldCharType="end"/>
        </w:r>
      </w:p>
    </w:sdtContent>
  </w:sdt>
  <w:p w14:paraId="6B49DBCF" w14:textId="77777777" w:rsidR="004538D3" w:rsidRDefault="004538D3">
    <w:pPr>
      <w:pStyle w:val="Chntrang"/>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0"/>
      <w:docPartObj>
        <w:docPartGallery w:val="Page Numbers (Bottom of Page)"/>
        <w:docPartUnique/>
      </w:docPartObj>
    </w:sdtPr>
    <w:sdtEndPr/>
    <w:sdtContent>
      <w:p w14:paraId="26F4F9AC" w14:textId="77777777" w:rsidR="004538D3" w:rsidRDefault="004538D3">
        <w:pPr>
          <w:pStyle w:val="Chntrang"/>
          <w:jc w:val="right"/>
        </w:pPr>
        <w:r>
          <w:rPr>
            <w:noProof/>
          </w:rPr>
          <w:fldChar w:fldCharType="begin"/>
        </w:r>
        <w:r>
          <w:rPr>
            <w:noProof/>
          </w:rPr>
          <w:instrText xml:space="preserve"> PAGE   \* MERGEFORMAT </w:instrText>
        </w:r>
        <w:r>
          <w:rPr>
            <w:noProof/>
          </w:rPr>
          <w:fldChar w:fldCharType="separate"/>
        </w:r>
        <w:r>
          <w:rPr>
            <w:noProof/>
          </w:rPr>
          <w:t>iii</w:t>
        </w:r>
        <w:r>
          <w:rPr>
            <w:noProof/>
          </w:rPr>
          <w:fldChar w:fldCharType="end"/>
        </w:r>
      </w:p>
    </w:sdtContent>
  </w:sdt>
  <w:p w14:paraId="1F1B0D02" w14:textId="77777777" w:rsidR="004538D3" w:rsidRDefault="004538D3">
    <w:pPr>
      <w:pStyle w:val="Chntrang"/>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1"/>
      <w:docPartObj>
        <w:docPartGallery w:val="Page Numbers (Bottom of Page)"/>
        <w:docPartUnique/>
      </w:docPartObj>
    </w:sdtPr>
    <w:sdtEndPr/>
    <w:sdtContent>
      <w:p w14:paraId="783BA82D" w14:textId="77777777" w:rsidR="004538D3" w:rsidRDefault="004538D3">
        <w:pPr>
          <w:pStyle w:val="Chntrang"/>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23AFB7DE" w14:textId="77777777" w:rsidR="004538D3" w:rsidRDefault="004538D3">
    <w:pPr>
      <w:pStyle w:val="Chntrang"/>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09772"/>
      <w:docPartObj>
        <w:docPartGallery w:val="Page Numbers (Bottom of Page)"/>
        <w:docPartUnique/>
      </w:docPartObj>
    </w:sdtPr>
    <w:sdtEndPr/>
    <w:sdtContent>
      <w:p w14:paraId="16BA57E2" w14:textId="77777777" w:rsidR="004538D3" w:rsidRDefault="004538D3">
        <w:pPr>
          <w:pStyle w:val="Chntrang"/>
          <w:jc w:val="right"/>
        </w:pPr>
        <w:r>
          <w:rPr>
            <w:noProof/>
          </w:rPr>
          <w:fldChar w:fldCharType="begin"/>
        </w:r>
        <w:r>
          <w:rPr>
            <w:noProof/>
          </w:rPr>
          <w:instrText xml:space="preserve"> PAGE   \* MERGEFORMAT </w:instrText>
        </w:r>
        <w:r>
          <w:rPr>
            <w:noProof/>
          </w:rPr>
          <w:fldChar w:fldCharType="separate"/>
        </w:r>
        <w:r>
          <w:rPr>
            <w:noProof/>
          </w:rPr>
          <w:t>3</w:t>
        </w:r>
        <w:r>
          <w:rPr>
            <w:noProof/>
          </w:rPr>
          <w:fldChar w:fldCharType="end"/>
        </w:r>
      </w:p>
    </w:sdtContent>
  </w:sdt>
  <w:p w14:paraId="05CA4682" w14:textId="77777777" w:rsidR="004538D3" w:rsidRDefault="004538D3">
    <w:pPr>
      <w:pStyle w:val="Chntrang"/>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1EF3F" w14:textId="77777777" w:rsidR="004538D3" w:rsidRDefault="004538D3">
    <w:pPr>
      <w:pStyle w:val="Chntrang"/>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355532" w14:textId="77777777" w:rsidR="004538D3" w:rsidRDefault="004538D3">
    <w:pPr>
      <w:pStyle w:val="Chntrang"/>
      <w:jc w:val="right"/>
    </w:pPr>
  </w:p>
  <w:p w14:paraId="6D1257A5" w14:textId="77777777" w:rsidR="004538D3" w:rsidRDefault="004538D3">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892127" w14:textId="77777777" w:rsidR="00CC040B" w:rsidRDefault="00CC040B" w:rsidP="00877142">
      <w:pPr>
        <w:spacing w:after="0" w:line="240" w:lineRule="auto"/>
      </w:pPr>
      <w:r>
        <w:separator/>
      </w:r>
    </w:p>
  </w:footnote>
  <w:footnote w:type="continuationSeparator" w:id="0">
    <w:p w14:paraId="66CB702B" w14:textId="77777777" w:rsidR="00CC040B" w:rsidRDefault="00CC040B"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DEC6BD2"/>
    <w:lvl w:ilvl="0">
      <w:start w:val="1"/>
      <w:numFmt w:val="bullet"/>
      <w:pStyle w:val="Duudong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Duudong2"/>
      <w:lvlText w:val=""/>
      <w:lvlJc w:val="left"/>
      <w:pPr>
        <w:ind w:left="1080" w:hanging="360"/>
      </w:pPr>
      <w:rPr>
        <w:rFonts w:ascii="Symbol" w:hAnsi="Symbol" w:hint="default"/>
      </w:rPr>
    </w:lvl>
  </w:abstractNum>
  <w:abstractNum w:abstractNumId="2" w15:restartNumberingAfterBreak="0">
    <w:nsid w:val="FFFFFF88"/>
    <w:multiLevelType w:val="singleLevel"/>
    <w:tmpl w:val="3E964BB0"/>
    <w:lvl w:ilvl="0">
      <w:start w:val="1"/>
      <w:numFmt w:val="decimal"/>
      <w:pStyle w:val="Sudong"/>
      <w:lvlText w:val="%1."/>
      <w:lvlJc w:val="left"/>
      <w:pPr>
        <w:tabs>
          <w:tab w:val="num" w:pos="360"/>
        </w:tabs>
        <w:ind w:left="360" w:hanging="360"/>
      </w:pPr>
    </w:lvl>
  </w:abstractNum>
  <w:abstractNum w:abstractNumId="3" w15:restartNumberingAfterBreak="0">
    <w:nsid w:val="FFFFFF89"/>
    <w:multiLevelType w:val="singleLevel"/>
    <w:tmpl w:val="CEFAF986"/>
    <w:lvl w:ilvl="0">
      <w:start w:val="1"/>
      <w:numFmt w:val="bullet"/>
      <w:pStyle w:val="Duudong"/>
      <w:lvlText w:val="−"/>
      <w:lvlJc w:val="left"/>
      <w:pPr>
        <w:ind w:left="360" w:hanging="360"/>
      </w:pPr>
      <w:rPr>
        <w:rFonts w:ascii="Times New Roman" w:hAnsi="Times New Roman" w:cs="Times New Roman" w:hint="default"/>
      </w:rPr>
    </w:lvl>
  </w:abstractNum>
  <w:abstractNum w:abstractNumId="4" w15:restartNumberingAfterBreak="0">
    <w:nsid w:val="006F3E0F"/>
    <w:multiLevelType w:val="hybridMultilevel"/>
    <w:tmpl w:val="EC74E1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3B15A9F"/>
    <w:multiLevelType w:val="hybridMultilevel"/>
    <w:tmpl w:val="C234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4C22F36"/>
    <w:multiLevelType w:val="hybridMultilevel"/>
    <w:tmpl w:val="A7CCB16C"/>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7" w15:restartNumberingAfterBreak="0">
    <w:nsid w:val="06A343BB"/>
    <w:multiLevelType w:val="hybridMultilevel"/>
    <w:tmpl w:val="4684BB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D5FAC"/>
    <w:multiLevelType w:val="hybridMultilevel"/>
    <w:tmpl w:val="287C9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2239F9"/>
    <w:multiLevelType w:val="multilevel"/>
    <w:tmpl w:val="2E6C622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9090" w:firstLine="0"/>
      </w:pPr>
      <w:rPr>
        <w:rFonts w:hint="default"/>
      </w:rPr>
    </w:lvl>
    <w:lvl w:ilvl="3">
      <w:start w:val="1"/>
      <w:numFmt w:val="decimal"/>
      <w:pStyle w:val="u4"/>
      <w:suff w:val="space"/>
      <w:lvlText w:val="%1.%2.%3.%4"/>
      <w:lvlJc w:val="left"/>
      <w:pPr>
        <w:ind w:left="18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2" w15:restartNumberingAfterBreak="0">
    <w:nsid w:val="11E66051"/>
    <w:multiLevelType w:val="hybridMultilevel"/>
    <w:tmpl w:val="6494E5EE"/>
    <w:lvl w:ilvl="0" w:tplc="3A7E516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D0508B2"/>
    <w:multiLevelType w:val="hybridMultilevel"/>
    <w:tmpl w:val="AA945E84"/>
    <w:lvl w:ilvl="0" w:tplc="04090009">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27856073"/>
    <w:multiLevelType w:val="hybridMultilevel"/>
    <w:tmpl w:val="C7EA167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A2F0607"/>
    <w:multiLevelType w:val="hybridMultilevel"/>
    <w:tmpl w:val="E09073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171781"/>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7450B28"/>
    <w:multiLevelType w:val="hybridMultilevel"/>
    <w:tmpl w:val="6B96FA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5D6B79"/>
    <w:multiLevelType w:val="hybridMultilevel"/>
    <w:tmpl w:val="B33C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CEF562E"/>
    <w:multiLevelType w:val="hybridMultilevel"/>
    <w:tmpl w:val="C96CBD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0B526E8"/>
    <w:multiLevelType w:val="hybridMultilevel"/>
    <w:tmpl w:val="B104941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4A40999"/>
    <w:multiLevelType w:val="hybridMultilevel"/>
    <w:tmpl w:val="E8F6BB5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8F57825"/>
    <w:multiLevelType w:val="hybridMultilevel"/>
    <w:tmpl w:val="E9B6A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7" w15:restartNumberingAfterBreak="0">
    <w:nsid w:val="614B3B98"/>
    <w:multiLevelType w:val="hybridMultilevel"/>
    <w:tmpl w:val="C8528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3F4755"/>
    <w:multiLevelType w:val="hybridMultilevel"/>
    <w:tmpl w:val="F67A3598"/>
    <w:lvl w:ilvl="0" w:tplc="582607EC">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29" w15:restartNumberingAfterBreak="0">
    <w:nsid w:val="730A121A"/>
    <w:multiLevelType w:val="multilevel"/>
    <w:tmpl w:val="3DCAC33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6C9489F"/>
    <w:multiLevelType w:val="hybridMultilevel"/>
    <w:tmpl w:val="764484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0"/>
  </w:num>
  <w:num w:numId="4">
    <w:abstractNumId w:val="11"/>
  </w:num>
  <w:num w:numId="5">
    <w:abstractNumId w:val="26"/>
  </w:num>
  <w:num w:numId="6">
    <w:abstractNumId w:val="16"/>
  </w:num>
  <w:num w:numId="7">
    <w:abstractNumId w:val="10"/>
  </w:num>
  <w:num w:numId="8">
    <w:abstractNumId w:val="24"/>
  </w:num>
  <w:num w:numId="9">
    <w:abstractNumId w:val="17"/>
  </w:num>
  <w:num w:numId="10">
    <w:abstractNumId w:val="29"/>
  </w:num>
  <w:num w:numId="11">
    <w:abstractNumId w:val="25"/>
  </w:num>
  <w:num w:numId="12">
    <w:abstractNumId w:val="2"/>
  </w:num>
  <w:num w:numId="13">
    <w:abstractNumId w:val="19"/>
  </w:num>
  <w:num w:numId="14">
    <w:abstractNumId w:val="23"/>
  </w:num>
  <w:num w:numId="15">
    <w:abstractNumId w:val="13"/>
  </w:num>
  <w:num w:numId="16">
    <w:abstractNumId w:val="14"/>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4"/>
  </w:num>
  <w:num w:numId="20">
    <w:abstractNumId w:val="18"/>
  </w:num>
  <w:num w:numId="21">
    <w:abstractNumId w:val="15"/>
  </w:num>
  <w:num w:numId="22">
    <w:abstractNumId w:val="22"/>
  </w:num>
  <w:num w:numId="23">
    <w:abstractNumId w:val="7"/>
  </w:num>
  <w:num w:numId="24">
    <w:abstractNumId w:val="9"/>
  </w:num>
  <w:num w:numId="25">
    <w:abstractNumId w:val="8"/>
  </w:num>
  <w:num w:numId="26">
    <w:abstractNumId w:val="28"/>
  </w:num>
  <w:num w:numId="27">
    <w:abstractNumId w:val="20"/>
  </w:num>
  <w:num w:numId="28">
    <w:abstractNumId w:val="21"/>
  </w:num>
  <w:num w:numId="29">
    <w:abstractNumId w:val="27"/>
  </w:num>
  <w:num w:numId="30">
    <w:abstractNumId w:val="5"/>
  </w:num>
  <w:num w:numId="31">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mirrorMargins/>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CF"/>
    <w:rsid w:val="00000E39"/>
    <w:rsid w:val="0000126D"/>
    <w:rsid w:val="00001909"/>
    <w:rsid w:val="00003543"/>
    <w:rsid w:val="00006C16"/>
    <w:rsid w:val="00006C36"/>
    <w:rsid w:val="00006F65"/>
    <w:rsid w:val="00010CDB"/>
    <w:rsid w:val="0001399B"/>
    <w:rsid w:val="00013C2C"/>
    <w:rsid w:val="000153B1"/>
    <w:rsid w:val="0001618C"/>
    <w:rsid w:val="00017E99"/>
    <w:rsid w:val="00020BE9"/>
    <w:rsid w:val="000219BE"/>
    <w:rsid w:val="00023B83"/>
    <w:rsid w:val="00025DDC"/>
    <w:rsid w:val="00026018"/>
    <w:rsid w:val="00026080"/>
    <w:rsid w:val="00026DA0"/>
    <w:rsid w:val="000272DB"/>
    <w:rsid w:val="00027C8A"/>
    <w:rsid w:val="00032ADE"/>
    <w:rsid w:val="0003494B"/>
    <w:rsid w:val="00036E0F"/>
    <w:rsid w:val="00036E7C"/>
    <w:rsid w:val="00043C54"/>
    <w:rsid w:val="000444F8"/>
    <w:rsid w:val="00045602"/>
    <w:rsid w:val="00046B90"/>
    <w:rsid w:val="00046BF8"/>
    <w:rsid w:val="00051857"/>
    <w:rsid w:val="00051FDE"/>
    <w:rsid w:val="00053EBB"/>
    <w:rsid w:val="00055CD7"/>
    <w:rsid w:val="00055D53"/>
    <w:rsid w:val="00056422"/>
    <w:rsid w:val="000565AD"/>
    <w:rsid w:val="00057DFD"/>
    <w:rsid w:val="000603BD"/>
    <w:rsid w:val="000617F0"/>
    <w:rsid w:val="000625DF"/>
    <w:rsid w:val="00063C51"/>
    <w:rsid w:val="00064CB6"/>
    <w:rsid w:val="00066A96"/>
    <w:rsid w:val="00066D2A"/>
    <w:rsid w:val="000704C0"/>
    <w:rsid w:val="000709CF"/>
    <w:rsid w:val="00071EBB"/>
    <w:rsid w:val="0007283E"/>
    <w:rsid w:val="00072F60"/>
    <w:rsid w:val="000739A3"/>
    <w:rsid w:val="00073AB1"/>
    <w:rsid w:val="00074C8C"/>
    <w:rsid w:val="00076839"/>
    <w:rsid w:val="0007702E"/>
    <w:rsid w:val="00077E54"/>
    <w:rsid w:val="00080463"/>
    <w:rsid w:val="0008354F"/>
    <w:rsid w:val="00086304"/>
    <w:rsid w:val="000879CC"/>
    <w:rsid w:val="0009262A"/>
    <w:rsid w:val="000926D4"/>
    <w:rsid w:val="0009441E"/>
    <w:rsid w:val="00094A53"/>
    <w:rsid w:val="00094FE4"/>
    <w:rsid w:val="000951D7"/>
    <w:rsid w:val="00097481"/>
    <w:rsid w:val="00097688"/>
    <w:rsid w:val="00097C34"/>
    <w:rsid w:val="000A05B3"/>
    <w:rsid w:val="000A1874"/>
    <w:rsid w:val="000A4FEB"/>
    <w:rsid w:val="000A5962"/>
    <w:rsid w:val="000A6135"/>
    <w:rsid w:val="000A7272"/>
    <w:rsid w:val="000B0DE3"/>
    <w:rsid w:val="000B21D0"/>
    <w:rsid w:val="000B6375"/>
    <w:rsid w:val="000B6F96"/>
    <w:rsid w:val="000B7749"/>
    <w:rsid w:val="000B7B26"/>
    <w:rsid w:val="000C24D7"/>
    <w:rsid w:val="000C42F1"/>
    <w:rsid w:val="000C6469"/>
    <w:rsid w:val="000C71D3"/>
    <w:rsid w:val="000C74B5"/>
    <w:rsid w:val="000D039B"/>
    <w:rsid w:val="000D0A8C"/>
    <w:rsid w:val="000D28C6"/>
    <w:rsid w:val="000D2A6A"/>
    <w:rsid w:val="000D4F51"/>
    <w:rsid w:val="000D5474"/>
    <w:rsid w:val="000D7EAE"/>
    <w:rsid w:val="000E183C"/>
    <w:rsid w:val="000E3631"/>
    <w:rsid w:val="000E3F49"/>
    <w:rsid w:val="000E7E91"/>
    <w:rsid w:val="000F53FB"/>
    <w:rsid w:val="000F6454"/>
    <w:rsid w:val="000F7B4D"/>
    <w:rsid w:val="00100EA0"/>
    <w:rsid w:val="00101160"/>
    <w:rsid w:val="0010238C"/>
    <w:rsid w:val="001025BE"/>
    <w:rsid w:val="00106EDD"/>
    <w:rsid w:val="00107594"/>
    <w:rsid w:val="00107C18"/>
    <w:rsid w:val="00107D8F"/>
    <w:rsid w:val="0011080B"/>
    <w:rsid w:val="00113757"/>
    <w:rsid w:val="0011517B"/>
    <w:rsid w:val="00116B30"/>
    <w:rsid w:val="00117AC9"/>
    <w:rsid w:val="0012074D"/>
    <w:rsid w:val="00121E0A"/>
    <w:rsid w:val="00122CA7"/>
    <w:rsid w:val="00123014"/>
    <w:rsid w:val="00124054"/>
    <w:rsid w:val="00124C0C"/>
    <w:rsid w:val="00124D45"/>
    <w:rsid w:val="00125569"/>
    <w:rsid w:val="00125F5B"/>
    <w:rsid w:val="0012607A"/>
    <w:rsid w:val="00130433"/>
    <w:rsid w:val="00131948"/>
    <w:rsid w:val="00131A30"/>
    <w:rsid w:val="00131B0E"/>
    <w:rsid w:val="00131C40"/>
    <w:rsid w:val="00132C85"/>
    <w:rsid w:val="001372C3"/>
    <w:rsid w:val="00137818"/>
    <w:rsid w:val="00137FAB"/>
    <w:rsid w:val="00140C11"/>
    <w:rsid w:val="001422B3"/>
    <w:rsid w:val="00142C54"/>
    <w:rsid w:val="00145C7F"/>
    <w:rsid w:val="001471DD"/>
    <w:rsid w:val="001477D3"/>
    <w:rsid w:val="00147AF1"/>
    <w:rsid w:val="00147C58"/>
    <w:rsid w:val="00150DD6"/>
    <w:rsid w:val="00152131"/>
    <w:rsid w:val="00153D91"/>
    <w:rsid w:val="0015417C"/>
    <w:rsid w:val="00154865"/>
    <w:rsid w:val="00154E2E"/>
    <w:rsid w:val="00155CAA"/>
    <w:rsid w:val="00160752"/>
    <w:rsid w:val="00160D64"/>
    <w:rsid w:val="001620E5"/>
    <w:rsid w:val="00162A1B"/>
    <w:rsid w:val="001639E0"/>
    <w:rsid w:val="00163C9C"/>
    <w:rsid w:val="00165668"/>
    <w:rsid w:val="00165DCF"/>
    <w:rsid w:val="001671A0"/>
    <w:rsid w:val="00176FD1"/>
    <w:rsid w:val="00177288"/>
    <w:rsid w:val="001806D1"/>
    <w:rsid w:val="00180B97"/>
    <w:rsid w:val="00180C60"/>
    <w:rsid w:val="0018597F"/>
    <w:rsid w:val="00186024"/>
    <w:rsid w:val="00190585"/>
    <w:rsid w:val="0019344B"/>
    <w:rsid w:val="00194288"/>
    <w:rsid w:val="00194B74"/>
    <w:rsid w:val="001A1482"/>
    <w:rsid w:val="001A21FE"/>
    <w:rsid w:val="001A30DF"/>
    <w:rsid w:val="001A38A3"/>
    <w:rsid w:val="001A54B1"/>
    <w:rsid w:val="001A6554"/>
    <w:rsid w:val="001A6A50"/>
    <w:rsid w:val="001A6ED0"/>
    <w:rsid w:val="001B07A1"/>
    <w:rsid w:val="001B0A0A"/>
    <w:rsid w:val="001B2332"/>
    <w:rsid w:val="001B342A"/>
    <w:rsid w:val="001B3F14"/>
    <w:rsid w:val="001B55A1"/>
    <w:rsid w:val="001C0764"/>
    <w:rsid w:val="001C12B3"/>
    <w:rsid w:val="001C1CC2"/>
    <w:rsid w:val="001C4278"/>
    <w:rsid w:val="001C5208"/>
    <w:rsid w:val="001D1B67"/>
    <w:rsid w:val="001D207E"/>
    <w:rsid w:val="001D20A7"/>
    <w:rsid w:val="001D2968"/>
    <w:rsid w:val="001D320E"/>
    <w:rsid w:val="001D371D"/>
    <w:rsid w:val="001D4DDE"/>
    <w:rsid w:val="001D584C"/>
    <w:rsid w:val="001D67B9"/>
    <w:rsid w:val="001D6D4E"/>
    <w:rsid w:val="001D773A"/>
    <w:rsid w:val="001E2106"/>
    <w:rsid w:val="001E347E"/>
    <w:rsid w:val="001E4C07"/>
    <w:rsid w:val="001E583B"/>
    <w:rsid w:val="001F0284"/>
    <w:rsid w:val="001F0C93"/>
    <w:rsid w:val="001F0D41"/>
    <w:rsid w:val="001F1185"/>
    <w:rsid w:val="001F2AB1"/>
    <w:rsid w:val="001F381C"/>
    <w:rsid w:val="001F7476"/>
    <w:rsid w:val="00201277"/>
    <w:rsid w:val="00202772"/>
    <w:rsid w:val="00202883"/>
    <w:rsid w:val="00206164"/>
    <w:rsid w:val="00206DBE"/>
    <w:rsid w:val="00206FB8"/>
    <w:rsid w:val="00207A8F"/>
    <w:rsid w:val="00207BC8"/>
    <w:rsid w:val="00212CB3"/>
    <w:rsid w:val="00224668"/>
    <w:rsid w:val="00224765"/>
    <w:rsid w:val="00224823"/>
    <w:rsid w:val="00224C4A"/>
    <w:rsid w:val="00224C5E"/>
    <w:rsid w:val="00224E3F"/>
    <w:rsid w:val="00225490"/>
    <w:rsid w:val="00226525"/>
    <w:rsid w:val="002302E4"/>
    <w:rsid w:val="00230F2A"/>
    <w:rsid w:val="0023191E"/>
    <w:rsid w:val="002325C2"/>
    <w:rsid w:val="0023412C"/>
    <w:rsid w:val="0023416B"/>
    <w:rsid w:val="0023454D"/>
    <w:rsid w:val="00234D4C"/>
    <w:rsid w:val="0023697C"/>
    <w:rsid w:val="0024068D"/>
    <w:rsid w:val="00240D6C"/>
    <w:rsid w:val="002466CC"/>
    <w:rsid w:val="0024780D"/>
    <w:rsid w:val="00247AB0"/>
    <w:rsid w:val="00247B66"/>
    <w:rsid w:val="00250531"/>
    <w:rsid w:val="00251D11"/>
    <w:rsid w:val="00255648"/>
    <w:rsid w:val="00255D11"/>
    <w:rsid w:val="00256FC0"/>
    <w:rsid w:val="002602E7"/>
    <w:rsid w:val="002604A1"/>
    <w:rsid w:val="002609DC"/>
    <w:rsid w:val="00260A2D"/>
    <w:rsid w:val="002613B3"/>
    <w:rsid w:val="002659D8"/>
    <w:rsid w:val="00265A81"/>
    <w:rsid w:val="0026635D"/>
    <w:rsid w:val="002666AD"/>
    <w:rsid w:val="00267F1A"/>
    <w:rsid w:val="00271EF1"/>
    <w:rsid w:val="002724F4"/>
    <w:rsid w:val="002736B9"/>
    <w:rsid w:val="00273E42"/>
    <w:rsid w:val="00274463"/>
    <w:rsid w:val="00276EAD"/>
    <w:rsid w:val="002775DB"/>
    <w:rsid w:val="002805A3"/>
    <w:rsid w:val="00281FD2"/>
    <w:rsid w:val="00282041"/>
    <w:rsid w:val="00282397"/>
    <w:rsid w:val="00285913"/>
    <w:rsid w:val="002879D2"/>
    <w:rsid w:val="00287E3D"/>
    <w:rsid w:val="00293795"/>
    <w:rsid w:val="00294D08"/>
    <w:rsid w:val="00296986"/>
    <w:rsid w:val="002A06AA"/>
    <w:rsid w:val="002A06F7"/>
    <w:rsid w:val="002A1600"/>
    <w:rsid w:val="002A1D3E"/>
    <w:rsid w:val="002A2AE4"/>
    <w:rsid w:val="002A4037"/>
    <w:rsid w:val="002A439B"/>
    <w:rsid w:val="002A5537"/>
    <w:rsid w:val="002A7877"/>
    <w:rsid w:val="002A7EA5"/>
    <w:rsid w:val="002B0982"/>
    <w:rsid w:val="002B3161"/>
    <w:rsid w:val="002B4169"/>
    <w:rsid w:val="002B44AF"/>
    <w:rsid w:val="002B5980"/>
    <w:rsid w:val="002B5AE5"/>
    <w:rsid w:val="002B5D6E"/>
    <w:rsid w:val="002B607F"/>
    <w:rsid w:val="002B610A"/>
    <w:rsid w:val="002B6272"/>
    <w:rsid w:val="002B6849"/>
    <w:rsid w:val="002B6F6B"/>
    <w:rsid w:val="002B776B"/>
    <w:rsid w:val="002B7C2D"/>
    <w:rsid w:val="002C0779"/>
    <w:rsid w:val="002C0B6A"/>
    <w:rsid w:val="002C350B"/>
    <w:rsid w:val="002C4374"/>
    <w:rsid w:val="002C4623"/>
    <w:rsid w:val="002D0E16"/>
    <w:rsid w:val="002D0E1F"/>
    <w:rsid w:val="002D1897"/>
    <w:rsid w:val="002D3384"/>
    <w:rsid w:val="002D3D1B"/>
    <w:rsid w:val="002D48C2"/>
    <w:rsid w:val="002D51C1"/>
    <w:rsid w:val="002D6509"/>
    <w:rsid w:val="002E3C38"/>
    <w:rsid w:val="002E3D90"/>
    <w:rsid w:val="002E490D"/>
    <w:rsid w:val="002E5717"/>
    <w:rsid w:val="002E596D"/>
    <w:rsid w:val="002E65B5"/>
    <w:rsid w:val="002F0B5D"/>
    <w:rsid w:val="002F0C11"/>
    <w:rsid w:val="002F194D"/>
    <w:rsid w:val="002F227A"/>
    <w:rsid w:val="002F3225"/>
    <w:rsid w:val="002F5DBE"/>
    <w:rsid w:val="00300A5D"/>
    <w:rsid w:val="00302873"/>
    <w:rsid w:val="00303C73"/>
    <w:rsid w:val="0030500E"/>
    <w:rsid w:val="0030535A"/>
    <w:rsid w:val="003064FD"/>
    <w:rsid w:val="0030738D"/>
    <w:rsid w:val="00310373"/>
    <w:rsid w:val="00310454"/>
    <w:rsid w:val="00310C38"/>
    <w:rsid w:val="00311499"/>
    <w:rsid w:val="0031452D"/>
    <w:rsid w:val="003145BA"/>
    <w:rsid w:val="0031536D"/>
    <w:rsid w:val="00315D76"/>
    <w:rsid w:val="003169F3"/>
    <w:rsid w:val="00317BD9"/>
    <w:rsid w:val="00317FBB"/>
    <w:rsid w:val="00320609"/>
    <w:rsid w:val="00322ECF"/>
    <w:rsid w:val="003251BF"/>
    <w:rsid w:val="0033051E"/>
    <w:rsid w:val="003306AB"/>
    <w:rsid w:val="0033392C"/>
    <w:rsid w:val="00334CD6"/>
    <w:rsid w:val="00335492"/>
    <w:rsid w:val="0034077B"/>
    <w:rsid w:val="00340841"/>
    <w:rsid w:val="00341B06"/>
    <w:rsid w:val="00343B75"/>
    <w:rsid w:val="00345315"/>
    <w:rsid w:val="00351285"/>
    <w:rsid w:val="00351C9E"/>
    <w:rsid w:val="003546B6"/>
    <w:rsid w:val="00355880"/>
    <w:rsid w:val="00355957"/>
    <w:rsid w:val="003567F4"/>
    <w:rsid w:val="00357B92"/>
    <w:rsid w:val="00362C50"/>
    <w:rsid w:val="00362F17"/>
    <w:rsid w:val="00363F00"/>
    <w:rsid w:val="003657C5"/>
    <w:rsid w:val="00366C73"/>
    <w:rsid w:val="00367103"/>
    <w:rsid w:val="00370B65"/>
    <w:rsid w:val="00373493"/>
    <w:rsid w:val="0037350F"/>
    <w:rsid w:val="00374FCD"/>
    <w:rsid w:val="00377767"/>
    <w:rsid w:val="0038063B"/>
    <w:rsid w:val="003835E8"/>
    <w:rsid w:val="0038503B"/>
    <w:rsid w:val="0038640F"/>
    <w:rsid w:val="00391C74"/>
    <w:rsid w:val="00392A0F"/>
    <w:rsid w:val="00393DA8"/>
    <w:rsid w:val="003950FF"/>
    <w:rsid w:val="00395597"/>
    <w:rsid w:val="00397DB1"/>
    <w:rsid w:val="003A05A1"/>
    <w:rsid w:val="003A0F70"/>
    <w:rsid w:val="003A2CFF"/>
    <w:rsid w:val="003A40FD"/>
    <w:rsid w:val="003A5B47"/>
    <w:rsid w:val="003A6345"/>
    <w:rsid w:val="003A6E97"/>
    <w:rsid w:val="003B3815"/>
    <w:rsid w:val="003B4409"/>
    <w:rsid w:val="003B58AE"/>
    <w:rsid w:val="003B76D2"/>
    <w:rsid w:val="003C1845"/>
    <w:rsid w:val="003C1F0B"/>
    <w:rsid w:val="003C439F"/>
    <w:rsid w:val="003C52A0"/>
    <w:rsid w:val="003C5E03"/>
    <w:rsid w:val="003C63B0"/>
    <w:rsid w:val="003C69F7"/>
    <w:rsid w:val="003C7735"/>
    <w:rsid w:val="003D1519"/>
    <w:rsid w:val="003D1F2A"/>
    <w:rsid w:val="003D3282"/>
    <w:rsid w:val="003D6182"/>
    <w:rsid w:val="003D7FE6"/>
    <w:rsid w:val="003E0964"/>
    <w:rsid w:val="003E1540"/>
    <w:rsid w:val="003E1588"/>
    <w:rsid w:val="003E2F4B"/>
    <w:rsid w:val="003E35D7"/>
    <w:rsid w:val="003E3B5E"/>
    <w:rsid w:val="003E5AC6"/>
    <w:rsid w:val="003F12E2"/>
    <w:rsid w:val="003F1C77"/>
    <w:rsid w:val="003F38D0"/>
    <w:rsid w:val="003F4653"/>
    <w:rsid w:val="003F4E96"/>
    <w:rsid w:val="003F53FF"/>
    <w:rsid w:val="003F5A08"/>
    <w:rsid w:val="003F65A2"/>
    <w:rsid w:val="003F6649"/>
    <w:rsid w:val="00402284"/>
    <w:rsid w:val="00402B38"/>
    <w:rsid w:val="00406FC7"/>
    <w:rsid w:val="00410136"/>
    <w:rsid w:val="0041090F"/>
    <w:rsid w:val="00412121"/>
    <w:rsid w:val="004130D3"/>
    <w:rsid w:val="00413B6E"/>
    <w:rsid w:val="00413F11"/>
    <w:rsid w:val="00414FA6"/>
    <w:rsid w:val="00415B7B"/>
    <w:rsid w:val="004162CC"/>
    <w:rsid w:val="00417AD0"/>
    <w:rsid w:val="004202D8"/>
    <w:rsid w:val="00420AED"/>
    <w:rsid w:val="00420BA4"/>
    <w:rsid w:val="00420EB1"/>
    <w:rsid w:val="0042112D"/>
    <w:rsid w:val="00421401"/>
    <w:rsid w:val="00422586"/>
    <w:rsid w:val="00422A31"/>
    <w:rsid w:val="00422B53"/>
    <w:rsid w:val="00422E5F"/>
    <w:rsid w:val="00423C4D"/>
    <w:rsid w:val="00424822"/>
    <w:rsid w:val="00425E94"/>
    <w:rsid w:val="004265EB"/>
    <w:rsid w:val="004277E8"/>
    <w:rsid w:val="00427E67"/>
    <w:rsid w:val="00427EAA"/>
    <w:rsid w:val="00431F90"/>
    <w:rsid w:val="004346F5"/>
    <w:rsid w:val="00435C27"/>
    <w:rsid w:val="004361E4"/>
    <w:rsid w:val="0044070A"/>
    <w:rsid w:val="00440B9E"/>
    <w:rsid w:val="00441209"/>
    <w:rsid w:val="00441354"/>
    <w:rsid w:val="0044336A"/>
    <w:rsid w:val="00443511"/>
    <w:rsid w:val="004442E9"/>
    <w:rsid w:val="00446398"/>
    <w:rsid w:val="00446528"/>
    <w:rsid w:val="00446B32"/>
    <w:rsid w:val="00450B1D"/>
    <w:rsid w:val="00451404"/>
    <w:rsid w:val="004538D3"/>
    <w:rsid w:val="004538D8"/>
    <w:rsid w:val="00453BCD"/>
    <w:rsid w:val="00454D42"/>
    <w:rsid w:val="00455238"/>
    <w:rsid w:val="00455526"/>
    <w:rsid w:val="004562CB"/>
    <w:rsid w:val="004571F2"/>
    <w:rsid w:val="00457A89"/>
    <w:rsid w:val="004606CD"/>
    <w:rsid w:val="0046473F"/>
    <w:rsid w:val="004657C6"/>
    <w:rsid w:val="00465A71"/>
    <w:rsid w:val="00465BFC"/>
    <w:rsid w:val="0046637D"/>
    <w:rsid w:val="00466883"/>
    <w:rsid w:val="00471C18"/>
    <w:rsid w:val="004746D1"/>
    <w:rsid w:val="00474FCE"/>
    <w:rsid w:val="00480E42"/>
    <w:rsid w:val="004828D5"/>
    <w:rsid w:val="004836C0"/>
    <w:rsid w:val="004841F5"/>
    <w:rsid w:val="00484B02"/>
    <w:rsid w:val="00486732"/>
    <w:rsid w:val="0048739D"/>
    <w:rsid w:val="00491FE5"/>
    <w:rsid w:val="004932AA"/>
    <w:rsid w:val="00494EDD"/>
    <w:rsid w:val="004952E5"/>
    <w:rsid w:val="004966FA"/>
    <w:rsid w:val="004969A9"/>
    <w:rsid w:val="00497089"/>
    <w:rsid w:val="004975E2"/>
    <w:rsid w:val="004977AE"/>
    <w:rsid w:val="004A15D2"/>
    <w:rsid w:val="004A172F"/>
    <w:rsid w:val="004A2366"/>
    <w:rsid w:val="004A3EF0"/>
    <w:rsid w:val="004A73FE"/>
    <w:rsid w:val="004B0E41"/>
    <w:rsid w:val="004B1D14"/>
    <w:rsid w:val="004B2696"/>
    <w:rsid w:val="004B2D17"/>
    <w:rsid w:val="004B32F2"/>
    <w:rsid w:val="004B356E"/>
    <w:rsid w:val="004B42A9"/>
    <w:rsid w:val="004C1DC8"/>
    <w:rsid w:val="004C3576"/>
    <w:rsid w:val="004C3A04"/>
    <w:rsid w:val="004C4DFB"/>
    <w:rsid w:val="004C5419"/>
    <w:rsid w:val="004C62EE"/>
    <w:rsid w:val="004C6C23"/>
    <w:rsid w:val="004C6CA8"/>
    <w:rsid w:val="004C72E8"/>
    <w:rsid w:val="004C7E58"/>
    <w:rsid w:val="004D0330"/>
    <w:rsid w:val="004D0C0A"/>
    <w:rsid w:val="004D34B3"/>
    <w:rsid w:val="004D51B6"/>
    <w:rsid w:val="004D56A6"/>
    <w:rsid w:val="004D62CF"/>
    <w:rsid w:val="004D65FB"/>
    <w:rsid w:val="004D6F41"/>
    <w:rsid w:val="004D7646"/>
    <w:rsid w:val="004D78B1"/>
    <w:rsid w:val="004E02B4"/>
    <w:rsid w:val="004E0BF5"/>
    <w:rsid w:val="004E40BB"/>
    <w:rsid w:val="004E41E1"/>
    <w:rsid w:val="004E500D"/>
    <w:rsid w:val="004E5979"/>
    <w:rsid w:val="004E702C"/>
    <w:rsid w:val="004E71D3"/>
    <w:rsid w:val="004F12C3"/>
    <w:rsid w:val="004F2089"/>
    <w:rsid w:val="004F2264"/>
    <w:rsid w:val="004F2846"/>
    <w:rsid w:val="004F3600"/>
    <w:rsid w:val="004F3C69"/>
    <w:rsid w:val="004F4693"/>
    <w:rsid w:val="0050094A"/>
    <w:rsid w:val="005010C1"/>
    <w:rsid w:val="00502E38"/>
    <w:rsid w:val="005043E1"/>
    <w:rsid w:val="00505116"/>
    <w:rsid w:val="00505B17"/>
    <w:rsid w:val="005126B5"/>
    <w:rsid w:val="005157EF"/>
    <w:rsid w:val="00515BB2"/>
    <w:rsid w:val="00516C57"/>
    <w:rsid w:val="00516F7D"/>
    <w:rsid w:val="00517A34"/>
    <w:rsid w:val="005202D3"/>
    <w:rsid w:val="00520A78"/>
    <w:rsid w:val="00522268"/>
    <w:rsid w:val="005225AE"/>
    <w:rsid w:val="00522749"/>
    <w:rsid w:val="005242CC"/>
    <w:rsid w:val="0052488B"/>
    <w:rsid w:val="005249F0"/>
    <w:rsid w:val="00524BEA"/>
    <w:rsid w:val="005255A2"/>
    <w:rsid w:val="00525FC5"/>
    <w:rsid w:val="00530DD6"/>
    <w:rsid w:val="00531384"/>
    <w:rsid w:val="00533B9D"/>
    <w:rsid w:val="0053539A"/>
    <w:rsid w:val="00535FB6"/>
    <w:rsid w:val="0053683C"/>
    <w:rsid w:val="005373C9"/>
    <w:rsid w:val="00540CF5"/>
    <w:rsid w:val="00542B73"/>
    <w:rsid w:val="005434D5"/>
    <w:rsid w:val="00545D68"/>
    <w:rsid w:val="00546F08"/>
    <w:rsid w:val="00552489"/>
    <w:rsid w:val="00552666"/>
    <w:rsid w:val="00552B4A"/>
    <w:rsid w:val="00555DA4"/>
    <w:rsid w:val="00556B4B"/>
    <w:rsid w:val="005607E6"/>
    <w:rsid w:val="00561A90"/>
    <w:rsid w:val="005626DF"/>
    <w:rsid w:val="0056274F"/>
    <w:rsid w:val="00562CE0"/>
    <w:rsid w:val="00562EB0"/>
    <w:rsid w:val="00564258"/>
    <w:rsid w:val="00564C5D"/>
    <w:rsid w:val="00564FC4"/>
    <w:rsid w:val="00566A64"/>
    <w:rsid w:val="00566C12"/>
    <w:rsid w:val="005703C7"/>
    <w:rsid w:val="00570F72"/>
    <w:rsid w:val="00572C8F"/>
    <w:rsid w:val="00572D46"/>
    <w:rsid w:val="0057558F"/>
    <w:rsid w:val="00576B7D"/>
    <w:rsid w:val="005774DD"/>
    <w:rsid w:val="00580A09"/>
    <w:rsid w:val="00580FD7"/>
    <w:rsid w:val="00582F8E"/>
    <w:rsid w:val="00583791"/>
    <w:rsid w:val="00583A0A"/>
    <w:rsid w:val="00584B14"/>
    <w:rsid w:val="00586301"/>
    <w:rsid w:val="0058746E"/>
    <w:rsid w:val="005905D6"/>
    <w:rsid w:val="00591BE6"/>
    <w:rsid w:val="005927C1"/>
    <w:rsid w:val="00593059"/>
    <w:rsid w:val="00593776"/>
    <w:rsid w:val="00594C8D"/>
    <w:rsid w:val="005971C1"/>
    <w:rsid w:val="00597680"/>
    <w:rsid w:val="005A2F6C"/>
    <w:rsid w:val="005A313F"/>
    <w:rsid w:val="005A3FEF"/>
    <w:rsid w:val="005A4F21"/>
    <w:rsid w:val="005A638A"/>
    <w:rsid w:val="005A63F2"/>
    <w:rsid w:val="005A6D5C"/>
    <w:rsid w:val="005B13D8"/>
    <w:rsid w:val="005B17B9"/>
    <w:rsid w:val="005B1921"/>
    <w:rsid w:val="005B3FA4"/>
    <w:rsid w:val="005B5265"/>
    <w:rsid w:val="005C00B0"/>
    <w:rsid w:val="005C2758"/>
    <w:rsid w:val="005C29EF"/>
    <w:rsid w:val="005C33B1"/>
    <w:rsid w:val="005C4C00"/>
    <w:rsid w:val="005C5CF7"/>
    <w:rsid w:val="005C6BA2"/>
    <w:rsid w:val="005C7346"/>
    <w:rsid w:val="005C74EF"/>
    <w:rsid w:val="005C761C"/>
    <w:rsid w:val="005D0ED3"/>
    <w:rsid w:val="005D39A2"/>
    <w:rsid w:val="005D39DE"/>
    <w:rsid w:val="005D74F4"/>
    <w:rsid w:val="005E01D5"/>
    <w:rsid w:val="005E1721"/>
    <w:rsid w:val="005E213B"/>
    <w:rsid w:val="005E30BF"/>
    <w:rsid w:val="005E687B"/>
    <w:rsid w:val="005F0742"/>
    <w:rsid w:val="005F1677"/>
    <w:rsid w:val="005F2540"/>
    <w:rsid w:val="005F2688"/>
    <w:rsid w:val="005F55AA"/>
    <w:rsid w:val="005F5C6B"/>
    <w:rsid w:val="005F6797"/>
    <w:rsid w:val="00602DBE"/>
    <w:rsid w:val="00604F28"/>
    <w:rsid w:val="006051D6"/>
    <w:rsid w:val="00610305"/>
    <w:rsid w:val="0061195F"/>
    <w:rsid w:val="00614C0D"/>
    <w:rsid w:val="00617533"/>
    <w:rsid w:val="00622208"/>
    <w:rsid w:val="00624A66"/>
    <w:rsid w:val="00626726"/>
    <w:rsid w:val="0062702B"/>
    <w:rsid w:val="006312A5"/>
    <w:rsid w:val="006319CF"/>
    <w:rsid w:val="00631B98"/>
    <w:rsid w:val="00631C6F"/>
    <w:rsid w:val="00631DF5"/>
    <w:rsid w:val="00632F0E"/>
    <w:rsid w:val="00636379"/>
    <w:rsid w:val="00636F98"/>
    <w:rsid w:val="006376F4"/>
    <w:rsid w:val="006403EE"/>
    <w:rsid w:val="006404EF"/>
    <w:rsid w:val="00644146"/>
    <w:rsid w:val="006446E7"/>
    <w:rsid w:val="0064481B"/>
    <w:rsid w:val="006448A7"/>
    <w:rsid w:val="00645EC8"/>
    <w:rsid w:val="006461E0"/>
    <w:rsid w:val="00646C8F"/>
    <w:rsid w:val="00647345"/>
    <w:rsid w:val="006474FF"/>
    <w:rsid w:val="00647610"/>
    <w:rsid w:val="0065174A"/>
    <w:rsid w:val="00651E26"/>
    <w:rsid w:val="0065458C"/>
    <w:rsid w:val="00656193"/>
    <w:rsid w:val="0065644D"/>
    <w:rsid w:val="00660515"/>
    <w:rsid w:val="006605FD"/>
    <w:rsid w:val="00661B3F"/>
    <w:rsid w:val="00661FE8"/>
    <w:rsid w:val="0066271A"/>
    <w:rsid w:val="00662C70"/>
    <w:rsid w:val="006642B0"/>
    <w:rsid w:val="00664631"/>
    <w:rsid w:val="00671525"/>
    <w:rsid w:val="0067237B"/>
    <w:rsid w:val="00675086"/>
    <w:rsid w:val="0067510E"/>
    <w:rsid w:val="00675452"/>
    <w:rsid w:val="006757A6"/>
    <w:rsid w:val="0067596C"/>
    <w:rsid w:val="0067618F"/>
    <w:rsid w:val="00677997"/>
    <w:rsid w:val="00677AC4"/>
    <w:rsid w:val="0068103A"/>
    <w:rsid w:val="00681BE4"/>
    <w:rsid w:val="00682380"/>
    <w:rsid w:val="00682A08"/>
    <w:rsid w:val="0068334B"/>
    <w:rsid w:val="006839D0"/>
    <w:rsid w:val="006848A9"/>
    <w:rsid w:val="00686263"/>
    <w:rsid w:val="0069065A"/>
    <w:rsid w:val="00690A70"/>
    <w:rsid w:val="0069170D"/>
    <w:rsid w:val="00692668"/>
    <w:rsid w:val="006931C5"/>
    <w:rsid w:val="00694348"/>
    <w:rsid w:val="006955BD"/>
    <w:rsid w:val="006957A1"/>
    <w:rsid w:val="0069692B"/>
    <w:rsid w:val="0069798A"/>
    <w:rsid w:val="006A021C"/>
    <w:rsid w:val="006A1300"/>
    <w:rsid w:val="006A1576"/>
    <w:rsid w:val="006A42B1"/>
    <w:rsid w:val="006A43A0"/>
    <w:rsid w:val="006A43F2"/>
    <w:rsid w:val="006A474D"/>
    <w:rsid w:val="006A5F9E"/>
    <w:rsid w:val="006B1FB7"/>
    <w:rsid w:val="006C0519"/>
    <w:rsid w:val="006C0D9E"/>
    <w:rsid w:val="006C171C"/>
    <w:rsid w:val="006C41BC"/>
    <w:rsid w:val="006C4350"/>
    <w:rsid w:val="006C4FCF"/>
    <w:rsid w:val="006D324F"/>
    <w:rsid w:val="006D32D1"/>
    <w:rsid w:val="006D3EBA"/>
    <w:rsid w:val="006D40C5"/>
    <w:rsid w:val="006D4969"/>
    <w:rsid w:val="006D6F71"/>
    <w:rsid w:val="006D77C3"/>
    <w:rsid w:val="006E0177"/>
    <w:rsid w:val="006E17A8"/>
    <w:rsid w:val="006E35D5"/>
    <w:rsid w:val="006E3D8D"/>
    <w:rsid w:val="006E4268"/>
    <w:rsid w:val="006E61F2"/>
    <w:rsid w:val="006E7363"/>
    <w:rsid w:val="006E7EF7"/>
    <w:rsid w:val="006F16FD"/>
    <w:rsid w:val="006F1D13"/>
    <w:rsid w:val="006F2819"/>
    <w:rsid w:val="006F46D7"/>
    <w:rsid w:val="006F52B9"/>
    <w:rsid w:val="006F69CA"/>
    <w:rsid w:val="006F7672"/>
    <w:rsid w:val="00700D9B"/>
    <w:rsid w:val="00701571"/>
    <w:rsid w:val="00701BA6"/>
    <w:rsid w:val="00703506"/>
    <w:rsid w:val="00703D76"/>
    <w:rsid w:val="00703DFD"/>
    <w:rsid w:val="00704CA2"/>
    <w:rsid w:val="0070517A"/>
    <w:rsid w:val="00705F04"/>
    <w:rsid w:val="0070635B"/>
    <w:rsid w:val="007065A2"/>
    <w:rsid w:val="007069FD"/>
    <w:rsid w:val="00710427"/>
    <w:rsid w:val="00711A9A"/>
    <w:rsid w:val="0071258F"/>
    <w:rsid w:val="00722EEB"/>
    <w:rsid w:val="00723CB4"/>
    <w:rsid w:val="0072527E"/>
    <w:rsid w:val="0072587A"/>
    <w:rsid w:val="007259ED"/>
    <w:rsid w:val="00725E11"/>
    <w:rsid w:val="0072680B"/>
    <w:rsid w:val="007276D5"/>
    <w:rsid w:val="007312FE"/>
    <w:rsid w:val="007326C4"/>
    <w:rsid w:val="00734606"/>
    <w:rsid w:val="00735E67"/>
    <w:rsid w:val="00736419"/>
    <w:rsid w:val="00737E70"/>
    <w:rsid w:val="00742467"/>
    <w:rsid w:val="00742D86"/>
    <w:rsid w:val="007436BD"/>
    <w:rsid w:val="0074473B"/>
    <w:rsid w:val="00745721"/>
    <w:rsid w:val="007461D2"/>
    <w:rsid w:val="007467A4"/>
    <w:rsid w:val="00750B7B"/>
    <w:rsid w:val="0075317D"/>
    <w:rsid w:val="007533BF"/>
    <w:rsid w:val="00761762"/>
    <w:rsid w:val="00762A8C"/>
    <w:rsid w:val="00762CDE"/>
    <w:rsid w:val="00763190"/>
    <w:rsid w:val="00763D77"/>
    <w:rsid w:val="0076617C"/>
    <w:rsid w:val="007664BA"/>
    <w:rsid w:val="00766D69"/>
    <w:rsid w:val="007703E5"/>
    <w:rsid w:val="00771104"/>
    <w:rsid w:val="00771507"/>
    <w:rsid w:val="007725B0"/>
    <w:rsid w:val="007733EC"/>
    <w:rsid w:val="00773B8E"/>
    <w:rsid w:val="007749F9"/>
    <w:rsid w:val="00774E9D"/>
    <w:rsid w:val="007764D5"/>
    <w:rsid w:val="00777417"/>
    <w:rsid w:val="00780008"/>
    <w:rsid w:val="007809FD"/>
    <w:rsid w:val="00781C36"/>
    <w:rsid w:val="00783929"/>
    <w:rsid w:val="00783FC6"/>
    <w:rsid w:val="007845B2"/>
    <w:rsid w:val="00785C2D"/>
    <w:rsid w:val="00786A9A"/>
    <w:rsid w:val="007870C8"/>
    <w:rsid w:val="0078767E"/>
    <w:rsid w:val="007910F4"/>
    <w:rsid w:val="00791992"/>
    <w:rsid w:val="00792020"/>
    <w:rsid w:val="00792A7B"/>
    <w:rsid w:val="00792B46"/>
    <w:rsid w:val="00797039"/>
    <w:rsid w:val="007977A8"/>
    <w:rsid w:val="007A080E"/>
    <w:rsid w:val="007A2B15"/>
    <w:rsid w:val="007A2F7A"/>
    <w:rsid w:val="007A399F"/>
    <w:rsid w:val="007A546C"/>
    <w:rsid w:val="007A7223"/>
    <w:rsid w:val="007B2E73"/>
    <w:rsid w:val="007B396C"/>
    <w:rsid w:val="007B5103"/>
    <w:rsid w:val="007B5456"/>
    <w:rsid w:val="007B5A6F"/>
    <w:rsid w:val="007B720B"/>
    <w:rsid w:val="007B73C6"/>
    <w:rsid w:val="007B7D48"/>
    <w:rsid w:val="007C01F4"/>
    <w:rsid w:val="007C1F2D"/>
    <w:rsid w:val="007C3E3B"/>
    <w:rsid w:val="007C4B94"/>
    <w:rsid w:val="007C4D2C"/>
    <w:rsid w:val="007C50B1"/>
    <w:rsid w:val="007C5BBD"/>
    <w:rsid w:val="007C6726"/>
    <w:rsid w:val="007C6BA8"/>
    <w:rsid w:val="007D0D5A"/>
    <w:rsid w:val="007D11A8"/>
    <w:rsid w:val="007D4642"/>
    <w:rsid w:val="007D537F"/>
    <w:rsid w:val="007D6A39"/>
    <w:rsid w:val="007D6CEF"/>
    <w:rsid w:val="007E0C7A"/>
    <w:rsid w:val="007E1CCC"/>
    <w:rsid w:val="007E4065"/>
    <w:rsid w:val="007E5A43"/>
    <w:rsid w:val="007E604E"/>
    <w:rsid w:val="007E6ABE"/>
    <w:rsid w:val="007E73F3"/>
    <w:rsid w:val="007E7C58"/>
    <w:rsid w:val="007F212D"/>
    <w:rsid w:val="007F2543"/>
    <w:rsid w:val="007F4DBC"/>
    <w:rsid w:val="007F6DA5"/>
    <w:rsid w:val="007F6E58"/>
    <w:rsid w:val="007F74C3"/>
    <w:rsid w:val="007F7646"/>
    <w:rsid w:val="007F77B4"/>
    <w:rsid w:val="00802629"/>
    <w:rsid w:val="008070E0"/>
    <w:rsid w:val="00810C6E"/>
    <w:rsid w:val="00810CDF"/>
    <w:rsid w:val="00811322"/>
    <w:rsid w:val="00812127"/>
    <w:rsid w:val="00812F38"/>
    <w:rsid w:val="00816704"/>
    <w:rsid w:val="008176DF"/>
    <w:rsid w:val="00820A45"/>
    <w:rsid w:val="008214D7"/>
    <w:rsid w:val="00821F5E"/>
    <w:rsid w:val="008221B2"/>
    <w:rsid w:val="00823645"/>
    <w:rsid w:val="00824195"/>
    <w:rsid w:val="0082436F"/>
    <w:rsid w:val="008245FC"/>
    <w:rsid w:val="008273A2"/>
    <w:rsid w:val="00830216"/>
    <w:rsid w:val="00830E26"/>
    <w:rsid w:val="00830E33"/>
    <w:rsid w:val="00831E8F"/>
    <w:rsid w:val="0083510D"/>
    <w:rsid w:val="00837070"/>
    <w:rsid w:val="008406B0"/>
    <w:rsid w:val="008411B6"/>
    <w:rsid w:val="00841954"/>
    <w:rsid w:val="00842581"/>
    <w:rsid w:val="00843D46"/>
    <w:rsid w:val="00846BB5"/>
    <w:rsid w:val="00847003"/>
    <w:rsid w:val="00850E30"/>
    <w:rsid w:val="00850ED8"/>
    <w:rsid w:val="00851E28"/>
    <w:rsid w:val="00852847"/>
    <w:rsid w:val="00853CF2"/>
    <w:rsid w:val="0085434B"/>
    <w:rsid w:val="00856BDE"/>
    <w:rsid w:val="00857993"/>
    <w:rsid w:val="00857CE9"/>
    <w:rsid w:val="0086131C"/>
    <w:rsid w:val="00862853"/>
    <w:rsid w:val="008628FE"/>
    <w:rsid w:val="00867D8E"/>
    <w:rsid w:val="00870351"/>
    <w:rsid w:val="00870BDD"/>
    <w:rsid w:val="00870F0F"/>
    <w:rsid w:val="008723E3"/>
    <w:rsid w:val="00872E98"/>
    <w:rsid w:val="00873B2E"/>
    <w:rsid w:val="00877142"/>
    <w:rsid w:val="00880C47"/>
    <w:rsid w:val="008815C8"/>
    <w:rsid w:val="00881E49"/>
    <w:rsid w:val="008820DC"/>
    <w:rsid w:val="00885085"/>
    <w:rsid w:val="00886941"/>
    <w:rsid w:val="0088715A"/>
    <w:rsid w:val="0089079F"/>
    <w:rsid w:val="00890FF2"/>
    <w:rsid w:val="00891438"/>
    <w:rsid w:val="008931BD"/>
    <w:rsid w:val="0089445B"/>
    <w:rsid w:val="00897C98"/>
    <w:rsid w:val="008A0765"/>
    <w:rsid w:val="008A29CC"/>
    <w:rsid w:val="008A3BFD"/>
    <w:rsid w:val="008A3D4A"/>
    <w:rsid w:val="008A6229"/>
    <w:rsid w:val="008A678A"/>
    <w:rsid w:val="008B0BF3"/>
    <w:rsid w:val="008B1B1A"/>
    <w:rsid w:val="008B3B5A"/>
    <w:rsid w:val="008B3D4D"/>
    <w:rsid w:val="008B466E"/>
    <w:rsid w:val="008B601C"/>
    <w:rsid w:val="008B62BF"/>
    <w:rsid w:val="008B75EA"/>
    <w:rsid w:val="008B7D1D"/>
    <w:rsid w:val="008C058F"/>
    <w:rsid w:val="008C09B7"/>
    <w:rsid w:val="008C0DE1"/>
    <w:rsid w:val="008C3560"/>
    <w:rsid w:val="008C4255"/>
    <w:rsid w:val="008C53F1"/>
    <w:rsid w:val="008C5D1B"/>
    <w:rsid w:val="008C6D93"/>
    <w:rsid w:val="008D1E68"/>
    <w:rsid w:val="008D26B0"/>
    <w:rsid w:val="008D339D"/>
    <w:rsid w:val="008D566E"/>
    <w:rsid w:val="008D580A"/>
    <w:rsid w:val="008D7FBA"/>
    <w:rsid w:val="008E0096"/>
    <w:rsid w:val="008E1268"/>
    <w:rsid w:val="008E2129"/>
    <w:rsid w:val="008E4699"/>
    <w:rsid w:val="008E49B4"/>
    <w:rsid w:val="008E4AF2"/>
    <w:rsid w:val="008E4DF7"/>
    <w:rsid w:val="008E6406"/>
    <w:rsid w:val="008F1277"/>
    <w:rsid w:val="008F50B9"/>
    <w:rsid w:val="008F5460"/>
    <w:rsid w:val="008F69FA"/>
    <w:rsid w:val="00900CA3"/>
    <w:rsid w:val="00901C81"/>
    <w:rsid w:val="00903079"/>
    <w:rsid w:val="009032E9"/>
    <w:rsid w:val="00905F9F"/>
    <w:rsid w:val="00907941"/>
    <w:rsid w:val="00910B3C"/>
    <w:rsid w:val="00911A8E"/>
    <w:rsid w:val="0091295F"/>
    <w:rsid w:val="00913A79"/>
    <w:rsid w:val="00914F0B"/>
    <w:rsid w:val="00917D1F"/>
    <w:rsid w:val="00920600"/>
    <w:rsid w:val="00920C3B"/>
    <w:rsid w:val="00921A97"/>
    <w:rsid w:val="00921B62"/>
    <w:rsid w:val="009235AA"/>
    <w:rsid w:val="00923845"/>
    <w:rsid w:val="00925FAF"/>
    <w:rsid w:val="009269E0"/>
    <w:rsid w:val="009275C0"/>
    <w:rsid w:val="009277D6"/>
    <w:rsid w:val="00927AF3"/>
    <w:rsid w:val="00930252"/>
    <w:rsid w:val="0093080F"/>
    <w:rsid w:val="00933439"/>
    <w:rsid w:val="00933974"/>
    <w:rsid w:val="00934A64"/>
    <w:rsid w:val="00935782"/>
    <w:rsid w:val="009358D1"/>
    <w:rsid w:val="00935DF2"/>
    <w:rsid w:val="00936EA1"/>
    <w:rsid w:val="00937513"/>
    <w:rsid w:val="00937F17"/>
    <w:rsid w:val="00943495"/>
    <w:rsid w:val="00943635"/>
    <w:rsid w:val="00943B30"/>
    <w:rsid w:val="009445AE"/>
    <w:rsid w:val="00951245"/>
    <w:rsid w:val="00951577"/>
    <w:rsid w:val="00951E6E"/>
    <w:rsid w:val="0095248A"/>
    <w:rsid w:val="009533C4"/>
    <w:rsid w:val="009543D7"/>
    <w:rsid w:val="009554C5"/>
    <w:rsid w:val="00955814"/>
    <w:rsid w:val="009577AD"/>
    <w:rsid w:val="00961177"/>
    <w:rsid w:val="009625C4"/>
    <w:rsid w:val="00963442"/>
    <w:rsid w:val="00963D17"/>
    <w:rsid w:val="00964E36"/>
    <w:rsid w:val="009650A7"/>
    <w:rsid w:val="009655FE"/>
    <w:rsid w:val="00966F7D"/>
    <w:rsid w:val="009727C5"/>
    <w:rsid w:val="00974262"/>
    <w:rsid w:val="009813B9"/>
    <w:rsid w:val="00981D10"/>
    <w:rsid w:val="00982D5F"/>
    <w:rsid w:val="00984AF9"/>
    <w:rsid w:val="00985569"/>
    <w:rsid w:val="009920C7"/>
    <w:rsid w:val="00992364"/>
    <w:rsid w:val="0099392F"/>
    <w:rsid w:val="00995724"/>
    <w:rsid w:val="00996736"/>
    <w:rsid w:val="009A1187"/>
    <w:rsid w:val="009A11E6"/>
    <w:rsid w:val="009A1E8B"/>
    <w:rsid w:val="009A1FF5"/>
    <w:rsid w:val="009A23CD"/>
    <w:rsid w:val="009A272E"/>
    <w:rsid w:val="009A3A73"/>
    <w:rsid w:val="009A4250"/>
    <w:rsid w:val="009A5791"/>
    <w:rsid w:val="009A647C"/>
    <w:rsid w:val="009B0B00"/>
    <w:rsid w:val="009B2DCC"/>
    <w:rsid w:val="009B363C"/>
    <w:rsid w:val="009B3975"/>
    <w:rsid w:val="009B3E13"/>
    <w:rsid w:val="009B3F11"/>
    <w:rsid w:val="009B4132"/>
    <w:rsid w:val="009B416F"/>
    <w:rsid w:val="009B6845"/>
    <w:rsid w:val="009C0B8C"/>
    <w:rsid w:val="009C1676"/>
    <w:rsid w:val="009C36F7"/>
    <w:rsid w:val="009C3AAC"/>
    <w:rsid w:val="009C5351"/>
    <w:rsid w:val="009C6F2A"/>
    <w:rsid w:val="009D1C40"/>
    <w:rsid w:val="009D651A"/>
    <w:rsid w:val="009D753C"/>
    <w:rsid w:val="009E0407"/>
    <w:rsid w:val="009E08EB"/>
    <w:rsid w:val="009E0B4E"/>
    <w:rsid w:val="009E15DE"/>
    <w:rsid w:val="009E1FA7"/>
    <w:rsid w:val="009E378F"/>
    <w:rsid w:val="009E3904"/>
    <w:rsid w:val="009E3B6A"/>
    <w:rsid w:val="009E4D45"/>
    <w:rsid w:val="009E5273"/>
    <w:rsid w:val="009E52C3"/>
    <w:rsid w:val="009E5B11"/>
    <w:rsid w:val="009E5D98"/>
    <w:rsid w:val="009E5DD5"/>
    <w:rsid w:val="009E6DD6"/>
    <w:rsid w:val="009E7F1B"/>
    <w:rsid w:val="009F3F70"/>
    <w:rsid w:val="009F5542"/>
    <w:rsid w:val="009F5C59"/>
    <w:rsid w:val="009F7033"/>
    <w:rsid w:val="00A02047"/>
    <w:rsid w:val="00A025F9"/>
    <w:rsid w:val="00A06443"/>
    <w:rsid w:val="00A07904"/>
    <w:rsid w:val="00A07AB2"/>
    <w:rsid w:val="00A07B78"/>
    <w:rsid w:val="00A07D2F"/>
    <w:rsid w:val="00A11C8D"/>
    <w:rsid w:val="00A129ED"/>
    <w:rsid w:val="00A12C08"/>
    <w:rsid w:val="00A205F4"/>
    <w:rsid w:val="00A2062E"/>
    <w:rsid w:val="00A22808"/>
    <w:rsid w:val="00A25CA2"/>
    <w:rsid w:val="00A2623F"/>
    <w:rsid w:val="00A26755"/>
    <w:rsid w:val="00A27386"/>
    <w:rsid w:val="00A300C4"/>
    <w:rsid w:val="00A30DA5"/>
    <w:rsid w:val="00A31D7C"/>
    <w:rsid w:val="00A33210"/>
    <w:rsid w:val="00A341BE"/>
    <w:rsid w:val="00A34D60"/>
    <w:rsid w:val="00A357BF"/>
    <w:rsid w:val="00A35B67"/>
    <w:rsid w:val="00A41A04"/>
    <w:rsid w:val="00A43B1A"/>
    <w:rsid w:val="00A460F1"/>
    <w:rsid w:val="00A51FE8"/>
    <w:rsid w:val="00A526B2"/>
    <w:rsid w:val="00A52D6F"/>
    <w:rsid w:val="00A5375A"/>
    <w:rsid w:val="00A5444C"/>
    <w:rsid w:val="00A5448D"/>
    <w:rsid w:val="00A54576"/>
    <w:rsid w:val="00A55245"/>
    <w:rsid w:val="00A575B9"/>
    <w:rsid w:val="00A576CA"/>
    <w:rsid w:val="00A57760"/>
    <w:rsid w:val="00A57875"/>
    <w:rsid w:val="00A60B4D"/>
    <w:rsid w:val="00A611C6"/>
    <w:rsid w:val="00A613B8"/>
    <w:rsid w:val="00A616AE"/>
    <w:rsid w:val="00A6178D"/>
    <w:rsid w:val="00A64343"/>
    <w:rsid w:val="00A6645A"/>
    <w:rsid w:val="00A66949"/>
    <w:rsid w:val="00A710BD"/>
    <w:rsid w:val="00A71EC3"/>
    <w:rsid w:val="00A729A8"/>
    <w:rsid w:val="00A74404"/>
    <w:rsid w:val="00A74D9A"/>
    <w:rsid w:val="00A77131"/>
    <w:rsid w:val="00A801C2"/>
    <w:rsid w:val="00A80371"/>
    <w:rsid w:val="00A80657"/>
    <w:rsid w:val="00A80DFA"/>
    <w:rsid w:val="00A81583"/>
    <w:rsid w:val="00A81801"/>
    <w:rsid w:val="00A8356E"/>
    <w:rsid w:val="00A83B94"/>
    <w:rsid w:val="00A83E7F"/>
    <w:rsid w:val="00A8436F"/>
    <w:rsid w:val="00A852A8"/>
    <w:rsid w:val="00A853FD"/>
    <w:rsid w:val="00A91011"/>
    <w:rsid w:val="00A9298F"/>
    <w:rsid w:val="00A96091"/>
    <w:rsid w:val="00A97280"/>
    <w:rsid w:val="00A97BC4"/>
    <w:rsid w:val="00A97E9D"/>
    <w:rsid w:val="00AA08CD"/>
    <w:rsid w:val="00AA1082"/>
    <w:rsid w:val="00AA2C20"/>
    <w:rsid w:val="00AA2C51"/>
    <w:rsid w:val="00AA2D20"/>
    <w:rsid w:val="00AA42DF"/>
    <w:rsid w:val="00AA4482"/>
    <w:rsid w:val="00AA4484"/>
    <w:rsid w:val="00AA4795"/>
    <w:rsid w:val="00AA54D2"/>
    <w:rsid w:val="00AA5555"/>
    <w:rsid w:val="00AA5648"/>
    <w:rsid w:val="00AA661F"/>
    <w:rsid w:val="00AA7417"/>
    <w:rsid w:val="00AB0232"/>
    <w:rsid w:val="00AB15C8"/>
    <w:rsid w:val="00AB1F4F"/>
    <w:rsid w:val="00AB2490"/>
    <w:rsid w:val="00AB3095"/>
    <w:rsid w:val="00AB33B0"/>
    <w:rsid w:val="00AB5DC2"/>
    <w:rsid w:val="00AC1989"/>
    <w:rsid w:val="00AC1E2A"/>
    <w:rsid w:val="00AC2034"/>
    <w:rsid w:val="00AC57E5"/>
    <w:rsid w:val="00AC637B"/>
    <w:rsid w:val="00AC6572"/>
    <w:rsid w:val="00AC6B61"/>
    <w:rsid w:val="00AC7213"/>
    <w:rsid w:val="00AD17BA"/>
    <w:rsid w:val="00AD1B4D"/>
    <w:rsid w:val="00AD25D0"/>
    <w:rsid w:val="00AD4797"/>
    <w:rsid w:val="00AD5D2E"/>
    <w:rsid w:val="00AD67FC"/>
    <w:rsid w:val="00AD68F4"/>
    <w:rsid w:val="00AD73C7"/>
    <w:rsid w:val="00AD7602"/>
    <w:rsid w:val="00AD7FCA"/>
    <w:rsid w:val="00AE0266"/>
    <w:rsid w:val="00AE134C"/>
    <w:rsid w:val="00AE1D2E"/>
    <w:rsid w:val="00AE2430"/>
    <w:rsid w:val="00AE3158"/>
    <w:rsid w:val="00AE31A5"/>
    <w:rsid w:val="00AE37F9"/>
    <w:rsid w:val="00AE69F1"/>
    <w:rsid w:val="00AE6CCA"/>
    <w:rsid w:val="00AE6CF1"/>
    <w:rsid w:val="00AE7570"/>
    <w:rsid w:val="00AE79C9"/>
    <w:rsid w:val="00AF3BF3"/>
    <w:rsid w:val="00AF3D82"/>
    <w:rsid w:val="00AF487A"/>
    <w:rsid w:val="00AF48E2"/>
    <w:rsid w:val="00AF5019"/>
    <w:rsid w:val="00AF52F0"/>
    <w:rsid w:val="00AF79CD"/>
    <w:rsid w:val="00AF7CAD"/>
    <w:rsid w:val="00B0002D"/>
    <w:rsid w:val="00B00352"/>
    <w:rsid w:val="00B02A30"/>
    <w:rsid w:val="00B03C37"/>
    <w:rsid w:val="00B05248"/>
    <w:rsid w:val="00B062C1"/>
    <w:rsid w:val="00B069DE"/>
    <w:rsid w:val="00B073B6"/>
    <w:rsid w:val="00B104D1"/>
    <w:rsid w:val="00B13BE6"/>
    <w:rsid w:val="00B144E5"/>
    <w:rsid w:val="00B15017"/>
    <w:rsid w:val="00B165F9"/>
    <w:rsid w:val="00B16AF0"/>
    <w:rsid w:val="00B16C1A"/>
    <w:rsid w:val="00B17E4F"/>
    <w:rsid w:val="00B17F5C"/>
    <w:rsid w:val="00B220DF"/>
    <w:rsid w:val="00B22A76"/>
    <w:rsid w:val="00B23E11"/>
    <w:rsid w:val="00B25184"/>
    <w:rsid w:val="00B259AB"/>
    <w:rsid w:val="00B279FA"/>
    <w:rsid w:val="00B31357"/>
    <w:rsid w:val="00B314D5"/>
    <w:rsid w:val="00B316A5"/>
    <w:rsid w:val="00B3353C"/>
    <w:rsid w:val="00B34A14"/>
    <w:rsid w:val="00B35C3A"/>
    <w:rsid w:val="00B35ED9"/>
    <w:rsid w:val="00B36992"/>
    <w:rsid w:val="00B429A9"/>
    <w:rsid w:val="00B43132"/>
    <w:rsid w:val="00B449DB"/>
    <w:rsid w:val="00B44A49"/>
    <w:rsid w:val="00B45A9C"/>
    <w:rsid w:val="00B47649"/>
    <w:rsid w:val="00B529DF"/>
    <w:rsid w:val="00B52ED5"/>
    <w:rsid w:val="00B53F2D"/>
    <w:rsid w:val="00B54494"/>
    <w:rsid w:val="00B56CEE"/>
    <w:rsid w:val="00B610DD"/>
    <w:rsid w:val="00B644F7"/>
    <w:rsid w:val="00B64514"/>
    <w:rsid w:val="00B64A2E"/>
    <w:rsid w:val="00B6528C"/>
    <w:rsid w:val="00B65C96"/>
    <w:rsid w:val="00B670F7"/>
    <w:rsid w:val="00B67FF6"/>
    <w:rsid w:val="00B702BA"/>
    <w:rsid w:val="00B7667C"/>
    <w:rsid w:val="00B81D53"/>
    <w:rsid w:val="00B836A5"/>
    <w:rsid w:val="00B83717"/>
    <w:rsid w:val="00B8463C"/>
    <w:rsid w:val="00B84794"/>
    <w:rsid w:val="00B8599A"/>
    <w:rsid w:val="00B86498"/>
    <w:rsid w:val="00B8748C"/>
    <w:rsid w:val="00B87B4D"/>
    <w:rsid w:val="00B90D94"/>
    <w:rsid w:val="00B93BE1"/>
    <w:rsid w:val="00B95DE1"/>
    <w:rsid w:val="00B95E02"/>
    <w:rsid w:val="00B969EE"/>
    <w:rsid w:val="00B97114"/>
    <w:rsid w:val="00B9767C"/>
    <w:rsid w:val="00B97FA2"/>
    <w:rsid w:val="00BA0D60"/>
    <w:rsid w:val="00BA0D75"/>
    <w:rsid w:val="00BA2D32"/>
    <w:rsid w:val="00BA3CB7"/>
    <w:rsid w:val="00BA4B9E"/>
    <w:rsid w:val="00BA4D0F"/>
    <w:rsid w:val="00BA53C2"/>
    <w:rsid w:val="00BA5FB3"/>
    <w:rsid w:val="00BA6734"/>
    <w:rsid w:val="00BB287D"/>
    <w:rsid w:val="00BB4115"/>
    <w:rsid w:val="00BB461F"/>
    <w:rsid w:val="00BB743F"/>
    <w:rsid w:val="00BC0609"/>
    <w:rsid w:val="00BC0B44"/>
    <w:rsid w:val="00BC16B1"/>
    <w:rsid w:val="00BC2B5C"/>
    <w:rsid w:val="00BC2EFF"/>
    <w:rsid w:val="00BC402C"/>
    <w:rsid w:val="00BC40D6"/>
    <w:rsid w:val="00BC4456"/>
    <w:rsid w:val="00BC5C68"/>
    <w:rsid w:val="00BC6317"/>
    <w:rsid w:val="00BC788B"/>
    <w:rsid w:val="00BC7C00"/>
    <w:rsid w:val="00BD242F"/>
    <w:rsid w:val="00BD2482"/>
    <w:rsid w:val="00BD5A46"/>
    <w:rsid w:val="00BD65E3"/>
    <w:rsid w:val="00BE02FF"/>
    <w:rsid w:val="00BE0969"/>
    <w:rsid w:val="00BE4B52"/>
    <w:rsid w:val="00BE4FC4"/>
    <w:rsid w:val="00BE5754"/>
    <w:rsid w:val="00BF06B7"/>
    <w:rsid w:val="00BF0A5E"/>
    <w:rsid w:val="00BF0F75"/>
    <w:rsid w:val="00BF2242"/>
    <w:rsid w:val="00BF2BA3"/>
    <w:rsid w:val="00BF37B9"/>
    <w:rsid w:val="00BF3ACB"/>
    <w:rsid w:val="00BF6518"/>
    <w:rsid w:val="00BF7E54"/>
    <w:rsid w:val="00C03DAA"/>
    <w:rsid w:val="00C0504E"/>
    <w:rsid w:val="00C10738"/>
    <w:rsid w:val="00C10B94"/>
    <w:rsid w:val="00C1227E"/>
    <w:rsid w:val="00C13F0E"/>
    <w:rsid w:val="00C14D19"/>
    <w:rsid w:val="00C15C7A"/>
    <w:rsid w:val="00C166CB"/>
    <w:rsid w:val="00C17EBE"/>
    <w:rsid w:val="00C2012E"/>
    <w:rsid w:val="00C2021D"/>
    <w:rsid w:val="00C20FDB"/>
    <w:rsid w:val="00C21FC7"/>
    <w:rsid w:val="00C22CF5"/>
    <w:rsid w:val="00C2388E"/>
    <w:rsid w:val="00C251F9"/>
    <w:rsid w:val="00C25F7E"/>
    <w:rsid w:val="00C262DD"/>
    <w:rsid w:val="00C26B62"/>
    <w:rsid w:val="00C310C3"/>
    <w:rsid w:val="00C31578"/>
    <w:rsid w:val="00C31AAC"/>
    <w:rsid w:val="00C31B4C"/>
    <w:rsid w:val="00C33879"/>
    <w:rsid w:val="00C34B1D"/>
    <w:rsid w:val="00C368DE"/>
    <w:rsid w:val="00C36E64"/>
    <w:rsid w:val="00C421BF"/>
    <w:rsid w:val="00C43533"/>
    <w:rsid w:val="00C43FBD"/>
    <w:rsid w:val="00C44124"/>
    <w:rsid w:val="00C44E0B"/>
    <w:rsid w:val="00C45235"/>
    <w:rsid w:val="00C454F5"/>
    <w:rsid w:val="00C45B50"/>
    <w:rsid w:val="00C53724"/>
    <w:rsid w:val="00C54BB8"/>
    <w:rsid w:val="00C5730C"/>
    <w:rsid w:val="00C60C86"/>
    <w:rsid w:val="00C61D8F"/>
    <w:rsid w:val="00C64F68"/>
    <w:rsid w:val="00C677A6"/>
    <w:rsid w:val="00C70675"/>
    <w:rsid w:val="00C7219E"/>
    <w:rsid w:val="00C72AFC"/>
    <w:rsid w:val="00C74117"/>
    <w:rsid w:val="00C757BC"/>
    <w:rsid w:val="00C7609E"/>
    <w:rsid w:val="00C7709D"/>
    <w:rsid w:val="00C81F88"/>
    <w:rsid w:val="00C8265C"/>
    <w:rsid w:val="00C82939"/>
    <w:rsid w:val="00C82B07"/>
    <w:rsid w:val="00C85307"/>
    <w:rsid w:val="00C87F23"/>
    <w:rsid w:val="00C87F29"/>
    <w:rsid w:val="00C9135E"/>
    <w:rsid w:val="00C923CF"/>
    <w:rsid w:val="00C944DF"/>
    <w:rsid w:val="00C965AB"/>
    <w:rsid w:val="00C96D00"/>
    <w:rsid w:val="00C977C4"/>
    <w:rsid w:val="00CA08E5"/>
    <w:rsid w:val="00CA14F1"/>
    <w:rsid w:val="00CA20DE"/>
    <w:rsid w:val="00CA2497"/>
    <w:rsid w:val="00CA392F"/>
    <w:rsid w:val="00CA3E1B"/>
    <w:rsid w:val="00CA6697"/>
    <w:rsid w:val="00CA7A2A"/>
    <w:rsid w:val="00CB2630"/>
    <w:rsid w:val="00CB3303"/>
    <w:rsid w:val="00CB34D1"/>
    <w:rsid w:val="00CB5023"/>
    <w:rsid w:val="00CB7100"/>
    <w:rsid w:val="00CB7C4E"/>
    <w:rsid w:val="00CC040B"/>
    <w:rsid w:val="00CC196F"/>
    <w:rsid w:val="00CC24DD"/>
    <w:rsid w:val="00CC2714"/>
    <w:rsid w:val="00CC388C"/>
    <w:rsid w:val="00CC3C07"/>
    <w:rsid w:val="00CC3EC1"/>
    <w:rsid w:val="00CC41B5"/>
    <w:rsid w:val="00CC557B"/>
    <w:rsid w:val="00CC5C76"/>
    <w:rsid w:val="00CC6004"/>
    <w:rsid w:val="00CC7281"/>
    <w:rsid w:val="00CC7B83"/>
    <w:rsid w:val="00CD209C"/>
    <w:rsid w:val="00CD62F5"/>
    <w:rsid w:val="00CE2381"/>
    <w:rsid w:val="00CE2668"/>
    <w:rsid w:val="00CE2718"/>
    <w:rsid w:val="00CE39A3"/>
    <w:rsid w:val="00CE4744"/>
    <w:rsid w:val="00CE4FBA"/>
    <w:rsid w:val="00CE570D"/>
    <w:rsid w:val="00CF2B48"/>
    <w:rsid w:val="00CF5C83"/>
    <w:rsid w:val="00D00D79"/>
    <w:rsid w:val="00D035E0"/>
    <w:rsid w:val="00D038FA"/>
    <w:rsid w:val="00D05CAE"/>
    <w:rsid w:val="00D05E9C"/>
    <w:rsid w:val="00D06A78"/>
    <w:rsid w:val="00D06B09"/>
    <w:rsid w:val="00D1024F"/>
    <w:rsid w:val="00D11694"/>
    <w:rsid w:val="00D11D7B"/>
    <w:rsid w:val="00D13221"/>
    <w:rsid w:val="00D134F1"/>
    <w:rsid w:val="00D13576"/>
    <w:rsid w:val="00D13A29"/>
    <w:rsid w:val="00D14A1D"/>
    <w:rsid w:val="00D156D2"/>
    <w:rsid w:val="00D15977"/>
    <w:rsid w:val="00D159C2"/>
    <w:rsid w:val="00D247BC"/>
    <w:rsid w:val="00D260E2"/>
    <w:rsid w:val="00D271C8"/>
    <w:rsid w:val="00D309B3"/>
    <w:rsid w:val="00D3152C"/>
    <w:rsid w:val="00D34138"/>
    <w:rsid w:val="00D341BB"/>
    <w:rsid w:val="00D35692"/>
    <w:rsid w:val="00D35CCC"/>
    <w:rsid w:val="00D37DEB"/>
    <w:rsid w:val="00D40574"/>
    <w:rsid w:val="00D44547"/>
    <w:rsid w:val="00D45A66"/>
    <w:rsid w:val="00D45ABF"/>
    <w:rsid w:val="00D474C0"/>
    <w:rsid w:val="00D47B7B"/>
    <w:rsid w:val="00D52816"/>
    <w:rsid w:val="00D539CD"/>
    <w:rsid w:val="00D55D72"/>
    <w:rsid w:val="00D567ED"/>
    <w:rsid w:val="00D56F1A"/>
    <w:rsid w:val="00D57816"/>
    <w:rsid w:val="00D60BC1"/>
    <w:rsid w:val="00D612FD"/>
    <w:rsid w:val="00D61894"/>
    <w:rsid w:val="00D61D2F"/>
    <w:rsid w:val="00D63F8F"/>
    <w:rsid w:val="00D650DB"/>
    <w:rsid w:val="00D662C9"/>
    <w:rsid w:val="00D73C25"/>
    <w:rsid w:val="00D73F6A"/>
    <w:rsid w:val="00D73FC9"/>
    <w:rsid w:val="00D74AF2"/>
    <w:rsid w:val="00D75BF7"/>
    <w:rsid w:val="00D75E85"/>
    <w:rsid w:val="00D76531"/>
    <w:rsid w:val="00D769DB"/>
    <w:rsid w:val="00D76C52"/>
    <w:rsid w:val="00D779DD"/>
    <w:rsid w:val="00D82D21"/>
    <w:rsid w:val="00D83BE6"/>
    <w:rsid w:val="00D84378"/>
    <w:rsid w:val="00D84F72"/>
    <w:rsid w:val="00D865E2"/>
    <w:rsid w:val="00D872BB"/>
    <w:rsid w:val="00D8734E"/>
    <w:rsid w:val="00D87DBB"/>
    <w:rsid w:val="00D9045C"/>
    <w:rsid w:val="00D90F14"/>
    <w:rsid w:val="00D92CD3"/>
    <w:rsid w:val="00D94780"/>
    <w:rsid w:val="00D94856"/>
    <w:rsid w:val="00D95511"/>
    <w:rsid w:val="00D96443"/>
    <w:rsid w:val="00D975BF"/>
    <w:rsid w:val="00DA0592"/>
    <w:rsid w:val="00DA1C75"/>
    <w:rsid w:val="00DA1FBE"/>
    <w:rsid w:val="00DA2AD2"/>
    <w:rsid w:val="00DA3A5E"/>
    <w:rsid w:val="00DA3FA2"/>
    <w:rsid w:val="00DA4026"/>
    <w:rsid w:val="00DA4310"/>
    <w:rsid w:val="00DA4AF5"/>
    <w:rsid w:val="00DA6B3B"/>
    <w:rsid w:val="00DA6CAF"/>
    <w:rsid w:val="00DA6DF5"/>
    <w:rsid w:val="00DA714D"/>
    <w:rsid w:val="00DB0B32"/>
    <w:rsid w:val="00DB4019"/>
    <w:rsid w:val="00DB7FB1"/>
    <w:rsid w:val="00DC0045"/>
    <w:rsid w:val="00DC2872"/>
    <w:rsid w:val="00DC2DCF"/>
    <w:rsid w:val="00DC42C0"/>
    <w:rsid w:val="00DC476F"/>
    <w:rsid w:val="00DC4814"/>
    <w:rsid w:val="00DC50F9"/>
    <w:rsid w:val="00DC6938"/>
    <w:rsid w:val="00DC6F60"/>
    <w:rsid w:val="00DC70D3"/>
    <w:rsid w:val="00DD1A4E"/>
    <w:rsid w:val="00DD2230"/>
    <w:rsid w:val="00DD27CC"/>
    <w:rsid w:val="00DD7E08"/>
    <w:rsid w:val="00DE0BDC"/>
    <w:rsid w:val="00DE21AD"/>
    <w:rsid w:val="00DE2CF6"/>
    <w:rsid w:val="00DE5494"/>
    <w:rsid w:val="00DE6121"/>
    <w:rsid w:val="00DE6858"/>
    <w:rsid w:val="00DE6D75"/>
    <w:rsid w:val="00DE779D"/>
    <w:rsid w:val="00DE7EB8"/>
    <w:rsid w:val="00DF21FA"/>
    <w:rsid w:val="00DF3FC8"/>
    <w:rsid w:val="00DF454A"/>
    <w:rsid w:val="00DF5671"/>
    <w:rsid w:val="00DF6B61"/>
    <w:rsid w:val="00DF7567"/>
    <w:rsid w:val="00DF7D1E"/>
    <w:rsid w:val="00E0041F"/>
    <w:rsid w:val="00E02185"/>
    <w:rsid w:val="00E04713"/>
    <w:rsid w:val="00E0636B"/>
    <w:rsid w:val="00E06CC2"/>
    <w:rsid w:val="00E0790D"/>
    <w:rsid w:val="00E1017C"/>
    <w:rsid w:val="00E1067A"/>
    <w:rsid w:val="00E11277"/>
    <w:rsid w:val="00E11294"/>
    <w:rsid w:val="00E11ED6"/>
    <w:rsid w:val="00E14364"/>
    <w:rsid w:val="00E1477A"/>
    <w:rsid w:val="00E14C9F"/>
    <w:rsid w:val="00E14EA6"/>
    <w:rsid w:val="00E206FD"/>
    <w:rsid w:val="00E21EA1"/>
    <w:rsid w:val="00E22EFE"/>
    <w:rsid w:val="00E24D3D"/>
    <w:rsid w:val="00E2610F"/>
    <w:rsid w:val="00E2786E"/>
    <w:rsid w:val="00E27AA9"/>
    <w:rsid w:val="00E31A75"/>
    <w:rsid w:val="00E334C9"/>
    <w:rsid w:val="00E34B1E"/>
    <w:rsid w:val="00E34E12"/>
    <w:rsid w:val="00E36181"/>
    <w:rsid w:val="00E37554"/>
    <w:rsid w:val="00E37602"/>
    <w:rsid w:val="00E37D0C"/>
    <w:rsid w:val="00E37E04"/>
    <w:rsid w:val="00E37F7A"/>
    <w:rsid w:val="00E400C2"/>
    <w:rsid w:val="00E43A1B"/>
    <w:rsid w:val="00E43B3C"/>
    <w:rsid w:val="00E43E1E"/>
    <w:rsid w:val="00E44579"/>
    <w:rsid w:val="00E44B14"/>
    <w:rsid w:val="00E467A1"/>
    <w:rsid w:val="00E502B2"/>
    <w:rsid w:val="00E5373E"/>
    <w:rsid w:val="00E53B4C"/>
    <w:rsid w:val="00E53E75"/>
    <w:rsid w:val="00E53F51"/>
    <w:rsid w:val="00E5441A"/>
    <w:rsid w:val="00E56B8D"/>
    <w:rsid w:val="00E56D48"/>
    <w:rsid w:val="00E578C4"/>
    <w:rsid w:val="00E631DC"/>
    <w:rsid w:val="00E640C4"/>
    <w:rsid w:val="00E665F6"/>
    <w:rsid w:val="00E67B54"/>
    <w:rsid w:val="00E71250"/>
    <w:rsid w:val="00E713E7"/>
    <w:rsid w:val="00E74AB9"/>
    <w:rsid w:val="00E7644F"/>
    <w:rsid w:val="00E76528"/>
    <w:rsid w:val="00E7754F"/>
    <w:rsid w:val="00E81C97"/>
    <w:rsid w:val="00E83E67"/>
    <w:rsid w:val="00E84587"/>
    <w:rsid w:val="00E84E7E"/>
    <w:rsid w:val="00E85203"/>
    <w:rsid w:val="00E85EDF"/>
    <w:rsid w:val="00E87ACF"/>
    <w:rsid w:val="00E87D4D"/>
    <w:rsid w:val="00E90D66"/>
    <w:rsid w:val="00E934B9"/>
    <w:rsid w:val="00E93610"/>
    <w:rsid w:val="00E94C3D"/>
    <w:rsid w:val="00E95936"/>
    <w:rsid w:val="00E975E6"/>
    <w:rsid w:val="00EA0306"/>
    <w:rsid w:val="00EA0CDA"/>
    <w:rsid w:val="00EA1CA3"/>
    <w:rsid w:val="00EA352F"/>
    <w:rsid w:val="00EA3BF8"/>
    <w:rsid w:val="00EA47E3"/>
    <w:rsid w:val="00EA5FC4"/>
    <w:rsid w:val="00EA79EB"/>
    <w:rsid w:val="00EB09C9"/>
    <w:rsid w:val="00EB2734"/>
    <w:rsid w:val="00EB2DE5"/>
    <w:rsid w:val="00EB3207"/>
    <w:rsid w:val="00EB3E10"/>
    <w:rsid w:val="00EB3EAB"/>
    <w:rsid w:val="00EB40C8"/>
    <w:rsid w:val="00EB6F96"/>
    <w:rsid w:val="00EB6FB0"/>
    <w:rsid w:val="00EC0622"/>
    <w:rsid w:val="00EC129B"/>
    <w:rsid w:val="00EC16AD"/>
    <w:rsid w:val="00EC1FE1"/>
    <w:rsid w:val="00EC4274"/>
    <w:rsid w:val="00EC5E7C"/>
    <w:rsid w:val="00EC5F0B"/>
    <w:rsid w:val="00EC6346"/>
    <w:rsid w:val="00EC75CA"/>
    <w:rsid w:val="00ED1F09"/>
    <w:rsid w:val="00ED29EB"/>
    <w:rsid w:val="00ED2BE7"/>
    <w:rsid w:val="00ED3BC2"/>
    <w:rsid w:val="00ED499C"/>
    <w:rsid w:val="00ED50C4"/>
    <w:rsid w:val="00ED6D9D"/>
    <w:rsid w:val="00ED7A1C"/>
    <w:rsid w:val="00EE0300"/>
    <w:rsid w:val="00EE0E86"/>
    <w:rsid w:val="00EE2422"/>
    <w:rsid w:val="00EE2C08"/>
    <w:rsid w:val="00EE3A08"/>
    <w:rsid w:val="00EE43A2"/>
    <w:rsid w:val="00EE49B9"/>
    <w:rsid w:val="00EE4DAD"/>
    <w:rsid w:val="00EE50A3"/>
    <w:rsid w:val="00EE539C"/>
    <w:rsid w:val="00EE7877"/>
    <w:rsid w:val="00EE7DE1"/>
    <w:rsid w:val="00EF398B"/>
    <w:rsid w:val="00EF4972"/>
    <w:rsid w:val="00EF566C"/>
    <w:rsid w:val="00EF5C12"/>
    <w:rsid w:val="00F002E0"/>
    <w:rsid w:val="00F00659"/>
    <w:rsid w:val="00F01F61"/>
    <w:rsid w:val="00F026CD"/>
    <w:rsid w:val="00F07EF6"/>
    <w:rsid w:val="00F114D0"/>
    <w:rsid w:val="00F145D5"/>
    <w:rsid w:val="00F15DB9"/>
    <w:rsid w:val="00F15E41"/>
    <w:rsid w:val="00F16F5F"/>
    <w:rsid w:val="00F175BC"/>
    <w:rsid w:val="00F21387"/>
    <w:rsid w:val="00F219DF"/>
    <w:rsid w:val="00F220A8"/>
    <w:rsid w:val="00F232E0"/>
    <w:rsid w:val="00F2384C"/>
    <w:rsid w:val="00F25405"/>
    <w:rsid w:val="00F2622B"/>
    <w:rsid w:val="00F277D8"/>
    <w:rsid w:val="00F2782F"/>
    <w:rsid w:val="00F304A6"/>
    <w:rsid w:val="00F32397"/>
    <w:rsid w:val="00F3268E"/>
    <w:rsid w:val="00F335A3"/>
    <w:rsid w:val="00F3581E"/>
    <w:rsid w:val="00F358B3"/>
    <w:rsid w:val="00F35E40"/>
    <w:rsid w:val="00F35FE6"/>
    <w:rsid w:val="00F360A7"/>
    <w:rsid w:val="00F37148"/>
    <w:rsid w:val="00F40827"/>
    <w:rsid w:val="00F4434F"/>
    <w:rsid w:val="00F447B0"/>
    <w:rsid w:val="00F44C97"/>
    <w:rsid w:val="00F457B4"/>
    <w:rsid w:val="00F50604"/>
    <w:rsid w:val="00F515E8"/>
    <w:rsid w:val="00F524D7"/>
    <w:rsid w:val="00F539A6"/>
    <w:rsid w:val="00F56073"/>
    <w:rsid w:val="00F60B81"/>
    <w:rsid w:val="00F63343"/>
    <w:rsid w:val="00F63E8A"/>
    <w:rsid w:val="00F64E57"/>
    <w:rsid w:val="00F65F4C"/>
    <w:rsid w:val="00F66DE4"/>
    <w:rsid w:val="00F70503"/>
    <w:rsid w:val="00F7050B"/>
    <w:rsid w:val="00F7073A"/>
    <w:rsid w:val="00F70E1F"/>
    <w:rsid w:val="00F72331"/>
    <w:rsid w:val="00F72A22"/>
    <w:rsid w:val="00F7472D"/>
    <w:rsid w:val="00F8096B"/>
    <w:rsid w:val="00F80AAB"/>
    <w:rsid w:val="00F81A1A"/>
    <w:rsid w:val="00F82C86"/>
    <w:rsid w:val="00F83D41"/>
    <w:rsid w:val="00F8663A"/>
    <w:rsid w:val="00F8680B"/>
    <w:rsid w:val="00F87311"/>
    <w:rsid w:val="00F906CD"/>
    <w:rsid w:val="00F92906"/>
    <w:rsid w:val="00F930A1"/>
    <w:rsid w:val="00F94F94"/>
    <w:rsid w:val="00F95161"/>
    <w:rsid w:val="00F96BBD"/>
    <w:rsid w:val="00FA106C"/>
    <w:rsid w:val="00FA2248"/>
    <w:rsid w:val="00FA233F"/>
    <w:rsid w:val="00FA24D4"/>
    <w:rsid w:val="00FA3A12"/>
    <w:rsid w:val="00FA3A75"/>
    <w:rsid w:val="00FA4AB1"/>
    <w:rsid w:val="00FA6930"/>
    <w:rsid w:val="00FA6E6C"/>
    <w:rsid w:val="00FA6EAD"/>
    <w:rsid w:val="00FA71B8"/>
    <w:rsid w:val="00FA7BD2"/>
    <w:rsid w:val="00FB0381"/>
    <w:rsid w:val="00FB1B04"/>
    <w:rsid w:val="00FB26A2"/>
    <w:rsid w:val="00FB2725"/>
    <w:rsid w:val="00FB35AD"/>
    <w:rsid w:val="00FC1332"/>
    <w:rsid w:val="00FC3058"/>
    <w:rsid w:val="00FC3BCC"/>
    <w:rsid w:val="00FC40BD"/>
    <w:rsid w:val="00FC465A"/>
    <w:rsid w:val="00FC5948"/>
    <w:rsid w:val="00FC5FE1"/>
    <w:rsid w:val="00FC60D6"/>
    <w:rsid w:val="00FC72D4"/>
    <w:rsid w:val="00FC7BA6"/>
    <w:rsid w:val="00FC7BD2"/>
    <w:rsid w:val="00FD012A"/>
    <w:rsid w:val="00FD1070"/>
    <w:rsid w:val="00FD155F"/>
    <w:rsid w:val="00FD29AE"/>
    <w:rsid w:val="00FD2ADA"/>
    <w:rsid w:val="00FD2AE8"/>
    <w:rsid w:val="00FD3768"/>
    <w:rsid w:val="00FD4626"/>
    <w:rsid w:val="00FD4A54"/>
    <w:rsid w:val="00FD59F2"/>
    <w:rsid w:val="00FD5C50"/>
    <w:rsid w:val="00FD6B7B"/>
    <w:rsid w:val="00FD7135"/>
    <w:rsid w:val="00FE224E"/>
    <w:rsid w:val="00FE2EE6"/>
    <w:rsid w:val="00FE324C"/>
    <w:rsid w:val="00FE3F11"/>
    <w:rsid w:val="00FE4235"/>
    <w:rsid w:val="00FE77A4"/>
    <w:rsid w:val="00FE7B25"/>
    <w:rsid w:val="00FF1E4A"/>
    <w:rsid w:val="00FF3707"/>
    <w:rsid w:val="00FF3FDC"/>
    <w:rsid w:val="00FF46C4"/>
    <w:rsid w:val="00FF587F"/>
    <w:rsid w:val="00FF6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B670A"/>
  <w15:docId w15:val="{C578F5F6-7EF2-4547-8AC2-E178CC07E5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Binhthng">
    <w:name w:val="Normal"/>
    <w:qFormat/>
    <w:rsid w:val="00FC5948"/>
    <w:pPr>
      <w:spacing w:before="120" w:after="120" w:line="288" w:lineRule="auto"/>
      <w:jc w:val="both"/>
    </w:pPr>
    <w:rPr>
      <w:rFonts w:ascii="Times New Roman" w:hAnsi="Times New Roman"/>
      <w:sz w:val="26"/>
    </w:rPr>
  </w:style>
  <w:style w:type="paragraph" w:styleId="u1">
    <w:name w:val="heading 1"/>
    <w:basedOn w:val="Binhthng"/>
    <w:next w:val="Binhthng"/>
    <w:link w:val="u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u2">
    <w:name w:val="heading 2"/>
    <w:basedOn w:val="Binhthng"/>
    <w:next w:val="Binhthng"/>
    <w:link w:val="u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u3">
    <w:name w:val="heading 3"/>
    <w:basedOn w:val="Binhthng"/>
    <w:next w:val="Binhthng"/>
    <w:link w:val="u3Char"/>
    <w:uiPriority w:val="9"/>
    <w:unhideWhenUsed/>
    <w:qFormat/>
    <w:rsid w:val="00CB2630"/>
    <w:pPr>
      <w:keepNext/>
      <w:keepLines/>
      <w:numPr>
        <w:ilvl w:val="2"/>
        <w:numId w:val="4"/>
      </w:numPr>
      <w:spacing w:before="200" w:after="0"/>
      <w:ind w:left="0"/>
      <w:outlineLvl w:val="2"/>
    </w:pPr>
    <w:rPr>
      <w:rFonts w:eastAsiaTheme="majorEastAsia" w:cstheme="majorBidi"/>
      <w:b/>
      <w:bCs/>
      <w:i/>
    </w:rPr>
  </w:style>
  <w:style w:type="paragraph" w:styleId="u4">
    <w:name w:val="heading 4"/>
    <w:basedOn w:val="Binhthng"/>
    <w:next w:val="Binhthng"/>
    <w:link w:val="u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u5">
    <w:name w:val="heading 5"/>
    <w:basedOn w:val="Binhthng"/>
    <w:next w:val="Binhthng"/>
    <w:link w:val="u5Char"/>
    <w:uiPriority w:val="9"/>
    <w:unhideWhenUsed/>
    <w:rsid w:val="00F25405"/>
    <w:pPr>
      <w:keepNext/>
      <w:keepLines/>
      <w:numPr>
        <w:ilvl w:val="4"/>
        <w:numId w:val="4"/>
      </w:numPr>
      <w:spacing w:before="200" w:after="0"/>
      <w:outlineLvl w:val="4"/>
    </w:pPr>
    <w:rPr>
      <w:rFonts w:eastAsiaTheme="majorEastAsia" w:cstheme="majorBidi"/>
    </w:rPr>
  </w:style>
  <w:style w:type="paragraph" w:styleId="u6">
    <w:name w:val="heading 6"/>
    <w:basedOn w:val="Binhthng"/>
    <w:next w:val="Binhthng"/>
    <w:link w:val="u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u9">
    <w:name w:val="heading 9"/>
    <w:basedOn w:val="Binhthng"/>
    <w:next w:val="Binhthng"/>
    <w:link w:val="u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367103"/>
    <w:rPr>
      <w:rFonts w:ascii="Times New Roman" w:eastAsiaTheme="majorEastAsia" w:hAnsi="Times New Roman" w:cstheme="majorBidi"/>
      <w:b/>
      <w:bCs/>
      <w:sz w:val="32"/>
      <w:szCs w:val="28"/>
    </w:rPr>
  </w:style>
  <w:style w:type="character" w:customStyle="1" w:styleId="u2Char">
    <w:name w:val="Đầu đề 2 Char"/>
    <w:basedOn w:val="Phngmcinhcuaoanvn"/>
    <w:link w:val="u2"/>
    <w:uiPriority w:val="9"/>
    <w:rsid w:val="00566A64"/>
    <w:rPr>
      <w:rFonts w:ascii="Times New Roman" w:eastAsiaTheme="majorEastAsia" w:hAnsi="Times New Roman" w:cstheme="majorBidi"/>
      <w:b/>
      <w:bCs/>
      <w:sz w:val="28"/>
      <w:szCs w:val="26"/>
    </w:rPr>
  </w:style>
  <w:style w:type="character" w:customStyle="1" w:styleId="u3Char">
    <w:name w:val="Đầu đề 3 Char"/>
    <w:basedOn w:val="Phngmcinhcuaoanvn"/>
    <w:link w:val="u3"/>
    <w:uiPriority w:val="9"/>
    <w:rsid w:val="00CB2630"/>
    <w:rPr>
      <w:rFonts w:ascii="Times New Roman" w:eastAsiaTheme="majorEastAsia" w:hAnsi="Times New Roman" w:cstheme="majorBidi"/>
      <w:b/>
      <w:bCs/>
      <w:i/>
      <w:sz w:val="26"/>
    </w:rPr>
  </w:style>
  <w:style w:type="character" w:customStyle="1" w:styleId="u4Char">
    <w:name w:val="Đầu đề 4 Char"/>
    <w:basedOn w:val="Phngmcinhcuaoanvn"/>
    <w:link w:val="u4"/>
    <w:uiPriority w:val="9"/>
    <w:rsid w:val="00424822"/>
    <w:rPr>
      <w:rFonts w:ascii="Times New Roman" w:eastAsiaTheme="majorEastAsia" w:hAnsi="Times New Roman" w:cstheme="majorBidi"/>
      <w:bCs/>
      <w:i/>
      <w:iCs/>
      <w:sz w:val="26"/>
    </w:rPr>
  </w:style>
  <w:style w:type="paragraph" w:styleId="Mucluc1">
    <w:name w:val="toc 1"/>
    <w:basedOn w:val="Binhthng"/>
    <w:next w:val="Binhthng"/>
    <w:autoRedefine/>
    <w:uiPriority w:val="39"/>
    <w:unhideWhenUsed/>
    <w:rsid w:val="004D0C0A"/>
    <w:pPr>
      <w:tabs>
        <w:tab w:val="right" w:leader="dot" w:pos="9061"/>
      </w:tabs>
      <w:spacing w:before="180" w:after="60" w:line="240" w:lineRule="auto"/>
    </w:pPr>
    <w:rPr>
      <w:b/>
      <w:sz w:val="24"/>
    </w:rPr>
  </w:style>
  <w:style w:type="paragraph" w:styleId="Mucluc2">
    <w:name w:val="toc 2"/>
    <w:basedOn w:val="Binhthng"/>
    <w:next w:val="Binhthng"/>
    <w:autoRedefine/>
    <w:uiPriority w:val="39"/>
    <w:unhideWhenUsed/>
    <w:rsid w:val="00BB743F"/>
    <w:pPr>
      <w:tabs>
        <w:tab w:val="right" w:leader="dot" w:pos="9059"/>
      </w:tabs>
      <w:spacing w:before="180" w:after="60" w:line="240" w:lineRule="auto"/>
      <w:ind w:left="288"/>
    </w:pPr>
    <w:rPr>
      <w:b/>
      <w:iCs/>
      <w:noProof/>
      <w:sz w:val="24"/>
      <w:lang w:val="vi-VN"/>
    </w:rPr>
  </w:style>
  <w:style w:type="paragraph" w:styleId="Mucluc3">
    <w:name w:val="toc 3"/>
    <w:basedOn w:val="Binhthng"/>
    <w:next w:val="Binhthng"/>
    <w:autoRedefine/>
    <w:uiPriority w:val="39"/>
    <w:unhideWhenUsed/>
    <w:rsid w:val="006D324F"/>
    <w:pPr>
      <w:tabs>
        <w:tab w:val="right" w:leader="dot" w:pos="9061"/>
      </w:tabs>
      <w:spacing w:before="0" w:after="0" w:line="240" w:lineRule="auto"/>
      <w:ind w:left="576"/>
    </w:pPr>
    <w:rPr>
      <w:sz w:val="24"/>
    </w:rPr>
  </w:style>
  <w:style w:type="paragraph" w:styleId="Mucluc4">
    <w:name w:val="toc 4"/>
    <w:basedOn w:val="Binhthng"/>
    <w:next w:val="Binhthng"/>
    <w:autoRedefine/>
    <w:uiPriority w:val="39"/>
    <w:unhideWhenUsed/>
    <w:rsid w:val="004F3C69"/>
    <w:pPr>
      <w:spacing w:after="0" w:line="240" w:lineRule="auto"/>
      <w:ind w:left="1080"/>
    </w:pPr>
    <w:rPr>
      <w:i/>
      <w:sz w:val="22"/>
    </w:rPr>
  </w:style>
  <w:style w:type="character" w:styleId="Siuktni">
    <w:name w:val="Hyperlink"/>
    <w:basedOn w:val="Phngmcinhcuaoanvn"/>
    <w:uiPriority w:val="99"/>
    <w:unhideWhenUsed/>
    <w:rsid w:val="00424822"/>
    <w:rPr>
      <w:color w:val="0000FF" w:themeColor="hyperlink"/>
      <w:u w:val="single"/>
    </w:rPr>
  </w:style>
  <w:style w:type="paragraph" w:styleId="Chuthich">
    <w:name w:val="caption"/>
    <w:aliases w:val="caption hình ảnh"/>
    <w:basedOn w:val="Binhthng"/>
    <w:next w:val="Binhthng"/>
    <w:uiPriority w:val="35"/>
    <w:unhideWhenUsed/>
    <w:qFormat/>
    <w:rsid w:val="004F3C69"/>
    <w:pPr>
      <w:spacing w:line="240" w:lineRule="auto"/>
      <w:jc w:val="center"/>
    </w:pPr>
    <w:rPr>
      <w:b/>
      <w:bCs/>
      <w:sz w:val="24"/>
      <w:szCs w:val="18"/>
    </w:rPr>
  </w:style>
  <w:style w:type="paragraph" w:styleId="Bongchuthich">
    <w:name w:val="Balloon Text"/>
    <w:basedOn w:val="Binhthng"/>
    <w:link w:val="BongchuthichChar"/>
    <w:uiPriority w:val="99"/>
    <w:semiHidden/>
    <w:unhideWhenUsed/>
    <w:rsid w:val="004F3C69"/>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4F3C69"/>
    <w:rPr>
      <w:rFonts w:ascii="Tahoma" w:hAnsi="Tahoma" w:cs="Tahoma"/>
      <w:sz w:val="16"/>
      <w:szCs w:val="16"/>
    </w:rPr>
  </w:style>
  <w:style w:type="paragraph" w:styleId="VnbanThun">
    <w:name w:val="Plain Text"/>
    <w:basedOn w:val="Binhthng"/>
    <w:link w:val="VnbanThunChar"/>
    <w:uiPriority w:val="99"/>
    <w:unhideWhenUsed/>
    <w:rsid w:val="004F3C69"/>
    <w:pPr>
      <w:spacing w:after="0" w:line="240" w:lineRule="auto"/>
    </w:pPr>
    <w:rPr>
      <w:rFonts w:ascii="Consolas" w:hAnsi="Consolas" w:cs="Consolas"/>
      <w:sz w:val="21"/>
      <w:szCs w:val="21"/>
    </w:rPr>
  </w:style>
  <w:style w:type="character" w:customStyle="1" w:styleId="VnbanThunChar">
    <w:name w:val="Văn bản Thuần Char"/>
    <w:basedOn w:val="Phngmcinhcuaoanvn"/>
    <w:link w:val="VnbanThun"/>
    <w:uiPriority w:val="99"/>
    <w:rsid w:val="004F3C69"/>
    <w:rPr>
      <w:rFonts w:ascii="Consolas" w:hAnsi="Consolas" w:cs="Consolas"/>
      <w:sz w:val="21"/>
      <w:szCs w:val="21"/>
    </w:rPr>
  </w:style>
  <w:style w:type="paragraph" w:styleId="ThutlBinhthng">
    <w:name w:val="Normal Indent"/>
    <w:basedOn w:val="Binhthng"/>
    <w:uiPriority w:val="99"/>
    <w:unhideWhenUsed/>
    <w:rsid w:val="00357B92"/>
    <w:pPr>
      <w:ind w:firstLine="360"/>
    </w:pPr>
  </w:style>
  <w:style w:type="paragraph" w:styleId="KhngDncch">
    <w:name w:val="No Spacing"/>
    <w:uiPriority w:val="1"/>
    <w:rsid w:val="004F3C69"/>
    <w:pPr>
      <w:spacing w:after="0" w:line="240" w:lineRule="auto"/>
      <w:ind w:firstLine="360"/>
      <w:jc w:val="both"/>
    </w:pPr>
    <w:rPr>
      <w:rFonts w:ascii="Times New Roman" w:hAnsi="Times New Roman"/>
      <w:sz w:val="26"/>
    </w:rPr>
  </w:style>
  <w:style w:type="paragraph" w:styleId="oancuaDanhsach">
    <w:name w:val="List Paragraph"/>
    <w:basedOn w:val="Binhthng"/>
    <w:link w:val="oancuaDanhsachChar"/>
    <w:uiPriority w:val="34"/>
    <w:qFormat/>
    <w:rsid w:val="00043C54"/>
    <w:pPr>
      <w:ind w:left="720"/>
      <w:contextualSpacing/>
    </w:pPr>
  </w:style>
  <w:style w:type="paragraph" w:styleId="Danhsach">
    <w:name w:val="List"/>
    <w:basedOn w:val="Binhthng"/>
    <w:uiPriority w:val="99"/>
    <w:unhideWhenUsed/>
    <w:rsid w:val="00043C54"/>
    <w:pPr>
      <w:ind w:left="360" w:hanging="360"/>
      <w:contextualSpacing/>
    </w:pPr>
  </w:style>
  <w:style w:type="paragraph" w:styleId="Danhsach2">
    <w:name w:val="List 2"/>
    <w:basedOn w:val="Binhthng"/>
    <w:uiPriority w:val="99"/>
    <w:unhideWhenUsed/>
    <w:rsid w:val="00043C54"/>
    <w:pPr>
      <w:ind w:left="720" w:hanging="360"/>
      <w:contextualSpacing/>
    </w:pPr>
  </w:style>
  <w:style w:type="paragraph" w:styleId="Danhsach3">
    <w:name w:val="List 3"/>
    <w:basedOn w:val="Binhthng"/>
    <w:uiPriority w:val="99"/>
    <w:unhideWhenUsed/>
    <w:rsid w:val="00043C54"/>
    <w:pPr>
      <w:ind w:left="1080" w:hanging="360"/>
      <w:contextualSpacing/>
    </w:pPr>
  </w:style>
  <w:style w:type="paragraph" w:styleId="Danhsach4">
    <w:name w:val="List 4"/>
    <w:basedOn w:val="Binhthng"/>
    <w:uiPriority w:val="99"/>
    <w:unhideWhenUsed/>
    <w:rsid w:val="00043C54"/>
    <w:pPr>
      <w:ind w:left="1440" w:hanging="360"/>
      <w:contextualSpacing/>
    </w:pPr>
  </w:style>
  <w:style w:type="paragraph" w:styleId="Danhsach5">
    <w:name w:val="List 5"/>
    <w:basedOn w:val="Binhthng"/>
    <w:uiPriority w:val="99"/>
    <w:unhideWhenUsed/>
    <w:rsid w:val="00043C54"/>
    <w:pPr>
      <w:ind w:left="1800" w:hanging="360"/>
      <w:contextualSpacing/>
    </w:pPr>
  </w:style>
  <w:style w:type="paragraph" w:styleId="Duudong">
    <w:name w:val="List Bullet"/>
    <w:basedOn w:val="Binhthng"/>
    <w:uiPriority w:val="99"/>
    <w:unhideWhenUsed/>
    <w:qFormat/>
    <w:rsid w:val="00043C54"/>
    <w:pPr>
      <w:numPr>
        <w:numId w:val="1"/>
      </w:numPr>
      <w:ind w:left="720"/>
      <w:contextualSpacing/>
    </w:pPr>
  </w:style>
  <w:style w:type="paragraph" w:styleId="Duudong2">
    <w:name w:val="List Bullet 2"/>
    <w:basedOn w:val="Binhthng"/>
    <w:uiPriority w:val="99"/>
    <w:unhideWhenUsed/>
    <w:rsid w:val="00043C54"/>
    <w:pPr>
      <w:numPr>
        <w:numId w:val="2"/>
      </w:numPr>
      <w:contextualSpacing/>
    </w:pPr>
  </w:style>
  <w:style w:type="paragraph" w:styleId="Duudong3">
    <w:name w:val="List Bullet 3"/>
    <w:basedOn w:val="Binhthng"/>
    <w:uiPriority w:val="99"/>
    <w:unhideWhenUsed/>
    <w:rsid w:val="00043C54"/>
    <w:pPr>
      <w:numPr>
        <w:numId w:val="3"/>
      </w:numPr>
      <w:contextualSpacing/>
    </w:pPr>
    <w:rPr>
      <w:sz w:val="24"/>
    </w:rPr>
  </w:style>
  <w:style w:type="table" w:styleId="LiBang">
    <w:name w:val="Table Grid"/>
    <w:aliases w:val="Verilog_Box"/>
    <w:basedOn w:val="BangThngthng"/>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nghinhminhhoa">
    <w:name w:val="table of figures"/>
    <w:basedOn w:val="Binhthng"/>
    <w:next w:val="Binhthng"/>
    <w:uiPriority w:val="99"/>
    <w:unhideWhenUsed/>
    <w:rsid w:val="00C17EBE"/>
    <w:pPr>
      <w:spacing w:after="0" w:line="240" w:lineRule="auto"/>
    </w:pPr>
  </w:style>
  <w:style w:type="paragraph" w:styleId="Bantailiu">
    <w:name w:val="Document Map"/>
    <w:basedOn w:val="Binhthng"/>
    <w:link w:val="BantailiuChar"/>
    <w:uiPriority w:val="99"/>
    <w:semiHidden/>
    <w:unhideWhenUsed/>
    <w:rsid w:val="004C3576"/>
    <w:pPr>
      <w:spacing w:after="0" w:line="240" w:lineRule="auto"/>
    </w:pPr>
    <w:rPr>
      <w:rFonts w:ascii="Tahoma" w:hAnsi="Tahoma" w:cs="Tahoma"/>
      <w:sz w:val="16"/>
      <w:szCs w:val="16"/>
    </w:rPr>
  </w:style>
  <w:style w:type="character" w:customStyle="1" w:styleId="BantailiuChar">
    <w:name w:val="Bản đồ tài liệu Char"/>
    <w:basedOn w:val="Phngmcinhcuaoanvn"/>
    <w:link w:val="Bantailiu"/>
    <w:uiPriority w:val="99"/>
    <w:semiHidden/>
    <w:rsid w:val="004C3576"/>
    <w:rPr>
      <w:rFonts w:ascii="Tahoma" w:hAnsi="Tahoma" w:cs="Tahoma"/>
      <w:sz w:val="16"/>
      <w:szCs w:val="16"/>
    </w:rPr>
  </w:style>
  <w:style w:type="character" w:customStyle="1" w:styleId="u5Char">
    <w:name w:val="Đầu đề 5 Char"/>
    <w:basedOn w:val="Phngmcinhcuaoanvn"/>
    <w:link w:val="u5"/>
    <w:uiPriority w:val="9"/>
    <w:rsid w:val="00F25405"/>
    <w:rPr>
      <w:rFonts w:ascii="Times New Roman" w:eastAsiaTheme="majorEastAsia" w:hAnsi="Times New Roman" w:cstheme="majorBidi"/>
      <w:sz w:val="26"/>
    </w:rPr>
  </w:style>
  <w:style w:type="character" w:customStyle="1" w:styleId="u6Char">
    <w:name w:val="Đầu đề 6 Char"/>
    <w:basedOn w:val="Phngmcinhcuaoanvn"/>
    <w:link w:val="u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u7Char">
    <w:name w:val="Đầu đề 7 Char"/>
    <w:basedOn w:val="Phngmcinhcuaoanvn"/>
    <w:link w:val="u7"/>
    <w:uiPriority w:val="9"/>
    <w:semiHidden/>
    <w:rsid w:val="0089079F"/>
    <w:rPr>
      <w:rFonts w:asciiTheme="majorHAnsi" w:eastAsiaTheme="majorEastAsia" w:hAnsiTheme="majorHAnsi" w:cstheme="majorBidi"/>
      <w:i/>
      <w:iCs/>
      <w:color w:val="404040" w:themeColor="text1" w:themeTint="BF"/>
      <w:sz w:val="26"/>
    </w:rPr>
  </w:style>
  <w:style w:type="character" w:customStyle="1" w:styleId="u8Char">
    <w:name w:val="Đầu đề 8 Char"/>
    <w:basedOn w:val="Phngmcinhcuaoanvn"/>
    <w:link w:val="u8"/>
    <w:uiPriority w:val="9"/>
    <w:semiHidden/>
    <w:rsid w:val="0089079F"/>
    <w:rPr>
      <w:rFonts w:asciiTheme="majorHAnsi" w:eastAsiaTheme="majorEastAsia" w:hAnsiTheme="majorHAnsi" w:cstheme="majorBidi"/>
      <w:color w:val="404040" w:themeColor="text1" w:themeTint="BF"/>
    </w:rPr>
  </w:style>
  <w:style w:type="character" w:customStyle="1" w:styleId="u9Char">
    <w:name w:val="Đầu đề 9 Char"/>
    <w:basedOn w:val="Phngmcinhcuaoanvn"/>
    <w:link w:val="u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u1"/>
    <w:next w:val="Binhthng"/>
    <w:qFormat/>
    <w:rsid w:val="00C82B07"/>
    <w:pPr>
      <w:numPr>
        <w:numId w:val="0"/>
      </w:numPr>
    </w:pPr>
  </w:style>
  <w:style w:type="paragraph" w:styleId="utrang">
    <w:name w:val="header"/>
    <w:basedOn w:val="Binhthng"/>
    <w:link w:val="utrangChar"/>
    <w:uiPriority w:val="99"/>
    <w:unhideWhenUsed/>
    <w:rsid w:val="00877142"/>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877142"/>
    <w:rPr>
      <w:rFonts w:ascii="Times New Roman" w:hAnsi="Times New Roman"/>
      <w:sz w:val="26"/>
    </w:rPr>
  </w:style>
  <w:style w:type="paragraph" w:styleId="Chntrang">
    <w:name w:val="footer"/>
    <w:basedOn w:val="Binhthng"/>
    <w:link w:val="ChntrangChar"/>
    <w:uiPriority w:val="99"/>
    <w:unhideWhenUsed/>
    <w:rsid w:val="00877142"/>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877142"/>
    <w:rPr>
      <w:rFonts w:ascii="Times New Roman" w:hAnsi="Times New Roman"/>
      <w:sz w:val="26"/>
    </w:rPr>
  </w:style>
  <w:style w:type="paragraph" w:styleId="ThngthngWeb">
    <w:name w:val="Normal (Web)"/>
    <w:basedOn w:val="Binhthng"/>
    <w:rsid w:val="00B316A5"/>
    <w:pPr>
      <w:spacing w:before="100" w:beforeAutospacing="1" w:after="100" w:afterAutospacing="1" w:line="240" w:lineRule="auto"/>
      <w:jc w:val="left"/>
    </w:pPr>
    <w:rPr>
      <w:rFonts w:eastAsia="Times New Roman" w:cs="Times New Roman"/>
      <w:kern w:val="0"/>
      <w:sz w:val="24"/>
      <w:szCs w:val="24"/>
    </w:rPr>
  </w:style>
  <w:style w:type="character" w:styleId="VnbanChdanhsn">
    <w:name w:val="Placeholder Text"/>
    <w:basedOn w:val="Phngmcinhcuaoanvn"/>
    <w:uiPriority w:val="99"/>
    <w:semiHidden/>
    <w:rsid w:val="00D84378"/>
    <w:rPr>
      <w:color w:val="808080"/>
    </w:rPr>
  </w:style>
  <w:style w:type="paragraph" w:styleId="uMucluc">
    <w:name w:val="TOC Heading"/>
    <w:basedOn w:val="u1"/>
    <w:next w:val="Binhthng"/>
    <w:uiPriority w:val="39"/>
    <w:unhideWhenUsed/>
    <w:qFormat/>
    <w:rsid w:val="00E43E1E"/>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 w:type="paragraph" w:styleId="Sudong">
    <w:name w:val="List Number"/>
    <w:basedOn w:val="Binhthng"/>
    <w:uiPriority w:val="99"/>
    <w:unhideWhenUsed/>
    <w:rsid w:val="00B97114"/>
    <w:pPr>
      <w:numPr>
        <w:numId w:val="12"/>
      </w:numPr>
      <w:contextualSpacing/>
    </w:pPr>
  </w:style>
  <w:style w:type="paragraph" w:styleId="Duytlai">
    <w:name w:val="Revision"/>
    <w:hidden/>
    <w:uiPriority w:val="99"/>
    <w:semiHidden/>
    <w:rsid w:val="00556B4B"/>
    <w:pPr>
      <w:spacing w:after="0" w:line="240" w:lineRule="auto"/>
    </w:pPr>
    <w:rPr>
      <w:rFonts w:ascii="Times New Roman" w:hAnsi="Times New Roman"/>
      <w:sz w:val="26"/>
    </w:rPr>
  </w:style>
  <w:style w:type="character" w:styleId="ThamchiuChuthich">
    <w:name w:val="annotation reference"/>
    <w:basedOn w:val="Phngmcinhcuaoanvn"/>
    <w:uiPriority w:val="99"/>
    <w:semiHidden/>
    <w:unhideWhenUsed/>
    <w:rsid w:val="00C10B94"/>
    <w:rPr>
      <w:sz w:val="16"/>
      <w:szCs w:val="16"/>
    </w:rPr>
  </w:style>
  <w:style w:type="paragraph" w:styleId="VnbanChuthich">
    <w:name w:val="annotation text"/>
    <w:basedOn w:val="Binhthng"/>
    <w:link w:val="VnbanChuthichChar"/>
    <w:uiPriority w:val="99"/>
    <w:semiHidden/>
    <w:unhideWhenUsed/>
    <w:rsid w:val="00C10B94"/>
    <w:pPr>
      <w:spacing w:line="240" w:lineRule="auto"/>
    </w:pPr>
    <w:rPr>
      <w:sz w:val="20"/>
    </w:rPr>
  </w:style>
  <w:style w:type="character" w:customStyle="1" w:styleId="VnbanChuthichChar">
    <w:name w:val="Văn bản Chú thích Char"/>
    <w:basedOn w:val="Phngmcinhcuaoanvn"/>
    <w:link w:val="VnbanChuthich"/>
    <w:uiPriority w:val="99"/>
    <w:semiHidden/>
    <w:rsid w:val="00C10B94"/>
    <w:rPr>
      <w:rFonts w:ascii="Times New Roman" w:hAnsi="Times New Roman"/>
    </w:rPr>
  </w:style>
  <w:style w:type="paragraph" w:styleId="ChuChuthich">
    <w:name w:val="annotation subject"/>
    <w:basedOn w:val="VnbanChuthich"/>
    <w:next w:val="VnbanChuthich"/>
    <w:link w:val="ChuChuthichChar"/>
    <w:uiPriority w:val="99"/>
    <w:semiHidden/>
    <w:unhideWhenUsed/>
    <w:rsid w:val="00C10B94"/>
    <w:rPr>
      <w:b/>
      <w:bCs/>
    </w:rPr>
  </w:style>
  <w:style w:type="character" w:customStyle="1" w:styleId="ChuChuthichChar">
    <w:name w:val="Chủ đề Chú thích Char"/>
    <w:basedOn w:val="VnbanChuthichChar"/>
    <w:link w:val="ChuChuthich"/>
    <w:uiPriority w:val="99"/>
    <w:semiHidden/>
    <w:rsid w:val="00C10B94"/>
    <w:rPr>
      <w:rFonts w:ascii="Times New Roman" w:hAnsi="Times New Roman"/>
      <w:b/>
      <w:bCs/>
    </w:rPr>
  </w:style>
  <w:style w:type="paragraph" w:customStyle="1" w:styleId="bulletlist">
    <w:name w:val="bullet list"/>
    <w:basedOn w:val="ThnVnban"/>
    <w:rsid w:val="00FD1070"/>
    <w:pPr>
      <w:numPr>
        <w:numId w:val="13"/>
      </w:numPr>
      <w:tabs>
        <w:tab w:val="clear" w:pos="648"/>
        <w:tab w:val="left" w:pos="288"/>
      </w:tabs>
      <w:spacing w:before="0" w:line="228" w:lineRule="auto"/>
      <w:ind w:left="576" w:hanging="288"/>
    </w:pPr>
    <w:rPr>
      <w:rFonts w:eastAsia="MS Mincho" w:cs="Times New Roman"/>
      <w:spacing w:val="-1"/>
      <w:kern w:val="0"/>
      <w:sz w:val="20"/>
    </w:rPr>
  </w:style>
  <w:style w:type="paragraph" w:styleId="ThnVnban">
    <w:name w:val="Body Text"/>
    <w:basedOn w:val="Binhthng"/>
    <w:link w:val="ThnVnbanChar"/>
    <w:uiPriority w:val="99"/>
    <w:semiHidden/>
    <w:unhideWhenUsed/>
    <w:rsid w:val="00FD1070"/>
  </w:style>
  <w:style w:type="character" w:customStyle="1" w:styleId="ThnVnbanChar">
    <w:name w:val="Thân Văn bản Char"/>
    <w:basedOn w:val="Phngmcinhcuaoanvn"/>
    <w:link w:val="ThnVnban"/>
    <w:uiPriority w:val="99"/>
    <w:semiHidden/>
    <w:rsid w:val="00FD1070"/>
    <w:rPr>
      <w:rFonts w:ascii="Times New Roman" w:hAnsi="Times New Roman"/>
      <w:sz w:val="26"/>
    </w:rPr>
  </w:style>
  <w:style w:type="character" w:customStyle="1" w:styleId="reference-text">
    <w:name w:val="reference-text"/>
    <w:basedOn w:val="Phngmcinhcuaoanvn"/>
    <w:rsid w:val="00BE4FC4"/>
  </w:style>
  <w:style w:type="paragraph" w:styleId="HTMLinhdangtrc">
    <w:name w:val="HTML Preformatted"/>
    <w:basedOn w:val="Binhthng"/>
    <w:link w:val="HTMLinhdangtrcChar"/>
    <w:uiPriority w:val="99"/>
    <w:semiHidden/>
    <w:unhideWhenUsed/>
    <w:rsid w:val="006917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kern w:val="0"/>
      <w:sz w:val="20"/>
    </w:rPr>
  </w:style>
  <w:style w:type="character" w:customStyle="1" w:styleId="HTMLinhdangtrcChar">
    <w:name w:val="HTML Định dạng trước Char"/>
    <w:basedOn w:val="Phngmcinhcuaoanvn"/>
    <w:link w:val="HTMLinhdangtrc"/>
    <w:uiPriority w:val="99"/>
    <w:semiHidden/>
    <w:rsid w:val="0069170D"/>
    <w:rPr>
      <w:rFonts w:ascii="Courier New" w:eastAsia="Times New Roman" w:hAnsi="Courier New" w:cs="Courier New"/>
      <w:kern w:val="0"/>
    </w:rPr>
  </w:style>
  <w:style w:type="character" w:customStyle="1" w:styleId="ff2">
    <w:name w:val="ff2"/>
    <w:basedOn w:val="Phngmcinhcuaoanvn"/>
    <w:rsid w:val="00792B46"/>
  </w:style>
  <w:style w:type="character" w:customStyle="1" w:styleId="fs9">
    <w:name w:val="fs9"/>
    <w:basedOn w:val="Phngmcinhcuaoanvn"/>
    <w:rsid w:val="00792B46"/>
  </w:style>
  <w:style w:type="character" w:customStyle="1" w:styleId="oancuaDanhsachChar">
    <w:name w:val="Đoạn của Danh sách Char"/>
    <w:link w:val="oancuaDanhsach"/>
    <w:uiPriority w:val="34"/>
    <w:rsid w:val="00BF7E54"/>
    <w:rPr>
      <w:rFonts w:ascii="Times New Roman" w:hAnsi="Times New Roman"/>
      <w:sz w:val="26"/>
    </w:rPr>
  </w:style>
  <w:style w:type="paragraph" w:styleId="VnbanChuthichcui">
    <w:name w:val="endnote text"/>
    <w:basedOn w:val="Binhthng"/>
    <w:link w:val="VnbanChuthichcuiChar"/>
    <w:uiPriority w:val="99"/>
    <w:semiHidden/>
    <w:unhideWhenUsed/>
    <w:rsid w:val="00662C70"/>
    <w:pPr>
      <w:spacing w:before="0" w:after="0" w:line="240" w:lineRule="auto"/>
    </w:pPr>
    <w:rPr>
      <w:sz w:val="20"/>
    </w:rPr>
  </w:style>
  <w:style w:type="character" w:customStyle="1" w:styleId="VnbanChuthichcuiChar">
    <w:name w:val="Văn bản Chú thích cuối Char"/>
    <w:basedOn w:val="Phngmcinhcuaoanvn"/>
    <w:link w:val="VnbanChuthichcui"/>
    <w:uiPriority w:val="99"/>
    <w:semiHidden/>
    <w:rsid w:val="00662C70"/>
    <w:rPr>
      <w:rFonts w:ascii="Times New Roman" w:hAnsi="Times New Roman"/>
    </w:rPr>
  </w:style>
  <w:style w:type="character" w:styleId="ThamchiuChuthichcui">
    <w:name w:val="endnote reference"/>
    <w:basedOn w:val="Phngmcinhcuaoanvn"/>
    <w:uiPriority w:val="99"/>
    <w:semiHidden/>
    <w:unhideWhenUsed/>
    <w:rsid w:val="00662C70"/>
    <w:rPr>
      <w:vertAlign w:val="superscript"/>
    </w:rPr>
  </w:style>
  <w:style w:type="paragraph" w:styleId="VnbanCcchu">
    <w:name w:val="footnote text"/>
    <w:basedOn w:val="Binhthng"/>
    <w:link w:val="VnbanCcchuChar"/>
    <w:uiPriority w:val="99"/>
    <w:semiHidden/>
    <w:unhideWhenUsed/>
    <w:rsid w:val="00A12C08"/>
    <w:pPr>
      <w:spacing w:before="0" w:after="0" w:line="240" w:lineRule="auto"/>
    </w:pPr>
    <w:rPr>
      <w:sz w:val="20"/>
    </w:rPr>
  </w:style>
  <w:style w:type="character" w:customStyle="1" w:styleId="VnbanCcchuChar">
    <w:name w:val="Văn bản Cước chú Char"/>
    <w:basedOn w:val="Phngmcinhcuaoanvn"/>
    <w:link w:val="VnbanCcchu"/>
    <w:uiPriority w:val="99"/>
    <w:semiHidden/>
    <w:rsid w:val="00A12C08"/>
    <w:rPr>
      <w:rFonts w:ascii="Times New Roman" w:hAnsi="Times New Roman"/>
    </w:rPr>
  </w:style>
  <w:style w:type="character" w:styleId="ThamchiuCcchu">
    <w:name w:val="footnote reference"/>
    <w:basedOn w:val="Phngmcinhcuaoanvn"/>
    <w:uiPriority w:val="99"/>
    <w:semiHidden/>
    <w:unhideWhenUsed/>
    <w:rsid w:val="00A12C08"/>
    <w:rPr>
      <w:vertAlign w:val="superscript"/>
    </w:rPr>
  </w:style>
  <w:style w:type="character" w:styleId="cpChagiiquyt">
    <w:name w:val="Unresolved Mention"/>
    <w:basedOn w:val="Phngmcinhcuaoanvn"/>
    <w:uiPriority w:val="99"/>
    <w:semiHidden/>
    <w:unhideWhenUsed/>
    <w:rsid w:val="00FE2EE6"/>
    <w:rPr>
      <w:color w:val="605E5C"/>
      <w:shd w:val="clear" w:color="auto" w:fill="E1DFDD"/>
    </w:rPr>
  </w:style>
  <w:style w:type="character" w:styleId="Manh">
    <w:name w:val="Strong"/>
    <w:basedOn w:val="Phngmcinhcuaoanvn"/>
    <w:uiPriority w:val="22"/>
    <w:qFormat/>
    <w:rsid w:val="009A23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70778">
      <w:bodyDiv w:val="1"/>
      <w:marLeft w:val="0"/>
      <w:marRight w:val="0"/>
      <w:marTop w:val="0"/>
      <w:marBottom w:val="0"/>
      <w:divBdr>
        <w:top w:val="none" w:sz="0" w:space="0" w:color="auto"/>
        <w:left w:val="none" w:sz="0" w:space="0" w:color="auto"/>
        <w:bottom w:val="none" w:sz="0" w:space="0" w:color="auto"/>
        <w:right w:val="none" w:sz="0" w:space="0" w:color="auto"/>
      </w:divBdr>
    </w:div>
    <w:div w:id="152258507">
      <w:bodyDiv w:val="1"/>
      <w:marLeft w:val="0"/>
      <w:marRight w:val="0"/>
      <w:marTop w:val="0"/>
      <w:marBottom w:val="0"/>
      <w:divBdr>
        <w:top w:val="none" w:sz="0" w:space="0" w:color="auto"/>
        <w:left w:val="none" w:sz="0" w:space="0" w:color="auto"/>
        <w:bottom w:val="none" w:sz="0" w:space="0" w:color="auto"/>
        <w:right w:val="none" w:sz="0" w:space="0" w:color="auto"/>
      </w:divBdr>
    </w:div>
    <w:div w:id="397828506">
      <w:bodyDiv w:val="1"/>
      <w:marLeft w:val="0"/>
      <w:marRight w:val="0"/>
      <w:marTop w:val="0"/>
      <w:marBottom w:val="0"/>
      <w:divBdr>
        <w:top w:val="none" w:sz="0" w:space="0" w:color="auto"/>
        <w:left w:val="none" w:sz="0" w:space="0" w:color="auto"/>
        <w:bottom w:val="none" w:sz="0" w:space="0" w:color="auto"/>
        <w:right w:val="none" w:sz="0" w:space="0" w:color="auto"/>
      </w:divBdr>
    </w:div>
    <w:div w:id="428044539">
      <w:bodyDiv w:val="1"/>
      <w:marLeft w:val="0"/>
      <w:marRight w:val="0"/>
      <w:marTop w:val="0"/>
      <w:marBottom w:val="0"/>
      <w:divBdr>
        <w:top w:val="none" w:sz="0" w:space="0" w:color="auto"/>
        <w:left w:val="none" w:sz="0" w:space="0" w:color="auto"/>
        <w:bottom w:val="none" w:sz="0" w:space="0" w:color="auto"/>
        <w:right w:val="none" w:sz="0" w:space="0" w:color="auto"/>
      </w:divBdr>
    </w:div>
    <w:div w:id="871767237">
      <w:bodyDiv w:val="1"/>
      <w:marLeft w:val="0"/>
      <w:marRight w:val="0"/>
      <w:marTop w:val="0"/>
      <w:marBottom w:val="0"/>
      <w:divBdr>
        <w:top w:val="none" w:sz="0" w:space="0" w:color="auto"/>
        <w:left w:val="none" w:sz="0" w:space="0" w:color="auto"/>
        <w:bottom w:val="none" w:sz="0" w:space="0" w:color="auto"/>
        <w:right w:val="none" w:sz="0" w:space="0" w:color="auto"/>
      </w:divBdr>
    </w:div>
    <w:div w:id="927234797">
      <w:bodyDiv w:val="1"/>
      <w:marLeft w:val="0"/>
      <w:marRight w:val="0"/>
      <w:marTop w:val="0"/>
      <w:marBottom w:val="0"/>
      <w:divBdr>
        <w:top w:val="none" w:sz="0" w:space="0" w:color="auto"/>
        <w:left w:val="none" w:sz="0" w:space="0" w:color="auto"/>
        <w:bottom w:val="none" w:sz="0" w:space="0" w:color="auto"/>
        <w:right w:val="none" w:sz="0" w:space="0" w:color="auto"/>
      </w:divBdr>
    </w:div>
    <w:div w:id="1161314298">
      <w:bodyDiv w:val="1"/>
      <w:marLeft w:val="0"/>
      <w:marRight w:val="0"/>
      <w:marTop w:val="0"/>
      <w:marBottom w:val="0"/>
      <w:divBdr>
        <w:top w:val="none" w:sz="0" w:space="0" w:color="auto"/>
        <w:left w:val="none" w:sz="0" w:space="0" w:color="auto"/>
        <w:bottom w:val="none" w:sz="0" w:space="0" w:color="auto"/>
        <w:right w:val="none" w:sz="0" w:space="0" w:color="auto"/>
      </w:divBdr>
    </w:div>
    <w:div w:id="1592276678">
      <w:bodyDiv w:val="1"/>
      <w:marLeft w:val="0"/>
      <w:marRight w:val="0"/>
      <w:marTop w:val="0"/>
      <w:marBottom w:val="0"/>
      <w:divBdr>
        <w:top w:val="none" w:sz="0" w:space="0" w:color="auto"/>
        <w:left w:val="none" w:sz="0" w:space="0" w:color="auto"/>
        <w:bottom w:val="none" w:sz="0" w:space="0" w:color="auto"/>
        <w:right w:val="none" w:sz="0" w:space="0" w:color="auto"/>
      </w:divBdr>
    </w:div>
    <w:div w:id="1604337379">
      <w:bodyDiv w:val="1"/>
      <w:marLeft w:val="0"/>
      <w:marRight w:val="0"/>
      <w:marTop w:val="0"/>
      <w:marBottom w:val="0"/>
      <w:divBdr>
        <w:top w:val="none" w:sz="0" w:space="0" w:color="auto"/>
        <w:left w:val="none" w:sz="0" w:space="0" w:color="auto"/>
        <w:bottom w:val="none" w:sz="0" w:space="0" w:color="auto"/>
        <w:right w:val="none" w:sz="0" w:space="0" w:color="auto"/>
      </w:divBdr>
    </w:div>
    <w:div w:id="1794471675">
      <w:bodyDiv w:val="1"/>
      <w:marLeft w:val="0"/>
      <w:marRight w:val="0"/>
      <w:marTop w:val="0"/>
      <w:marBottom w:val="0"/>
      <w:divBdr>
        <w:top w:val="none" w:sz="0" w:space="0" w:color="auto"/>
        <w:left w:val="none" w:sz="0" w:space="0" w:color="auto"/>
        <w:bottom w:val="none" w:sz="0" w:space="0" w:color="auto"/>
        <w:right w:val="none" w:sz="0" w:space="0" w:color="auto"/>
      </w:divBdr>
    </w:div>
    <w:div w:id="1818718724">
      <w:bodyDiv w:val="1"/>
      <w:marLeft w:val="0"/>
      <w:marRight w:val="0"/>
      <w:marTop w:val="0"/>
      <w:marBottom w:val="0"/>
      <w:divBdr>
        <w:top w:val="none" w:sz="0" w:space="0" w:color="auto"/>
        <w:left w:val="none" w:sz="0" w:space="0" w:color="auto"/>
        <w:bottom w:val="none" w:sz="0" w:space="0" w:color="auto"/>
        <w:right w:val="none" w:sz="0" w:space="0" w:color="auto"/>
      </w:divBdr>
    </w:div>
    <w:div w:id="1900703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117" Type="http://schemas.openxmlformats.org/officeDocument/2006/relationships/image" Target="media/image75.emf"/><Relationship Id="rId21" Type="http://schemas.openxmlformats.org/officeDocument/2006/relationships/image" Target="media/image8.jpg"/><Relationship Id="rId42" Type="http://schemas.openxmlformats.org/officeDocument/2006/relationships/image" Target="media/image26.png"/><Relationship Id="rId47" Type="http://schemas.openxmlformats.org/officeDocument/2006/relationships/image" Target="media/image34.emf"/><Relationship Id="rId63" Type="http://schemas.openxmlformats.org/officeDocument/2006/relationships/image" Target="media/image40.jpeg"/><Relationship Id="rId68" Type="http://schemas.openxmlformats.org/officeDocument/2006/relationships/image" Target="media/image55.jpeg"/><Relationship Id="rId84" Type="http://schemas.openxmlformats.org/officeDocument/2006/relationships/image" Target="media/image71.png"/><Relationship Id="rId89" Type="http://schemas.openxmlformats.org/officeDocument/2006/relationships/image" Target="media/image76.jpeg"/><Relationship Id="rId112" Type="http://schemas.openxmlformats.org/officeDocument/2006/relationships/image" Target="media/image99.emf"/><Relationship Id="rId133" Type="http://schemas.openxmlformats.org/officeDocument/2006/relationships/chart" Target="charts/chart3.xml"/><Relationship Id="rId138" Type="http://schemas.openxmlformats.org/officeDocument/2006/relationships/hyperlink" Target="https://www.researchgate.net/publication/228486725_Standards_for_suface_electromyography_The_European_project_Surface_EMG_for_non-invasive_assessment_of_muscles_SENIAM" TargetMode="External"/><Relationship Id="rId154" Type="http://schemas.openxmlformats.org/officeDocument/2006/relationships/footer" Target="footer5.xml"/><Relationship Id="rId159"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image" Target="media/image94.jpeg"/><Relationship Id="rId11" Type="http://schemas.openxmlformats.org/officeDocument/2006/relationships/footer" Target="footer3.xml"/><Relationship Id="rId32" Type="http://schemas.openxmlformats.org/officeDocument/2006/relationships/image" Target="media/image19.PNG"/><Relationship Id="rId37" Type="http://schemas.openxmlformats.org/officeDocument/2006/relationships/package" Target="embeddings/Microsoft_Visio_Drawing43.vsdx"/><Relationship Id="rId53" Type="http://schemas.openxmlformats.org/officeDocument/2006/relationships/image" Target="media/image36.png"/><Relationship Id="rId58" Type="http://schemas.openxmlformats.org/officeDocument/2006/relationships/image" Target="media/image45.png"/><Relationship Id="rId74" Type="http://schemas.openxmlformats.org/officeDocument/2006/relationships/image" Target="media/image49.png"/><Relationship Id="rId79" Type="http://schemas.openxmlformats.org/officeDocument/2006/relationships/image" Target="media/image51.png"/><Relationship Id="rId102" Type="http://schemas.openxmlformats.org/officeDocument/2006/relationships/image" Target="media/image89.jpeg"/><Relationship Id="rId123" Type="http://schemas.openxmlformats.org/officeDocument/2006/relationships/image" Target="media/image81.emf"/><Relationship Id="rId128" Type="http://schemas.openxmlformats.org/officeDocument/2006/relationships/image" Target="media/image115.emf"/><Relationship Id="rId144" Type="http://schemas.openxmlformats.org/officeDocument/2006/relationships/hyperlink" Target="https://www.researchgate.net/publication/315460916_Internet_of_Things_A_Survey" TargetMode="External"/><Relationship Id="rId149" Type="http://schemas.openxmlformats.org/officeDocument/2006/relationships/hyperlink" Target="https://tractica.omdia.com/newsroom/press-releases/wearable-device-shipments-to-reach-197-million-units-annually-by-2020/" TargetMode="External"/><Relationship Id="rId5" Type="http://schemas.openxmlformats.org/officeDocument/2006/relationships/webSettings" Target="webSettings.xml"/><Relationship Id="rId90" Type="http://schemas.openxmlformats.org/officeDocument/2006/relationships/image" Target="media/image77.jpeg"/><Relationship Id="rId95" Type="http://schemas.openxmlformats.org/officeDocument/2006/relationships/image" Target="media/image82.jpeg"/><Relationship Id="rId22" Type="http://schemas.openxmlformats.org/officeDocument/2006/relationships/image" Target="media/image9.gif"/><Relationship Id="rId27" Type="http://schemas.openxmlformats.org/officeDocument/2006/relationships/image" Target="media/image14.png"/><Relationship Id="rId43" Type="http://schemas.openxmlformats.org/officeDocument/2006/relationships/image" Target="media/image27.jpeg"/><Relationship Id="rId48" Type="http://schemas.openxmlformats.org/officeDocument/2006/relationships/image" Target="media/image35.emf"/><Relationship Id="rId64" Type="http://schemas.openxmlformats.org/officeDocument/2006/relationships/image" Target="media/image41.jpeg"/><Relationship Id="rId69" Type="http://schemas.openxmlformats.org/officeDocument/2006/relationships/image" Target="media/image56.jpeg"/><Relationship Id="rId113" Type="http://schemas.openxmlformats.org/officeDocument/2006/relationships/image" Target="media/image100.emf"/><Relationship Id="rId118" Type="http://schemas.openxmlformats.org/officeDocument/2006/relationships/image" Target="media/image76.emf"/><Relationship Id="rId134" Type="http://schemas.openxmlformats.org/officeDocument/2006/relationships/chart" Target="charts/chart4.xml"/><Relationship Id="rId139" Type="http://schemas.openxmlformats.org/officeDocument/2006/relationships/hyperlink" Target="https://searchnetworking.techtarget.com/definition/signal-to-noise-ratio" TargetMode="External"/><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hyperlink" Target="https://www.researchgate.net/publication/328676359_Stepping-stones_to_Transhumanism_An_EMG-controlled_Low-cost_Prosthetic_Hand_for_Academia" TargetMode="External"/><Relationship Id="rId155" Type="http://schemas.openxmlformats.org/officeDocument/2006/relationships/footer" Target="footer6.xml"/><Relationship Id="rId12" Type="http://schemas.openxmlformats.org/officeDocument/2006/relationships/footer" Target="footer4.xml"/><Relationship Id="rId17" Type="http://schemas.openxmlformats.org/officeDocument/2006/relationships/image" Target="media/image6.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38.jpeg"/><Relationship Id="rId103" Type="http://schemas.openxmlformats.org/officeDocument/2006/relationships/image" Target="media/image90.jpeg"/><Relationship Id="rId108" Type="http://schemas.openxmlformats.org/officeDocument/2006/relationships/image" Target="media/image95.jpeg"/><Relationship Id="rId124" Type="http://schemas.openxmlformats.org/officeDocument/2006/relationships/image" Target="media/image111.emf"/><Relationship Id="rId129" Type="http://schemas.openxmlformats.org/officeDocument/2006/relationships/image" Target="media/image84.emf"/><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37.png"/><Relationship Id="rId62" Type="http://schemas.openxmlformats.org/officeDocument/2006/relationships/image" Target="media/image49.jpe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54.png"/><Relationship Id="rId88" Type="http://schemas.openxmlformats.org/officeDocument/2006/relationships/image" Target="media/image56.jpg"/><Relationship Id="rId91" Type="http://schemas.openxmlformats.org/officeDocument/2006/relationships/image" Target="media/image57.jpeg"/><Relationship Id="rId96" Type="http://schemas.openxmlformats.org/officeDocument/2006/relationships/image" Target="media/image61.jpeg"/><Relationship Id="rId111" Type="http://schemas.openxmlformats.org/officeDocument/2006/relationships/image" Target="media/image71.emf"/><Relationship Id="rId132" Type="http://schemas.openxmlformats.org/officeDocument/2006/relationships/chart" Target="charts/chart2.xml"/><Relationship Id="rId140" Type="http://schemas.openxmlformats.org/officeDocument/2006/relationships/hyperlink" Target="https://www.statisticshowto.com/probability-and-statistics/correlation-coefficient-formula/" TargetMode="External"/><Relationship Id="rId145" Type="http://schemas.openxmlformats.org/officeDocument/2006/relationships/hyperlink" Target="https://voer.edu.vn/m/electromyography/a50b7ab8" TargetMode="External"/><Relationship Id="rId153" Type="http://schemas.openxmlformats.org/officeDocument/2006/relationships/hyperlink" Target="https://www.ti.com/lit/an/slyt299/slyt299.pdf?ts=1593497265030&amp;ref_url=https%253A%252F%252Fwww.google.com%252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image" Target="media/image44.png"/><Relationship Id="rId106" Type="http://schemas.openxmlformats.org/officeDocument/2006/relationships/image" Target="media/image68.jpeg"/><Relationship Id="rId114" Type="http://schemas.openxmlformats.org/officeDocument/2006/relationships/image" Target="media/image72.emf"/><Relationship Id="rId119" Type="http://schemas.openxmlformats.org/officeDocument/2006/relationships/image" Target="media/image77.emf"/><Relationship Id="rId127" Type="http://schemas.openxmlformats.org/officeDocument/2006/relationships/image" Target="media/image83.emf"/><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39.jpeg"/><Relationship Id="rId65" Type="http://schemas.openxmlformats.org/officeDocument/2006/relationships/image" Target="media/image42.jpeg"/><Relationship Id="rId73" Type="http://schemas.openxmlformats.org/officeDocument/2006/relationships/image" Target="media/image48.png"/><Relationship Id="rId78" Type="http://schemas.openxmlformats.org/officeDocument/2006/relationships/image" Target="media/image65.png"/><Relationship Id="rId81" Type="http://schemas.openxmlformats.org/officeDocument/2006/relationships/image" Target="media/image52.png"/><Relationship Id="rId86" Type="http://schemas.openxmlformats.org/officeDocument/2006/relationships/image" Target="media/image73.png"/><Relationship Id="rId94" Type="http://schemas.openxmlformats.org/officeDocument/2006/relationships/image" Target="media/image81.jpeg"/><Relationship Id="rId99" Type="http://schemas.openxmlformats.org/officeDocument/2006/relationships/image" Target="media/image86.jpeg"/><Relationship Id="rId101" Type="http://schemas.openxmlformats.org/officeDocument/2006/relationships/image" Target="media/image65.jpeg"/><Relationship Id="rId122" Type="http://schemas.openxmlformats.org/officeDocument/2006/relationships/image" Target="media/image80.emf"/><Relationship Id="rId130" Type="http://schemas.openxmlformats.org/officeDocument/2006/relationships/image" Target="media/image117.emf"/><Relationship Id="rId135" Type="http://schemas.openxmlformats.org/officeDocument/2006/relationships/chart" Target="charts/chart5.xml"/><Relationship Id="rId143" Type="http://schemas.openxmlformats.org/officeDocument/2006/relationships/hyperlink" Target="https://www.ant-neuro.com/show-case/eeg-and-emg-rehabilitation" TargetMode="External"/><Relationship Id="rId148" Type="http://schemas.openxmlformats.org/officeDocument/2006/relationships/hyperlink" Target="https://www.vinmec.com/vi/tin-tuc/thong-tin-suc-khoe/ghi-dien-co-emg-de-lam-gi/" TargetMode="External"/><Relationship Id="rId151" Type="http://schemas.openxmlformats.org/officeDocument/2006/relationships/hyperlink" Target="https://www.slideshare.net/thinhtranngoc98/in-c-78605361" TargetMode="External"/><Relationship Id="rId156"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image" Target="media/image7.jpg"/><Relationship Id="rId39" Type="http://schemas.openxmlformats.org/officeDocument/2006/relationships/image" Target="media/image25.png"/><Relationship Id="rId109" Type="http://schemas.openxmlformats.org/officeDocument/2006/relationships/image" Target="media/image69.jpeg"/><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62.jpeg"/><Relationship Id="rId104" Type="http://schemas.openxmlformats.org/officeDocument/2006/relationships/image" Target="media/image66.jpeg"/><Relationship Id="rId120" Type="http://schemas.openxmlformats.org/officeDocument/2006/relationships/image" Target="media/image78.png"/><Relationship Id="rId125" Type="http://schemas.openxmlformats.org/officeDocument/2006/relationships/image" Target="media/image82.emf"/><Relationship Id="rId141" Type="http://schemas.openxmlformats.org/officeDocument/2006/relationships/hyperlink" Target="https://www.mathworks.com/help/matlab/ref/xcorr.html" TargetMode="External"/><Relationship Id="rId146" Type="http://schemas.openxmlformats.org/officeDocument/2006/relationships/hyperlink" Target="https://hoithankinhhocvietnam.com.vn/ghi-dien-co-trong-lam-sang-than-kinh-4/" TargetMode="External"/><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image" Target="media/image11.png"/><Relationship Id="rId40" Type="http://schemas.microsoft.com/office/2007/relationships/hdphoto" Target="media/hdphoto1.wdp"/><Relationship Id="rId45" Type="http://schemas.openxmlformats.org/officeDocument/2006/relationships/image" Target="media/image30.emf"/><Relationship Id="rId66" Type="http://schemas.openxmlformats.org/officeDocument/2006/relationships/image" Target="media/image46.png"/><Relationship Id="rId87" Type="http://schemas.openxmlformats.org/officeDocument/2006/relationships/image" Target="media/image55.jpg"/><Relationship Id="rId110" Type="http://schemas.openxmlformats.org/officeDocument/2006/relationships/image" Target="media/image70.emf"/><Relationship Id="rId115" Type="http://schemas.openxmlformats.org/officeDocument/2006/relationships/image" Target="media/image73.emf"/><Relationship Id="rId131" Type="http://schemas.openxmlformats.org/officeDocument/2006/relationships/chart" Target="charts/chart1.xml"/><Relationship Id="rId136" Type="http://schemas.openxmlformats.org/officeDocument/2006/relationships/chart" Target="charts/chart6.xml"/><Relationship Id="rId157" Type="http://schemas.openxmlformats.org/officeDocument/2006/relationships/footer" Target="footer8.xml"/><Relationship Id="rId61" Type="http://schemas.openxmlformats.org/officeDocument/2006/relationships/image" Target="media/image48.jpeg"/><Relationship Id="rId82" Type="http://schemas.openxmlformats.org/officeDocument/2006/relationships/image" Target="media/image53.png"/><Relationship Id="rId152" Type="http://schemas.openxmlformats.org/officeDocument/2006/relationships/hyperlink" Target="https://www.grandviewresearch.com/industry-analysis/graphene-industry" TargetMode="External"/><Relationship Id="rId19" Type="http://schemas.openxmlformats.org/officeDocument/2006/relationships/image" Target="media/image8.png"/><Relationship Id="rId14" Type="http://schemas.openxmlformats.org/officeDocument/2006/relationships/image" Target="media/image3.jp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64.jpeg"/><Relationship Id="rId105" Type="http://schemas.openxmlformats.org/officeDocument/2006/relationships/image" Target="media/image67.jpeg"/><Relationship Id="rId126" Type="http://schemas.openxmlformats.org/officeDocument/2006/relationships/image" Target="media/image113.emf"/><Relationship Id="rId147" Type="http://schemas.openxmlformats.org/officeDocument/2006/relationships/hyperlink" Target="https://www.mdpi.com/1424-8220/19/23/5214/htm" TargetMode="External"/><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9.jpeg"/><Relationship Id="rId93" Type="http://schemas.openxmlformats.org/officeDocument/2006/relationships/image" Target="media/image60.jpeg"/><Relationship Id="rId98" Type="http://schemas.openxmlformats.org/officeDocument/2006/relationships/image" Target="media/image63.jpg"/><Relationship Id="rId121" Type="http://schemas.openxmlformats.org/officeDocument/2006/relationships/image" Target="media/image79.emf"/><Relationship Id="rId142" Type="http://schemas.openxmlformats.org/officeDocument/2006/relationships/hyperlink" Target="https://ieeexplore.ieee.org/xpl/conhome/6125891/proceeding"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image" Target="media/image54.jpeg"/><Relationship Id="rId116" Type="http://schemas.openxmlformats.org/officeDocument/2006/relationships/image" Target="media/image74.emf"/><Relationship Id="rId137" Type="http://schemas.openxmlformats.org/officeDocument/2006/relationships/chart" Target="charts/chart7.xml"/><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SN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Google%20Drive\01%20EMG%20-%20Share%20with%20students\01%20HUST%20FOLDER\09%20Data\Cor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Lit>
              <c:ptCount val="2"/>
              <c:pt idx="0">
                <c:v>V1B</c:v>
              </c:pt>
              <c:pt idx="1">
                <c:v> Myoware</c:v>
              </c:pt>
            </c:strLit>
          </c:cat>
          <c:val>
            <c:numRef>
              <c:f>Trang_tính1!$F$1:$F$2</c:f>
              <c:numCache>
                <c:formatCode>General</c:formatCode>
                <c:ptCount val="2"/>
                <c:pt idx="0">
                  <c:v>18.305118354909318</c:v>
                </c:pt>
                <c:pt idx="1">
                  <c:v>11.604859268745237</c:v>
                </c:pt>
              </c:numCache>
            </c:numRef>
          </c:val>
          <c:extLst>
            <c:ext xmlns:c16="http://schemas.microsoft.com/office/drawing/2014/chart" uri="{C3380CC4-5D6E-409C-BE32-E72D297353CC}">
              <c16:uniqueId val="{00000000-D863-4969-BE97-0482A42576C6}"/>
            </c:ext>
          </c:extLst>
        </c:ser>
        <c:dLbls>
          <c:showLegendKey val="0"/>
          <c:showVal val="0"/>
          <c:showCatName val="0"/>
          <c:showSerName val="0"/>
          <c:showPercent val="0"/>
          <c:showBubbleSize val="0"/>
        </c:dLbls>
        <c:gapWidth val="219"/>
        <c:overlap val="-27"/>
        <c:axId val="486510712"/>
        <c:axId val="486504152"/>
      </c:barChart>
      <c:catAx>
        <c:axId val="4865107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04152"/>
        <c:crosses val="autoZero"/>
        <c:auto val="1"/>
        <c:lblAlgn val="ctr"/>
        <c:lblOffset val="100"/>
        <c:noMultiLvlLbl val="0"/>
      </c:catAx>
      <c:valAx>
        <c:axId val="48650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6510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41887819578109"/>
          <c:y val="0.12970219277785699"/>
          <c:w val="0.85602580927384075"/>
          <c:h val="0.65699492801712622"/>
        </c:manualLayout>
      </c:layout>
      <c:barChart>
        <c:barDir val="col"/>
        <c:grouping val="clustered"/>
        <c:varyColors val="0"/>
        <c:ser>
          <c:idx val="0"/>
          <c:order val="0"/>
          <c:tx>
            <c:v>Ag/AgCl</c:v>
          </c:tx>
          <c:spPr>
            <a:solidFill>
              <a:schemeClr val="accent1"/>
            </a:solidFill>
            <a:ln>
              <a:noFill/>
            </a:ln>
            <a:effectLst/>
          </c:spPr>
          <c:invertIfNegative val="0"/>
          <c:val>
            <c:numRef>
              <c:f>Snr_subjects_arm!$B$15:$B$17</c:f>
              <c:numCache>
                <c:formatCode>General</c:formatCode>
                <c:ptCount val="3"/>
                <c:pt idx="0">
                  <c:v>16.940000000000001</c:v>
                </c:pt>
                <c:pt idx="1">
                  <c:v>17.82</c:v>
                </c:pt>
                <c:pt idx="2">
                  <c:v>10.029999999999999</c:v>
                </c:pt>
              </c:numCache>
            </c:numRef>
          </c:val>
          <c:extLst>
            <c:ext xmlns:c16="http://schemas.microsoft.com/office/drawing/2014/chart" uri="{C3380CC4-5D6E-409C-BE32-E72D297353CC}">
              <c16:uniqueId val="{00000000-3A66-4940-A8A4-72D13C57B3E9}"/>
            </c:ext>
          </c:extLst>
        </c:ser>
        <c:ser>
          <c:idx val="1"/>
          <c:order val="1"/>
          <c:tx>
            <c:v>Nylon</c:v>
          </c:tx>
          <c:spPr>
            <a:solidFill>
              <a:schemeClr val="accent2"/>
            </a:solidFill>
            <a:ln>
              <a:noFill/>
            </a:ln>
            <a:effectLst/>
          </c:spPr>
          <c:invertIfNegative val="0"/>
          <c:val>
            <c:numRef>
              <c:f>Snr_subjects_arm!$C$15:$C$17</c:f>
              <c:numCache>
                <c:formatCode>General</c:formatCode>
                <c:ptCount val="3"/>
                <c:pt idx="0">
                  <c:v>18.09</c:v>
                </c:pt>
                <c:pt idx="1">
                  <c:v>23.47</c:v>
                </c:pt>
                <c:pt idx="2">
                  <c:v>12.22</c:v>
                </c:pt>
              </c:numCache>
            </c:numRef>
          </c:val>
          <c:extLst>
            <c:ext xmlns:c16="http://schemas.microsoft.com/office/drawing/2014/chart" uri="{C3380CC4-5D6E-409C-BE32-E72D297353CC}">
              <c16:uniqueId val="{00000001-3A66-4940-A8A4-72D13C57B3E9}"/>
            </c:ext>
          </c:extLst>
        </c:ser>
        <c:ser>
          <c:idx val="2"/>
          <c:order val="2"/>
          <c:tx>
            <c:v>Poly</c:v>
          </c:tx>
          <c:spPr>
            <a:solidFill>
              <a:schemeClr val="accent3"/>
            </a:solidFill>
            <a:ln>
              <a:noFill/>
            </a:ln>
            <a:effectLst/>
          </c:spPr>
          <c:invertIfNegative val="0"/>
          <c:val>
            <c:numRef>
              <c:f>Snr_subjects_arm!$D$15:$D$17</c:f>
              <c:numCache>
                <c:formatCode>General</c:formatCode>
                <c:ptCount val="3"/>
                <c:pt idx="0">
                  <c:v>13.61</c:v>
                </c:pt>
                <c:pt idx="1">
                  <c:v>15.58</c:v>
                </c:pt>
                <c:pt idx="2">
                  <c:v>13.02</c:v>
                </c:pt>
              </c:numCache>
            </c:numRef>
          </c:val>
          <c:extLst>
            <c:ext xmlns:c16="http://schemas.microsoft.com/office/drawing/2014/chart" uri="{C3380CC4-5D6E-409C-BE32-E72D297353CC}">
              <c16:uniqueId val="{00000002-3A66-4940-A8A4-72D13C57B3E9}"/>
            </c:ext>
          </c:extLst>
        </c:ser>
        <c:dLbls>
          <c:showLegendKey val="0"/>
          <c:showVal val="0"/>
          <c:showCatName val="0"/>
          <c:showSerName val="0"/>
          <c:showPercent val="0"/>
          <c:showBubbleSize val="0"/>
        </c:dLbls>
        <c:gapWidth val="150"/>
        <c:axId val="1769023424"/>
        <c:axId val="1769021248"/>
      </c:barChart>
      <c:catAx>
        <c:axId val="1769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layout>
            <c:manualLayout>
              <c:xMode val="edge"/>
              <c:yMode val="edge"/>
              <c:x val="0.43454959639479024"/>
              <c:y val="0.862723826188393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1248"/>
        <c:crosses val="autoZero"/>
        <c:auto val="1"/>
        <c:lblAlgn val="ctr"/>
        <c:lblOffset val="100"/>
        <c:noMultiLvlLbl val="0"/>
      </c:catAx>
      <c:valAx>
        <c:axId val="176902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8.9387411479225411E-5"/>
              <c:y val="0.3873578302712161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90234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3804882880206011"/>
          <c:y val="1.4467045785943424E-2"/>
          <c:w val="0.40440573466052593"/>
          <c:h val="9.201443569553806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73399255325643"/>
          <c:y val="0.15277777777777779"/>
          <c:w val="0.84371043154489422"/>
          <c:h val="0.63391951006124247"/>
        </c:manualLayout>
      </c:layout>
      <c:barChart>
        <c:barDir val="col"/>
        <c:grouping val="clustered"/>
        <c:varyColors val="0"/>
        <c:ser>
          <c:idx val="0"/>
          <c:order val="0"/>
          <c:tx>
            <c:strRef>
              <c:f>'Corr-Subjects-arm'!$B$1</c:f>
              <c:strCache>
                <c:ptCount val="1"/>
                <c:pt idx="0">
                  <c:v>Ag/AgCl -  Nylon</c:v>
                </c:pt>
              </c:strCache>
            </c:strRef>
          </c:tx>
          <c:spPr>
            <a:solidFill>
              <a:schemeClr val="accent1"/>
            </a:solidFill>
            <a:ln>
              <a:noFill/>
            </a:ln>
            <a:effectLst/>
          </c:spPr>
          <c:invertIfNegative val="0"/>
          <c:val>
            <c:numRef>
              <c:f>'Corr-Subjects-arm'!$B$2:$B$4</c:f>
              <c:numCache>
                <c:formatCode>General</c:formatCode>
                <c:ptCount val="3"/>
                <c:pt idx="0">
                  <c:v>0.82410000000000005</c:v>
                </c:pt>
                <c:pt idx="1">
                  <c:v>0.75860000000000005</c:v>
                </c:pt>
                <c:pt idx="2">
                  <c:v>0.71079999999999999</c:v>
                </c:pt>
              </c:numCache>
            </c:numRef>
          </c:val>
          <c:extLst>
            <c:ext xmlns:c16="http://schemas.microsoft.com/office/drawing/2014/chart" uri="{C3380CC4-5D6E-409C-BE32-E72D297353CC}">
              <c16:uniqueId val="{00000000-A92D-40EB-9967-F718C68E4567}"/>
            </c:ext>
          </c:extLst>
        </c:ser>
        <c:ser>
          <c:idx val="1"/>
          <c:order val="1"/>
          <c:tx>
            <c:strRef>
              <c:f>'Corr-Subjects-arm'!$C$1</c:f>
              <c:strCache>
                <c:ptCount val="1"/>
                <c:pt idx="0">
                  <c:v>Ag/AgCl - Poly</c:v>
                </c:pt>
              </c:strCache>
            </c:strRef>
          </c:tx>
          <c:spPr>
            <a:solidFill>
              <a:schemeClr val="accent2"/>
            </a:solidFill>
            <a:ln>
              <a:noFill/>
            </a:ln>
            <a:effectLst/>
          </c:spPr>
          <c:invertIfNegative val="0"/>
          <c:val>
            <c:numRef>
              <c:f>'Corr-Subjects-arm'!$C$2:$C$4</c:f>
              <c:numCache>
                <c:formatCode>General</c:formatCode>
                <c:ptCount val="3"/>
                <c:pt idx="0">
                  <c:v>0.81559999999999999</c:v>
                </c:pt>
                <c:pt idx="1">
                  <c:v>0.76959999999999995</c:v>
                </c:pt>
                <c:pt idx="2">
                  <c:v>0.72070000000000001</c:v>
                </c:pt>
              </c:numCache>
            </c:numRef>
          </c:val>
          <c:extLst>
            <c:ext xmlns:c16="http://schemas.microsoft.com/office/drawing/2014/chart" uri="{C3380CC4-5D6E-409C-BE32-E72D297353CC}">
              <c16:uniqueId val="{00000001-A92D-40EB-9967-F718C68E4567}"/>
            </c:ext>
          </c:extLst>
        </c:ser>
        <c:dLbls>
          <c:showLegendKey val="0"/>
          <c:showVal val="0"/>
          <c:showCatName val="0"/>
          <c:showSerName val="0"/>
          <c:showPercent val="0"/>
          <c:showBubbleSize val="0"/>
        </c:dLbls>
        <c:gapWidth val="150"/>
        <c:axId val="1831685072"/>
        <c:axId val="1831686704"/>
      </c:barChart>
      <c:catAx>
        <c:axId val="18316850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vi-VN" sz="1200" b="1">
                    <a:latin typeface="Calibri" panose="020F0502020204030204" pitchFamily="34" charset="0"/>
                    <a:cs typeface="Calibri" panose="020F0502020204030204" pitchFamily="34" charset="0"/>
                  </a:rPr>
                  <a:t>Subjects</a:t>
                </a:r>
                <a:endParaRPr lang="en-US" sz="1200" b="1">
                  <a:latin typeface="Calibri" panose="020F0502020204030204" pitchFamily="34" charset="0"/>
                  <a:cs typeface="Calibri" panose="020F0502020204030204" pitchFamily="34" charset="0"/>
                </a:endParaRPr>
              </a:p>
            </c:rich>
          </c:tx>
          <c:layout>
            <c:manualLayout>
              <c:xMode val="edge"/>
              <c:yMode val="edge"/>
              <c:x val="0.44361898512685916"/>
              <c:y val="0.8723159084281131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6704"/>
        <c:crosses val="autoZero"/>
        <c:auto val="1"/>
        <c:lblAlgn val="ctr"/>
        <c:lblOffset val="100"/>
        <c:noMultiLvlLbl val="0"/>
      </c:catAx>
      <c:valAx>
        <c:axId val="18316867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vi-VN" sz="1200" b="1">
                    <a:latin typeface="Calibri" panose="020F0502020204030204" pitchFamily="34" charset="0"/>
                    <a:cs typeface="Calibri" panose="020F0502020204030204" pitchFamily="34" charset="0"/>
                  </a:rPr>
                  <a:t>Correlation</a:t>
                </a:r>
                <a:endParaRPr lang="en-US" sz="1200" b="1">
                  <a:latin typeface="Calibri" panose="020F0502020204030204" pitchFamily="34" charset="0"/>
                  <a:cs typeface="Calibri" panose="020F0502020204030204" pitchFamily="34" charset="0"/>
                </a:endParaRPr>
              </a:p>
            </c:rich>
          </c:tx>
          <c:layout>
            <c:manualLayout>
              <c:xMode val="edge"/>
              <c:yMode val="edge"/>
              <c:x val="8.3852774217176365E-3"/>
              <c:y val="0.3754760863225430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8507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30131299212598422"/>
          <c:y val="5.150408282298042E-2"/>
          <c:w val="0.55471452114997255"/>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1426071741032"/>
          <c:y val="0.14814814814814814"/>
          <c:w val="0.86397462817147852"/>
          <c:h val="0.6755861767279091"/>
        </c:manualLayout>
      </c:layout>
      <c:barChart>
        <c:barDir val="col"/>
        <c:grouping val="clustered"/>
        <c:varyColors val="0"/>
        <c:ser>
          <c:idx val="0"/>
          <c:order val="0"/>
          <c:tx>
            <c:strRef>
              <c:f>SNR_dothi1_leg!$B$1</c:f>
              <c:strCache>
                <c:ptCount val="1"/>
                <c:pt idx="0">
                  <c:v>Ag/AgCl</c:v>
                </c:pt>
              </c:strCache>
            </c:strRef>
          </c:tx>
          <c:spPr>
            <a:solidFill>
              <a:schemeClr val="accent1"/>
            </a:solidFill>
            <a:ln>
              <a:noFill/>
            </a:ln>
            <a:effectLst/>
          </c:spPr>
          <c:invertIfNegative val="0"/>
          <c:val>
            <c:numRef>
              <c:f>SNR_dothi1_leg!$B$2:$B$5</c:f>
              <c:numCache>
                <c:formatCode>General</c:formatCode>
                <c:ptCount val="4"/>
                <c:pt idx="0">
                  <c:v>20.13</c:v>
                </c:pt>
                <c:pt idx="1">
                  <c:v>17.829999999999998</c:v>
                </c:pt>
                <c:pt idx="2">
                  <c:v>18.14</c:v>
                </c:pt>
                <c:pt idx="3">
                  <c:v>20.07</c:v>
                </c:pt>
              </c:numCache>
            </c:numRef>
          </c:val>
          <c:extLst>
            <c:ext xmlns:c16="http://schemas.microsoft.com/office/drawing/2014/chart" uri="{C3380CC4-5D6E-409C-BE32-E72D297353CC}">
              <c16:uniqueId val="{00000000-E5F2-4CB8-8820-45F5E9A44823}"/>
            </c:ext>
          </c:extLst>
        </c:ser>
        <c:ser>
          <c:idx val="1"/>
          <c:order val="1"/>
          <c:tx>
            <c:strRef>
              <c:f>SNR_dothi1_leg!$C$1</c:f>
              <c:strCache>
                <c:ptCount val="1"/>
                <c:pt idx="0">
                  <c:v>Nylon</c:v>
                </c:pt>
              </c:strCache>
            </c:strRef>
          </c:tx>
          <c:spPr>
            <a:solidFill>
              <a:schemeClr val="accent2"/>
            </a:solidFill>
            <a:ln>
              <a:noFill/>
            </a:ln>
            <a:effectLst/>
          </c:spPr>
          <c:invertIfNegative val="0"/>
          <c:val>
            <c:numRef>
              <c:f>SNR_dothi1_leg!$C$2:$C$5</c:f>
              <c:numCache>
                <c:formatCode>General</c:formatCode>
                <c:ptCount val="4"/>
                <c:pt idx="0">
                  <c:v>16.03</c:v>
                </c:pt>
                <c:pt idx="1">
                  <c:v>14.93</c:v>
                </c:pt>
                <c:pt idx="2">
                  <c:v>15.02</c:v>
                </c:pt>
                <c:pt idx="3">
                  <c:v>18.5</c:v>
                </c:pt>
              </c:numCache>
            </c:numRef>
          </c:val>
          <c:extLst>
            <c:ext xmlns:c16="http://schemas.microsoft.com/office/drawing/2014/chart" uri="{C3380CC4-5D6E-409C-BE32-E72D297353CC}">
              <c16:uniqueId val="{00000001-E5F2-4CB8-8820-45F5E9A44823}"/>
            </c:ext>
          </c:extLst>
        </c:ser>
        <c:ser>
          <c:idx val="2"/>
          <c:order val="2"/>
          <c:tx>
            <c:strRef>
              <c:f>SNR_dothi1_leg!$D$1</c:f>
              <c:strCache>
                <c:ptCount val="1"/>
                <c:pt idx="0">
                  <c:v>Poly</c:v>
                </c:pt>
              </c:strCache>
            </c:strRef>
          </c:tx>
          <c:spPr>
            <a:solidFill>
              <a:schemeClr val="accent3"/>
            </a:solidFill>
            <a:ln>
              <a:noFill/>
            </a:ln>
            <a:effectLst/>
          </c:spPr>
          <c:invertIfNegative val="0"/>
          <c:val>
            <c:numRef>
              <c:f>SNR_dothi1_leg!$D$2:$D$5</c:f>
              <c:numCache>
                <c:formatCode>General</c:formatCode>
                <c:ptCount val="4"/>
                <c:pt idx="0">
                  <c:v>16.649999999999999</c:v>
                </c:pt>
                <c:pt idx="1">
                  <c:v>14.88</c:v>
                </c:pt>
                <c:pt idx="2">
                  <c:v>13.93</c:v>
                </c:pt>
                <c:pt idx="3">
                  <c:v>17.27</c:v>
                </c:pt>
              </c:numCache>
            </c:numRef>
          </c:val>
          <c:extLst>
            <c:ext xmlns:c16="http://schemas.microsoft.com/office/drawing/2014/chart" uri="{C3380CC4-5D6E-409C-BE32-E72D297353CC}">
              <c16:uniqueId val="{00000002-E5F2-4CB8-8820-45F5E9A44823}"/>
            </c:ext>
          </c:extLst>
        </c:ser>
        <c:dLbls>
          <c:showLegendKey val="0"/>
          <c:showVal val="0"/>
          <c:showCatName val="0"/>
          <c:showSerName val="0"/>
          <c:showPercent val="0"/>
          <c:showBubbleSize val="0"/>
        </c:dLbls>
        <c:gapWidth val="150"/>
        <c:axId val="1569982544"/>
        <c:axId val="1569975472"/>
      </c:barChart>
      <c:catAx>
        <c:axId val="1569982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75472"/>
        <c:crosses val="autoZero"/>
        <c:auto val="1"/>
        <c:lblAlgn val="ctr"/>
        <c:lblOffset val="100"/>
        <c:noMultiLvlLbl val="0"/>
      </c:catAx>
      <c:valAx>
        <c:axId val="1569975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layout>
            <c:manualLayout>
              <c:xMode val="edge"/>
              <c:yMode val="edge"/>
              <c:x val="1.1510956479277299E-2"/>
              <c:y val="0.388175853018372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998254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877702496490266"/>
          <c:y val="3.2985564304461944E-2"/>
          <c:w val="0.4867550509674663"/>
          <c:h val="9.492381160688247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3092738407697"/>
          <c:y val="0.12962962962962962"/>
          <c:w val="0.86322462817147849"/>
          <c:h val="0.67095654709827945"/>
        </c:manualLayout>
      </c:layout>
      <c:barChart>
        <c:barDir val="col"/>
        <c:grouping val="clustered"/>
        <c:varyColors val="0"/>
        <c:ser>
          <c:idx val="0"/>
          <c:order val="0"/>
          <c:tx>
            <c:v>Ag/AgCl - Nylon</c:v>
          </c:tx>
          <c:spPr>
            <a:solidFill>
              <a:schemeClr val="accent1"/>
            </a:solidFill>
            <a:ln>
              <a:noFill/>
            </a:ln>
            <a:effectLst/>
          </c:spPr>
          <c:invertIfNegative val="0"/>
          <c:val>
            <c:numRef>
              <c:f>'Corr-Subjects-leg'!$B$2:$B$5</c:f>
              <c:numCache>
                <c:formatCode>General</c:formatCode>
                <c:ptCount val="4"/>
                <c:pt idx="0">
                  <c:v>0.7369</c:v>
                </c:pt>
                <c:pt idx="1">
                  <c:v>0.80889999999999995</c:v>
                </c:pt>
                <c:pt idx="2">
                  <c:v>0.8095</c:v>
                </c:pt>
                <c:pt idx="3">
                  <c:v>0.81169999999999998</c:v>
                </c:pt>
              </c:numCache>
            </c:numRef>
          </c:val>
          <c:extLst>
            <c:ext xmlns:c16="http://schemas.microsoft.com/office/drawing/2014/chart" uri="{C3380CC4-5D6E-409C-BE32-E72D297353CC}">
              <c16:uniqueId val="{00000000-6744-4C2D-B1B2-1BD5808ED980}"/>
            </c:ext>
          </c:extLst>
        </c:ser>
        <c:ser>
          <c:idx val="1"/>
          <c:order val="1"/>
          <c:tx>
            <c:v>Ag/AgCl - Poly</c:v>
          </c:tx>
          <c:spPr>
            <a:solidFill>
              <a:schemeClr val="accent2"/>
            </a:solidFill>
            <a:ln>
              <a:noFill/>
            </a:ln>
            <a:effectLst/>
          </c:spPr>
          <c:invertIfNegative val="0"/>
          <c:val>
            <c:numRef>
              <c:f>'Corr-Subjects-leg'!$C$2:$C$5</c:f>
              <c:numCache>
                <c:formatCode>General</c:formatCode>
                <c:ptCount val="4"/>
                <c:pt idx="0">
                  <c:v>0.75539999999999996</c:v>
                </c:pt>
                <c:pt idx="1">
                  <c:v>0.7893</c:v>
                </c:pt>
                <c:pt idx="2">
                  <c:v>0.79279999999999995</c:v>
                </c:pt>
                <c:pt idx="3">
                  <c:v>0.81989999999999996</c:v>
                </c:pt>
              </c:numCache>
            </c:numRef>
          </c:val>
          <c:extLst>
            <c:ext xmlns:c16="http://schemas.microsoft.com/office/drawing/2014/chart" uri="{C3380CC4-5D6E-409C-BE32-E72D297353CC}">
              <c16:uniqueId val="{00000001-6744-4C2D-B1B2-1BD5808ED980}"/>
            </c:ext>
          </c:extLst>
        </c:ser>
        <c:dLbls>
          <c:showLegendKey val="0"/>
          <c:showVal val="0"/>
          <c:showCatName val="0"/>
          <c:showSerName val="0"/>
          <c:showPercent val="0"/>
          <c:showBubbleSize val="0"/>
        </c:dLbls>
        <c:gapWidth val="150"/>
        <c:axId val="1831675824"/>
        <c:axId val="1831676368"/>
      </c:barChart>
      <c:catAx>
        <c:axId val="1831675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6368"/>
        <c:crosses val="autoZero"/>
        <c:auto val="1"/>
        <c:lblAlgn val="ctr"/>
        <c:lblOffset val="100"/>
        <c:noMultiLvlLbl val="0"/>
      </c:catAx>
      <c:valAx>
        <c:axId val="183167636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relation</a:t>
                </a:r>
              </a:p>
            </c:rich>
          </c:tx>
          <c:layout>
            <c:manualLayout>
              <c:xMode val="edge"/>
              <c:yMode val="edge"/>
              <c:x val="4.9893527460010843E-4"/>
              <c:y val="0.381857319918343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7582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9361329833772"/>
          <c:y val="3.2985564304461902E-2"/>
          <c:w val="0.55403580448670331"/>
          <c:h val="8.37171916010498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rang_tính1!$J$6</c:f>
              <c:strCache>
                <c:ptCount val="1"/>
                <c:pt idx="0">
                  <c:v>Ag/AgCl</c:v>
                </c:pt>
              </c:strCache>
            </c:strRef>
          </c:tx>
          <c:spPr>
            <a:solidFill>
              <a:schemeClr val="accent1"/>
            </a:solidFill>
            <a:ln>
              <a:noFill/>
            </a:ln>
            <a:effectLst/>
          </c:spPr>
          <c:invertIfNegative val="0"/>
          <c:val>
            <c:numRef>
              <c:f>Trang_tính1!$J$7:$J$8</c:f>
              <c:numCache>
                <c:formatCode>General</c:formatCode>
                <c:ptCount val="2"/>
                <c:pt idx="0">
                  <c:v>9.6</c:v>
                </c:pt>
                <c:pt idx="1">
                  <c:v>7.4</c:v>
                </c:pt>
              </c:numCache>
            </c:numRef>
          </c:val>
          <c:extLst>
            <c:ext xmlns:c16="http://schemas.microsoft.com/office/drawing/2014/chart" uri="{C3380CC4-5D6E-409C-BE32-E72D297353CC}">
              <c16:uniqueId val="{00000000-2866-4ADB-B393-6A20F6BC09EA}"/>
            </c:ext>
          </c:extLst>
        </c:ser>
        <c:ser>
          <c:idx val="1"/>
          <c:order val="1"/>
          <c:tx>
            <c:strRef>
              <c:f>Trang_tính1!$K$6</c:f>
              <c:strCache>
                <c:ptCount val="1"/>
                <c:pt idx="0">
                  <c:v>Nylon</c:v>
                </c:pt>
              </c:strCache>
            </c:strRef>
          </c:tx>
          <c:spPr>
            <a:solidFill>
              <a:schemeClr val="accent2"/>
            </a:solidFill>
            <a:ln>
              <a:noFill/>
            </a:ln>
            <a:effectLst/>
          </c:spPr>
          <c:invertIfNegative val="0"/>
          <c:val>
            <c:numRef>
              <c:f>Trang_tính1!$K$7:$K$8</c:f>
              <c:numCache>
                <c:formatCode>General</c:formatCode>
                <c:ptCount val="2"/>
                <c:pt idx="0">
                  <c:v>11.6</c:v>
                </c:pt>
                <c:pt idx="1">
                  <c:v>15</c:v>
                </c:pt>
              </c:numCache>
            </c:numRef>
          </c:val>
          <c:extLst>
            <c:ext xmlns:c16="http://schemas.microsoft.com/office/drawing/2014/chart" uri="{C3380CC4-5D6E-409C-BE32-E72D297353CC}">
              <c16:uniqueId val="{00000001-2866-4ADB-B393-6A20F6BC09EA}"/>
            </c:ext>
          </c:extLst>
        </c:ser>
        <c:dLbls>
          <c:showLegendKey val="0"/>
          <c:showVal val="0"/>
          <c:showCatName val="0"/>
          <c:showSerName val="0"/>
          <c:showPercent val="0"/>
          <c:showBubbleSize val="0"/>
        </c:dLbls>
        <c:gapWidth val="150"/>
        <c:axId val="554980120"/>
        <c:axId val="554979136"/>
      </c:barChart>
      <c:catAx>
        <c:axId val="554980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79136"/>
        <c:crosses val="autoZero"/>
        <c:auto val="1"/>
        <c:lblAlgn val="ctr"/>
        <c:lblOffset val="100"/>
        <c:noMultiLvlLbl val="0"/>
      </c:catAx>
      <c:valAx>
        <c:axId val="554979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NR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49801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Corr_back!$B$2:$C$2</c:f>
              <c:numCache>
                <c:formatCode>General</c:formatCode>
                <c:ptCount val="2"/>
                <c:pt idx="0">
                  <c:v>0.74</c:v>
                </c:pt>
                <c:pt idx="1">
                  <c:v>0.67</c:v>
                </c:pt>
              </c:numCache>
            </c:numRef>
          </c:val>
          <c:extLst>
            <c:ext xmlns:c16="http://schemas.microsoft.com/office/drawing/2014/chart" uri="{C3380CC4-5D6E-409C-BE32-E72D297353CC}">
              <c16:uniqueId val="{00000000-9770-480D-A7A2-B2CF1F2BC1E9}"/>
            </c:ext>
          </c:extLst>
        </c:ser>
        <c:dLbls>
          <c:showLegendKey val="0"/>
          <c:showVal val="0"/>
          <c:showCatName val="0"/>
          <c:showSerName val="0"/>
          <c:showPercent val="0"/>
          <c:showBubbleSize val="0"/>
        </c:dLbls>
        <c:gapWidth val="219"/>
        <c:overlap val="-27"/>
        <c:axId val="547359368"/>
        <c:axId val="547369208"/>
      </c:barChart>
      <c:catAx>
        <c:axId val="547359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Subje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69208"/>
        <c:crosses val="autoZero"/>
        <c:auto val="1"/>
        <c:lblAlgn val="ctr"/>
        <c:lblOffset val="100"/>
        <c:noMultiLvlLbl val="0"/>
      </c:catAx>
      <c:valAx>
        <c:axId val="54736920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1"/>
                  <a:t>Corela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359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71043-2821-417F-94BB-5A192E59E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Template>
  <TotalTime>2749</TotalTime>
  <Pages>1</Pages>
  <Words>15824</Words>
  <Characters>90203</Characters>
  <Application>Microsoft Office Word</Application>
  <DocSecurity>0</DocSecurity>
  <Lines>751</Lines>
  <Paragraphs>21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5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et</dc:creator>
  <cp:keywords/>
  <cp:lastModifiedBy>Do Du</cp:lastModifiedBy>
  <cp:revision>78</cp:revision>
  <cp:lastPrinted>2020-07-01T01:31:00Z</cp:lastPrinted>
  <dcterms:created xsi:type="dcterms:W3CDTF">2020-06-22T03:00:00Z</dcterms:created>
  <dcterms:modified xsi:type="dcterms:W3CDTF">2020-07-01T01:31:00Z</dcterms:modified>
</cp:coreProperties>
</file>